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webextensions/taskpanes.xml" ContentType="application/vnd.ms-office.webextensiontaskpanes+xml"/>
  <Override PartName="/word/people.xml" ContentType="application/vnd.openxmlformats-officedocument.wordprocessingml.people+xml"/>
  <Override PartName="/word/commentsExtended.xml" ContentType="application/vnd.openxmlformats-officedocument.wordprocessingml.commentsExtended+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5D9D43" w14:textId="77777777" w:rsidR="00025605" w:rsidRPr="000401DD" w:rsidRDefault="00025605" w:rsidP="00025605">
      <w:pPr>
        <w:pStyle w:val="af"/>
        <w:jc w:val="both"/>
        <w:rPr>
          <w:rFonts w:eastAsia="宋体" w:hint="eastAsia"/>
          <w:sz w:val="24"/>
          <w:szCs w:val="24"/>
        </w:rPr>
      </w:pPr>
    </w:p>
    <w:p w14:paraId="4A66E337" w14:textId="77777777" w:rsidR="00025605" w:rsidRPr="000401DD" w:rsidRDefault="00025605" w:rsidP="00025605">
      <w:pPr>
        <w:rPr>
          <w:sz w:val="24"/>
          <w:szCs w:val="24"/>
        </w:rPr>
      </w:pPr>
    </w:p>
    <w:p w14:paraId="68278095" w14:textId="77777777" w:rsidR="00025605" w:rsidRPr="000401DD" w:rsidRDefault="00025605" w:rsidP="00025605">
      <w:pPr>
        <w:rPr>
          <w:sz w:val="24"/>
          <w:szCs w:val="24"/>
        </w:rPr>
      </w:pPr>
    </w:p>
    <w:p w14:paraId="4E7CB888" w14:textId="77777777" w:rsidR="00025605" w:rsidRPr="000401DD" w:rsidRDefault="00025605" w:rsidP="00025605">
      <w:pPr>
        <w:rPr>
          <w:sz w:val="24"/>
          <w:szCs w:val="24"/>
        </w:rPr>
      </w:pPr>
    </w:p>
    <w:p w14:paraId="21C02288" w14:textId="77777777" w:rsidR="00025605" w:rsidRPr="000401DD" w:rsidRDefault="00025605" w:rsidP="00025605">
      <w:pPr>
        <w:rPr>
          <w:sz w:val="24"/>
          <w:szCs w:val="24"/>
        </w:rPr>
      </w:pPr>
    </w:p>
    <w:p w14:paraId="62F98F2D" w14:textId="77777777" w:rsidR="00025605" w:rsidRPr="000401DD" w:rsidRDefault="00025605" w:rsidP="00025605">
      <w:pPr>
        <w:rPr>
          <w:sz w:val="24"/>
          <w:szCs w:val="24"/>
        </w:rPr>
      </w:pPr>
    </w:p>
    <w:p w14:paraId="1AF68E09" w14:textId="77777777" w:rsidR="00025605" w:rsidRPr="000401DD" w:rsidRDefault="00025605" w:rsidP="00025605">
      <w:pPr>
        <w:rPr>
          <w:sz w:val="24"/>
          <w:szCs w:val="24"/>
        </w:rPr>
      </w:pPr>
    </w:p>
    <w:p w14:paraId="7FB3BD31" w14:textId="77777777" w:rsidR="00025605" w:rsidRPr="000401DD" w:rsidRDefault="00025605" w:rsidP="00025605">
      <w:pPr>
        <w:rPr>
          <w:sz w:val="24"/>
          <w:szCs w:val="24"/>
        </w:rPr>
      </w:pPr>
    </w:p>
    <w:p w14:paraId="2D6DFD68" w14:textId="606934E0" w:rsidR="00025605" w:rsidRPr="00260D12" w:rsidRDefault="00551632" w:rsidP="00260D12">
      <w:pPr>
        <w:pStyle w:val="af"/>
      </w:pPr>
      <w:r w:rsidRPr="00551632">
        <w:rPr>
          <w:rFonts w:hint="eastAsia"/>
        </w:rPr>
        <w:t>多媒体交互平台</w:t>
      </w:r>
      <w:r w:rsidR="00260D12" w:rsidRPr="00260D12">
        <w:rPr>
          <w:rFonts w:hint="eastAsia"/>
        </w:rPr>
        <w:t>(</w:t>
      </w:r>
      <w:r w:rsidR="00187AA2">
        <w:rPr>
          <w:rFonts w:hint="eastAsia"/>
        </w:rPr>
        <w:t>V1</w:t>
      </w:r>
      <w:r w:rsidR="009C5E68" w:rsidRPr="009C5E68">
        <w:rPr>
          <w:rFonts w:hint="eastAsia"/>
        </w:rPr>
        <w:t>.0</w:t>
      </w:r>
      <w:r w:rsidR="00260D12" w:rsidRPr="00260D12">
        <w:rPr>
          <w:rFonts w:hint="eastAsia"/>
        </w:rPr>
        <w:t>)</w:t>
      </w:r>
    </w:p>
    <w:p w14:paraId="6F9F5B51" w14:textId="77777777" w:rsidR="00025605" w:rsidRPr="000401DD" w:rsidRDefault="000F3051" w:rsidP="00025605">
      <w:pPr>
        <w:pStyle w:val="af"/>
      </w:pPr>
      <w:r>
        <w:rPr>
          <w:rFonts w:hint="eastAsia"/>
        </w:rPr>
        <w:t>总体设计说明书</w:t>
      </w:r>
    </w:p>
    <w:p w14:paraId="4F7F18C7" w14:textId="77777777" w:rsidR="00025605" w:rsidRPr="000401DD" w:rsidRDefault="00025605" w:rsidP="00025605">
      <w:pPr>
        <w:rPr>
          <w:sz w:val="24"/>
          <w:szCs w:val="24"/>
        </w:rPr>
      </w:pPr>
    </w:p>
    <w:p w14:paraId="59E668ED" w14:textId="77777777" w:rsidR="00025605" w:rsidRPr="000401DD" w:rsidRDefault="00025605" w:rsidP="00025605">
      <w:pPr>
        <w:rPr>
          <w:sz w:val="24"/>
          <w:szCs w:val="24"/>
        </w:rPr>
      </w:pPr>
    </w:p>
    <w:p w14:paraId="775435BE" w14:textId="77777777" w:rsidR="00025605" w:rsidRPr="000401DD" w:rsidRDefault="00025605" w:rsidP="00025605">
      <w:pPr>
        <w:rPr>
          <w:sz w:val="24"/>
          <w:szCs w:val="24"/>
        </w:rPr>
      </w:pPr>
    </w:p>
    <w:p w14:paraId="749EBE92" w14:textId="77777777" w:rsidR="00CF7AA8" w:rsidRPr="000401DD" w:rsidRDefault="00CF7AA8" w:rsidP="00025605">
      <w:pPr>
        <w:rPr>
          <w:sz w:val="24"/>
          <w:szCs w:val="24"/>
        </w:rPr>
      </w:pPr>
    </w:p>
    <w:p w14:paraId="0901CD52" w14:textId="77777777" w:rsidR="00CF7AA8" w:rsidRPr="000401DD" w:rsidRDefault="00CF7AA8" w:rsidP="00025605">
      <w:pPr>
        <w:rPr>
          <w:sz w:val="24"/>
          <w:szCs w:val="24"/>
        </w:rPr>
      </w:pPr>
    </w:p>
    <w:p w14:paraId="252E7405" w14:textId="77777777" w:rsidR="00CF7AA8" w:rsidRPr="000401DD" w:rsidRDefault="00CF7AA8" w:rsidP="00025605">
      <w:pPr>
        <w:rPr>
          <w:sz w:val="24"/>
          <w:szCs w:val="24"/>
        </w:rPr>
      </w:pPr>
    </w:p>
    <w:p w14:paraId="0225A442" w14:textId="77777777" w:rsidR="00025605" w:rsidRPr="000401DD" w:rsidRDefault="00025605" w:rsidP="00025605">
      <w:pPr>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7"/>
        <w:gridCol w:w="2700"/>
      </w:tblGrid>
      <w:tr w:rsidR="00B5641D" w:rsidRPr="000401DD" w14:paraId="6F10B693" w14:textId="77777777" w:rsidTr="006A13BD">
        <w:trPr>
          <w:trHeight w:val="300"/>
          <w:jc w:val="center"/>
        </w:trPr>
        <w:tc>
          <w:tcPr>
            <w:tcW w:w="1427" w:type="dxa"/>
          </w:tcPr>
          <w:p w14:paraId="791B338B" w14:textId="77777777" w:rsidR="00B5641D" w:rsidRPr="000401DD" w:rsidRDefault="00B5641D" w:rsidP="006A13BD">
            <w:pPr>
              <w:spacing w:line="360" w:lineRule="auto"/>
              <w:jc w:val="distribute"/>
              <w:rPr>
                <w:sz w:val="24"/>
              </w:rPr>
            </w:pPr>
            <w:r w:rsidRPr="000401DD">
              <w:rPr>
                <w:sz w:val="24"/>
              </w:rPr>
              <w:t>编制</w:t>
            </w:r>
          </w:p>
        </w:tc>
        <w:tc>
          <w:tcPr>
            <w:tcW w:w="2700" w:type="dxa"/>
          </w:tcPr>
          <w:p w14:paraId="15EAE2EF" w14:textId="7BCFFDF4" w:rsidR="00352F4C" w:rsidRPr="000401DD" w:rsidRDefault="00551632" w:rsidP="00551632">
            <w:pPr>
              <w:spacing w:line="360" w:lineRule="auto"/>
              <w:rPr>
                <w:sz w:val="24"/>
              </w:rPr>
            </w:pPr>
            <w:r>
              <w:rPr>
                <w:rFonts w:hint="eastAsia"/>
                <w:sz w:val="24"/>
              </w:rPr>
              <w:t>郑</w:t>
            </w:r>
            <w:r w:rsidR="00052D9B">
              <w:rPr>
                <w:rFonts w:hint="eastAsia"/>
                <w:sz w:val="24"/>
              </w:rPr>
              <w:t xml:space="preserve"> </w:t>
            </w:r>
            <w:proofErr w:type="gramStart"/>
            <w:r>
              <w:rPr>
                <w:rFonts w:hint="eastAsia"/>
                <w:sz w:val="24"/>
              </w:rPr>
              <w:t>炜</w:t>
            </w:r>
            <w:proofErr w:type="gramEnd"/>
            <w:r w:rsidR="00052D9B">
              <w:rPr>
                <w:rFonts w:hint="eastAsia"/>
                <w:sz w:val="24"/>
              </w:rPr>
              <w:t xml:space="preserve">  </w:t>
            </w:r>
            <w:r w:rsidR="00A82CDA">
              <w:rPr>
                <w:rFonts w:hint="eastAsia"/>
                <w:sz w:val="24"/>
              </w:rPr>
              <w:t>陈振波</w:t>
            </w:r>
            <w:r w:rsidR="00A82CDA">
              <w:rPr>
                <w:rFonts w:hint="eastAsia"/>
                <w:sz w:val="24"/>
              </w:rPr>
              <w:t xml:space="preserve"> </w:t>
            </w:r>
            <w:r w:rsidR="00A82CDA">
              <w:rPr>
                <w:rFonts w:hint="eastAsia"/>
                <w:sz w:val="24"/>
              </w:rPr>
              <w:t>韦珂</w:t>
            </w:r>
            <w:r w:rsidR="00A82CDA">
              <w:rPr>
                <w:rFonts w:hint="eastAsia"/>
                <w:sz w:val="24"/>
              </w:rPr>
              <w:t xml:space="preserve"> </w:t>
            </w:r>
            <w:r w:rsidR="00A82CDA">
              <w:rPr>
                <w:rFonts w:hint="eastAsia"/>
                <w:sz w:val="24"/>
              </w:rPr>
              <w:t>郭琳琳</w:t>
            </w:r>
            <w:r w:rsidR="00A82CDA">
              <w:rPr>
                <w:rFonts w:hint="eastAsia"/>
                <w:sz w:val="24"/>
              </w:rPr>
              <w:t xml:space="preserve"> </w:t>
            </w:r>
            <w:r w:rsidR="00052D9B">
              <w:rPr>
                <w:rFonts w:hint="eastAsia"/>
                <w:sz w:val="24"/>
              </w:rPr>
              <w:t>陈</w:t>
            </w:r>
            <w:r w:rsidR="00052D9B">
              <w:rPr>
                <w:rFonts w:hint="eastAsia"/>
                <w:sz w:val="24"/>
              </w:rPr>
              <w:t xml:space="preserve"> </w:t>
            </w:r>
            <w:r w:rsidR="00052D9B">
              <w:rPr>
                <w:rFonts w:hint="eastAsia"/>
                <w:sz w:val="24"/>
              </w:rPr>
              <w:t>锋</w:t>
            </w:r>
            <w:r w:rsidR="00A82CDA">
              <w:rPr>
                <w:rFonts w:hint="eastAsia"/>
                <w:sz w:val="24"/>
              </w:rPr>
              <w:t xml:space="preserve"> </w:t>
            </w:r>
          </w:p>
        </w:tc>
      </w:tr>
      <w:tr w:rsidR="00B5641D" w:rsidRPr="000401DD" w14:paraId="3F3EBC9E" w14:textId="77777777" w:rsidTr="006A13BD">
        <w:trPr>
          <w:trHeight w:val="300"/>
          <w:jc w:val="center"/>
        </w:trPr>
        <w:tc>
          <w:tcPr>
            <w:tcW w:w="1427" w:type="dxa"/>
          </w:tcPr>
          <w:p w14:paraId="6F3917BE" w14:textId="77777777" w:rsidR="00B5641D" w:rsidRPr="000401DD" w:rsidRDefault="00B5641D" w:rsidP="006A13BD">
            <w:pPr>
              <w:spacing w:line="360" w:lineRule="auto"/>
              <w:jc w:val="distribute"/>
              <w:rPr>
                <w:sz w:val="24"/>
              </w:rPr>
            </w:pPr>
            <w:r w:rsidRPr="000401DD">
              <w:rPr>
                <w:sz w:val="24"/>
              </w:rPr>
              <w:t>审</w:t>
            </w:r>
            <w:r>
              <w:rPr>
                <w:rFonts w:hint="eastAsia"/>
                <w:sz w:val="24"/>
              </w:rPr>
              <w:t>批</w:t>
            </w:r>
          </w:p>
        </w:tc>
        <w:tc>
          <w:tcPr>
            <w:tcW w:w="2700" w:type="dxa"/>
          </w:tcPr>
          <w:p w14:paraId="7C50B50D" w14:textId="77777777" w:rsidR="00B5641D" w:rsidRPr="000401DD" w:rsidRDefault="00B5641D" w:rsidP="006A13BD">
            <w:pPr>
              <w:spacing w:line="360" w:lineRule="auto"/>
              <w:rPr>
                <w:sz w:val="24"/>
              </w:rPr>
            </w:pPr>
          </w:p>
        </w:tc>
      </w:tr>
    </w:tbl>
    <w:p w14:paraId="64D6CDD7" w14:textId="77777777" w:rsidR="002A5B01" w:rsidRPr="000401DD" w:rsidRDefault="002A5B01" w:rsidP="00025605">
      <w:pPr>
        <w:rPr>
          <w:sz w:val="24"/>
          <w:szCs w:val="24"/>
        </w:rPr>
      </w:pPr>
    </w:p>
    <w:p w14:paraId="1FA3A625" w14:textId="77777777" w:rsidR="00F929E7" w:rsidRPr="000401DD" w:rsidRDefault="00025605" w:rsidP="00681F68">
      <w:pPr>
        <w:spacing w:beforeLines="50" w:before="156" w:afterLines="50" w:after="156" w:line="360" w:lineRule="auto"/>
        <w:jc w:val="center"/>
        <w:rPr>
          <w:sz w:val="24"/>
          <w:szCs w:val="24"/>
        </w:rPr>
      </w:pPr>
      <w:r w:rsidRPr="000401DD">
        <w:rPr>
          <w:sz w:val="24"/>
          <w:szCs w:val="24"/>
        </w:rPr>
        <w:br w:type="page"/>
      </w:r>
      <w:r w:rsidR="001B054C" w:rsidRPr="000401DD">
        <w:rPr>
          <w:b/>
          <w:sz w:val="36"/>
          <w:szCs w:val="36"/>
        </w:rPr>
        <w:lastRenderedPageBreak/>
        <w:t>目录</w:t>
      </w:r>
    </w:p>
    <w:p w14:paraId="5AB55423" w14:textId="77777777" w:rsidR="00D25D27" w:rsidRDefault="00D25D27">
      <w:pPr>
        <w:pStyle w:val="10"/>
        <w:rPr>
          <w:rFonts w:asciiTheme="minorHAnsi" w:eastAsiaTheme="minorEastAsia" w:hAnsiTheme="minorHAnsi" w:cstheme="minorBidi"/>
          <w:b w:val="0"/>
          <w:bCs w:val="0"/>
          <w:caps w:val="0"/>
          <w:noProof/>
          <w:sz w:val="21"/>
          <w:szCs w:val="22"/>
        </w:rPr>
      </w:pPr>
      <w:r>
        <w:rPr>
          <w:b w:val="0"/>
          <w:bCs w:val="0"/>
          <w:caps w:val="0"/>
          <w:sz w:val="24"/>
          <w:szCs w:val="24"/>
        </w:rPr>
        <w:fldChar w:fldCharType="begin"/>
      </w:r>
      <w:r>
        <w:rPr>
          <w:b w:val="0"/>
          <w:bCs w:val="0"/>
          <w:caps w:val="0"/>
          <w:sz w:val="24"/>
          <w:szCs w:val="24"/>
        </w:rPr>
        <w:instrText xml:space="preserve"> TOC \o "1-4" \h \z \u </w:instrText>
      </w:r>
      <w:r>
        <w:rPr>
          <w:b w:val="0"/>
          <w:bCs w:val="0"/>
          <w:caps w:val="0"/>
          <w:sz w:val="24"/>
          <w:szCs w:val="24"/>
        </w:rPr>
        <w:fldChar w:fldCharType="separate"/>
      </w:r>
      <w:hyperlink w:anchor="_Toc409105025" w:history="1">
        <w:r w:rsidRPr="0021415C">
          <w:rPr>
            <w:rStyle w:val="a7"/>
            <w:noProof/>
          </w:rPr>
          <w:t>1.</w:t>
        </w:r>
        <w:r>
          <w:rPr>
            <w:rFonts w:asciiTheme="minorHAnsi" w:eastAsiaTheme="minorEastAsia" w:hAnsiTheme="minorHAnsi" w:cstheme="minorBidi"/>
            <w:b w:val="0"/>
            <w:bCs w:val="0"/>
            <w:caps w:val="0"/>
            <w:noProof/>
            <w:sz w:val="21"/>
            <w:szCs w:val="22"/>
          </w:rPr>
          <w:tab/>
        </w:r>
        <w:r w:rsidRPr="0021415C">
          <w:rPr>
            <w:rStyle w:val="a7"/>
            <w:rFonts w:hint="eastAsia"/>
            <w:noProof/>
          </w:rPr>
          <w:t>简介</w:t>
        </w:r>
        <w:r>
          <w:rPr>
            <w:noProof/>
            <w:webHidden/>
          </w:rPr>
          <w:tab/>
        </w:r>
        <w:r>
          <w:rPr>
            <w:noProof/>
            <w:webHidden/>
          </w:rPr>
          <w:fldChar w:fldCharType="begin"/>
        </w:r>
        <w:r>
          <w:rPr>
            <w:noProof/>
            <w:webHidden/>
          </w:rPr>
          <w:instrText xml:space="preserve"> PAGEREF _Toc409105025 \h </w:instrText>
        </w:r>
        <w:r>
          <w:rPr>
            <w:noProof/>
            <w:webHidden/>
          </w:rPr>
        </w:r>
        <w:r>
          <w:rPr>
            <w:noProof/>
            <w:webHidden/>
          </w:rPr>
          <w:fldChar w:fldCharType="separate"/>
        </w:r>
        <w:r>
          <w:rPr>
            <w:noProof/>
            <w:webHidden/>
          </w:rPr>
          <w:t>5</w:t>
        </w:r>
        <w:r>
          <w:rPr>
            <w:noProof/>
            <w:webHidden/>
          </w:rPr>
          <w:fldChar w:fldCharType="end"/>
        </w:r>
      </w:hyperlink>
    </w:p>
    <w:p w14:paraId="79699E6D"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026" w:history="1">
        <w:r w:rsidRPr="0021415C">
          <w:rPr>
            <w:rStyle w:val="a7"/>
            <w:noProof/>
          </w:rPr>
          <w:t>1.1</w:t>
        </w:r>
        <w:r>
          <w:rPr>
            <w:rFonts w:asciiTheme="minorHAnsi" w:eastAsiaTheme="minorEastAsia" w:hAnsiTheme="minorHAnsi" w:cstheme="minorBidi"/>
            <w:smallCaps w:val="0"/>
            <w:noProof/>
            <w:sz w:val="21"/>
            <w:szCs w:val="22"/>
          </w:rPr>
          <w:tab/>
        </w:r>
        <w:r w:rsidRPr="0021415C">
          <w:rPr>
            <w:rStyle w:val="a7"/>
            <w:rFonts w:hint="eastAsia"/>
            <w:noProof/>
          </w:rPr>
          <w:t>术语和缩写</w:t>
        </w:r>
        <w:r>
          <w:rPr>
            <w:noProof/>
            <w:webHidden/>
          </w:rPr>
          <w:tab/>
        </w:r>
        <w:r>
          <w:rPr>
            <w:noProof/>
            <w:webHidden/>
          </w:rPr>
          <w:fldChar w:fldCharType="begin"/>
        </w:r>
        <w:r>
          <w:rPr>
            <w:noProof/>
            <w:webHidden/>
          </w:rPr>
          <w:instrText xml:space="preserve"> PAGEREF _Toc409105026 \h </w:instrText>
        </w:r>
        <w:r>
          <w:rPr>
            <w:noProof/>
            <w:webHidden/>
          </w:rPr>
        </w:r>
        <w:r>
          <w:rPr>
            <w:noProof/>
            <w:webHidden/>
          </w:rPr>
          <w:fldChar w:fldCharType="separate"/>
        </w:r>
        <w:r>
          <w:rPr>
            <w:noProof/>
            <w:webHidden/>
          </w:rPr>
          <w:t>5</w:t>
        </w:r>
        <w:r>
          <w:rPr>
            <w:noProof/>
            <w:webHidden/>
          </w:rPr>
          <w:fldChar w:fldCharType="end"/>
        </w:r>
      </w:hyperlink>
    </w:p>
    <w:p w14:paraId="63EFA206"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027" w:history="1">
        <w:r w:rsidRPr="0021415C">
          <w:rPr>
            <w:rStyle w:val="a7"/>
            <w:noProof/>
          </w:rPr>
          <w:t>1.2</w:t>
        </w:r>
        <w:r>
          <w:rPr>
            <w:rFonts w:asciiTheme="minorHAnsi" w:eastAsiaTheme="minorEastAsia" w:hAnsiTheme="minorHAnsi" w:cstheme="minorBidi"/>
            <w:smallCaps w:val="0"/>
            <w:noProof/>
            <w:sz w:val="21"/>
            <w:szCs w:val="22"/>
          </w:rPr>
          <w:tab/>
        </w:r>
        <w:r w:rsidRPr="0021415C">
          <w:rPr>
            <w:rStyle w:val="a7"/>
            <w:rFonts w:hint="eastAsia"/>
            <w:noProof/>
          </w:rPr>
          <w:t>参考资料</w:t>
        </w:r>
        <w:r>
          <w:rPr>
            <w:noProof/>
            <w:webHidden/>
          </w:rPr>
          <w:tab/>
        </w:r>
        <w:r>
          <w:rPr>
            <w:noProof/>
            <w:webHidden/>
          </w:rPr>
          <w:fldChar w:fldCharType="begin"/>
        </w:r>
        <w:r>
          <w:rPr>
            <w:noProof/>
            <w:webHidden/>
          </w:rPr>
          <w:instrText xml:space="preserve"> PAGEREF _Toc409105027 \h </w:instrText>
        </w:r>
        <w:r>
          <w:rPr>
            <w:noProof/>
            <w:webHidden/>
          </w:rPr>
        </w:r>
        <w:r>
          <w:rPr>
            <w:noProof/>
            <w:webHidden/>
          </w:rPr>
          <w:fldChar w:fldCharType="separate"/>
        </w:r>
        <w:r>
          <w:rPr>
            <w:noProof/>
            <w:webHidden/>
          </w:rPr>
          <w:t>5</w:t>
        </w:r>
        <w:r>
          <w:rPr>
            <w:noProof/>
            <w:webHidden/>
          </w:rPr>
          <w:fldChar w:fldCharType="end"/>
        </w:r>
      </w:hyperlink>
    </w:p>
    <w:p w14:paraId="7B27A5B4" w14:textId="77777777" w:rsidR="00D25D27" w:rsidRDefault="00D25D27">
      <w:pPr>
        <w:pStyle w:val="10"/>
        <w:rPr>
          <w:rFonts w:asciiTheme="minorHAnsi" w:eastAsiaTheme="minorEastAsia" w:hAnsiTheme="minorHAnsi" w:cstheme="minorBidi"/>
          <w:b w:val="0"/>
          <w:bCs w:val="0"/>
          <w:caps w:val="0"/>
          <w:noProof/>
          <w:sz w:val="21"/>
          <w:szCs w:val="22"/>
        </w:rPr>
      </w:pPr>
      <w:hyperlink w:anchor="_Toc409105028" w:history="1">
        <w:r w:rsidRPr="0021415C">
          <w:rPr>
            <w:rStyle w:val="a7"/>
            <w:noProof/>
          </w:rPr>
          <w:t>2.</w:t>
        </w:r>
        <w:r>
          <w:rPr>
            <w:rFonts w:asciiTheme="minorHAnsi" w:eastAsiaTheme="minorEastAsia" w:hAnsiTheme="minorHAnsi" w:cstheme="minorBidi"/>
            <w:b w:val="0"/>
            <w:bCs w:val="0"/>
            <w:caps w:val="0"/>
            <w:noProof/>
            <w:sz w:val="21"/>
            <w:szCs w:val="22"/>
          </w:rPr>
          <w:tab/>
        </w:r>
        <w:r w:rsidRPr="0021415C">
          <w:rPr>
            <w:rStyle w:val="a7"/>
            <w:rFonts w:hint="eastAsia"/>
            <w:noProof/>
          </w:rPr>
          <w:t>产品描述</w:t>
        </w:r>
        <w:r>
          <w:rPr>
            <w:noProof/>
            <w:webHidden/>
          </w:rPr>
          <w:tab/>
        </w:r>
        <w:r>
          <w:rPr>
            <w:noProof/>
            <w:webHidden/>
          </w:rPr>
          <w:fldChar w:fldCharType="begin"/>
        </w:r>
        <w:r>
          <w:rPr>
            <w:noProof/>
            <w:webHidden/>
          </w:rPr>
          <w:instrText xml:space="preserve"> PAGEREF _Toc409105028 \h </w:instrText>
        </w:r>
        <w:r>
          <w:rPr>
            <w:noProof/>
            <w:webHidden/>
          </w:rPr>
        </w:r>
        <w:r>
          <w:rPr>
            <w:noProof/>
            <w:webHidden/>
          </w:rPr>
          <w:fldChar w:fldCharType="separate"/>
        </w:r>
        <w:r>
          <w:rPr>
            <w:noProof/>
            <w:webHidden/>
          </w:rPr>
          <w:t>6</w:t>
        </w:r>
        <w:r>
          <w:rPr>
            <w:noProof/>
            <w:webHidden/>
          </w:rPr>
          <w:fldChar w:fldCharType="end"/>
        </w:r>
      </w:hyperlink>
    </w:p>
    <w:p w14:paraId="3B0CEF50" w14:textId="77777777" w:rsidR="00D25D27" w:rsidRDefault="00D25D27">
      <w:pPr>
        <w:pStyle w:val="10"/>
        <w:rPr>
          <w:rFonts w:asciiTheme="minorHAnsi" w:eastAsiaTheme="minorEastAsia" w:hAnsiTheme="minorHAnsi" w:cstheme="minorBidi"/>
          <w:b w:val="0"/>
          <w:bCs w:val="0"/>
          <w:caps w:val="0"/>
          <w:noProof/>
          <w:sz w:val="21"/>
          <w:szCs w:val="22"/>
        </w:rPr>
      </w:pPr>
      <w:hyperlink w:anchor="_Toc409105029" w:history="1">
        <w:r w:rsidRPr="0021415C">
          <w:rPr>
            <w:rStyle w:val="a7"/>
            <w:noProof/>
          </w:rPr>
          <w:t>3.</w:t>
        </w:r>
        <w:r>
          <w:rPr>
            <w:rFonts w:asciiTheme="minorHAnsi" w:eastAsiaTheme="minorEastAsia" w:hAnsiTheme="minorHAnsi" w:cstheme="minorBidi"/>
            <w:b w:val="0"/>
            <w:bCs w:val="0"/>
            <w:caps w:val="0"/>
            <w:noProof/>
            <w:sz w:val="21"/>
            <w:szCs w:val="22"/>
          </w:rPr>
          <w:tab/>
        </w:r>
        <w:r w:rsidRPr="0021415C">
          <w:rPr>
            <w:rStyle w:val="a7"/>
            <w:rFonts w:hint="eastAsia"/>
            <w:noProof/>
          </w:rPr>
          <w:t>设计约束</w:t>
        </w:r>
        <w:r>
          <w:rPr>
            <w:noProof/>
            <w:webHidden/>
          </w:rPr>
          <w:tab/>
        </w:r>
        <w:r>
          <w:rPr>
            <w:noProof/>
            <w:webHidden/>
          </w:rPr>
          <w:fldChar w:fldCharType="begin"/>
        </w:r>
        <w:r>
          <w:rPr>
            <w:noProof/>
            <w:webHidden/>
          </w:rPr>
          <w:instrText xml:space="preserve"> PAGEREF _Toc409105029 \h </w:instrText>
        </w:r>
        <w:r>
          <w:rPr>
            <w:noProof/>
            <w:webHidden/>
          </w:rPr>
        </w:r>
        <w:r>
          <w:rPr>
            <w:noProof/>
            <w:webHidden/>
          </w:rPr>
          <w:fldChar w:fldCharType="separate"/>
        </w:r>
        <w:r>
          <w:rPr>
            <w:noProof/>
            <w:webHidden/>
          </w:rPr>
          <w:t>7</w:t>
        </w:r>
        <w:r>
          <w:rPr>
            <w:noProof/>
            <w:webHidden/>
          </w:rPr>
          <w:fldChar w:fldCharType="end"/>
        </w:r>
      </w:hyperlink>
    </w:p>
    <w:p w14:paraId="7A45B2BD"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030" w:history="1">
        <w:r w:rsidRPr="0021415C">
          <w:rPr>
            <w:rStyle w:val="a7"/>
            <w:noProof/>
          </w:rPr>
          <w:t>3.1</w:t>
        </w:r>
        <w:r>
          <w:rPr>
            <w:rFonts w:asciiTheme="minorHAnsi" w:eastAsiaTheme="minorEastAsia" w:hAnsiTheme="minorHAnsi" w:cstheme="minorBidi"/>
            <w:smallCaps w:val="0"/>
            <w:noProof/>
            <w:sz w:val="21"/>
            <w:szCs w:val="22"/>
          </w:rPr>
          <w:tab/>
        </w:r>
        <w:r w:rsidRPr="0021415C">
          <w:rPr>
            <w:rStyle w:val="a7"/>
            <w:rFonts w:hint="eastAsia"/>
            <w:noProof/>
          </w:rPr>
          <w:t>本系统应当遵循的标准或者规范</w:t>
        </w:r>
        <w:r>
          <w:rPr>
            <w:noProof/>
            <w:webHidden/>
          </w:rPr>
          <w:tab/>
        </w:r>
        <w:r>
          <w:rPr>
            <w:noProof/>
            <w:webHidden/>
          </w:rPr>
          <w:fldChar w:fldCharType="begin"/>
        </w:r>
        <w:r>
          <w:rPr>
            <w:noProof/>
            <w:webHidden/>
          </w:rPr>
          <w:instrText xml:space="preserve"> PAGEREF _Toc409105030 \h </w:instrText>
        </w:r>
        <w:r>
          <w:rPr>
            <w:noProof/>
            <w:webHidden/>
          </w:rPr>
        </w:r>
        <w:r>
          <w:rPr>
            <w:noProof/>
            <w:webHidden/>
          </w:rPr>
          <w:fldChar w:fldCharType="separate"/>
        </w:r>
        <w:r>
          <w:rPr>
            <w:noProof/>
            <w:webHidden/>
          </w:rPr>
          <w:t>7</w:t>
        </w:r>
        <w:r>
          <w:rPr>
            <w:noProof/>
            <w:webHidden/>
          </w:rPr>
          <w:fldChar w:fldCharType="end"/>
        </w:r>
      </w:hyperlink>
    </w:p>
    <w:p w14:paraId="5EE70554"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031" w:history="1">
        <w:r w:rsidRPr="0021415C">
          <w:rPr>
            <w:rStyle w:val="a7"/>
            <w:noProof/>
          </w:rPr>
          <w:t>3.2</w:t>
        </w:r>
        <w:r>
          <w:rPr>
            <w:rFonts w:asciiTheme="minorHAnsi" w:eastAsiaTheme="minorEastAsia" w:hAnsiTheme="minorHAnsi" w:cstheme="minorBidi"/>
            <w:smallCaps w:val="0"/>
            <w:noProof/>
            <w:sz w:val="21"/>
            <w:szCs w:val="22"/>
          </w:rPr>
          <w:tab/>
        </w:r>
        <w:r w:rsidRPr="0021415C">
          <w:rPr>
            <w:rStyle w:val="a7"/>
            <w:rFonts w:hint="eastAsia"/>
            <w:noProof/>
          </w:rPr>
          <w:t>产品开发环境</w:t>
        </w:r>
        <w:r>
          <w:rPr>
            <w:noProof/>
            <w:webHidden/>
          </w:rPr>
          <w:tab/>
        </w:r>
        <w:r>
          <w:rPr>
            <w:noProof/>
            <w:webHidden/>
          </w:rPr>
          <w:fldChar w:fldCharType="begin"/>
        </w:r>
        <w:r>
          <w:rPr>
            <w:noProof/>
            <w:webHidden/>
          </w:rPr>
          <w:instrText xml:space="preserve"> PAGEREF _Toc409105031 \h </w:instrText>
        </w:r>
        <w:r>
          <w:rPr>
            <w:noProof/>
            <w:webHidden/>
          </w:rPr>
        </w:r>
        <w:r>
          <w:rPr>
            <w:noProof/>
            <w:webHidden/>
          </w:rPr>
          <w:fldChar w:fldCharType="separate"/>
        </w:r>
        <w:r>
          <w:rPr>
            <w:noProof/>
            <w:webHidden/>
          </w:rPr>
          <w:t>7</w:t>
        </w:r>
        <w:r>
          <w:rPr>
            <w:noProof/>
            <w:webHidden/>
          </w:rPr>
          <w:fldChar w:fldCharType="end"/>
        </w:r>
      </w:hyperlink>
    </w:p>
    <w:p w14:paraId="5FC44D57" w14:textId="77777777" w:rsidR="00D25D27" w:rsidRDefault="00D25D27">
      <w:pPr>
        <w:pStyle w:val="30"/>
        <w:rPr>
          <w:rFonts w:asciiTheme="minorHAnsi" w:eastAsiaTheme="minorEastAsia" w:hAnsiTheme="minorHAnsi" w:cstheme="minorBidi"/>
          <w:i w:val="0"/>
          <w:iCs w:val="0"/>
          <w:noProof/>
          <w:sz w:val="21"/>
          <w:szCs w:val="22"/>
        </w:rPr>
      </w:pPr>
      <w:hyperlink w:anchor="_Toc409105032" w:history="1">
        <w:r w:rsidRPr="0021415C">
          <w:rPr>
            <w:rStyle w:val="a7"/>
            <w:noProof/>
          </w:rPr>
          <w:t>3.2.1</w:t>
        </w:r>
        <w:r>
          <w:rPr>
            <w:rFonts w:asciiTheme="minorHAnsi" w:eastAsiaTheme="minorEastAsia" w:hAnsiTheme="minorHAnsi" w:cstheme="minorBidi"/>
            <w:i w:val="0"/>
            <w:iCs w:val="0"/>
            <w:noProof/>
            <w:sz w:val="21"/>
            <w:szCs w:val="22"/>
          </w:rPr>
          <w:tab/>
        </w:r>
        <w:r w:rsidRPr="0021415C">
          <w:rPr>
            <w:rStyle w:val="a7"/>
            <w:rFonts w:hint="eastAsia"/>
            <w:noProof/>
          </w:rPr>
          <w:t>硬件环境</w:t>
        </w:r>
        <w:r>
          <w:rPr>
            <w:noProof/>
            <w:webHidden/>
          </w:rPr>
          <w:tab/>
        </w:r>
        <w:r>
          <w:rPr>
            <w:noProof/>
            <w:webHidden/>
          </w:rPr>
          <w:fldChar w:fldCharType="begin"/>
        </w:r>
        <w:r>
          <w:rPr>
            <w:noProof/>
            <w:webHidden/>
          </w:rPr>
          <w:instrText xml:space="preserve"> PAGEREF _Toc409105032 \h </w:instrText>
        </w:r>
        <w:r>
          <w:rPr>
            <w:noProof/>
            <w:webHidden/>
          </w:rPr>
        </w:r>
        <w:r>
          <w:rPr>
            <w:noProof/>
            <w:webHidden/>
          </w:rPr>
          <w:fldChar w:fldCharType="separate"/>
        </w:r>
        <w:r>
          <w:rPr>
            <w:noProof/>
            <w:webHidden/>
          </w:rPr>
          <w:t>7</w:t>
        </w:r>
        <w:r>
          <w:rPr>
            <w:noProof/>
            <w:webHidden/>
          </w:rPr>
          <w:fldChar w:fldCharType="end"/>
        </w:r>
      </w:hyperlink>
    </w:p>
    <w:p w14:paraId="08D7FD0B" w14:textId="77777777" w:rsidR="00D25D27" w:rsidRDefault="00D25D27">
      <w:pPr>
        <w:pStyle w:val="30"/>
        <w:rPr>
          <w:rFonts w:asciiTheme="minorHAnsi" w:eastAsiaTheme="minorEastAsia" w:hAnsiTheme="minorHAnsi" w:cstheme="minorBidi"/>
          <w:i w:val="0"/>
          <w:iCs w:val="0"/>
          <w:noProof/>
          <w:sz w:val="21"/>
          <w:szCs w:val="22"/>
        </w:rPr>
      </w:pPr>
      <w:hyperlink w:anchor="_Toc409105033" w:history="1">
        <w:r w:rsidRPr="0021415C">
          <w:rPr>
            <w:rStyle w:val="a7"/>
            <w:noProof/>
          </w:rPr>
          <w:t>3.2.2</w:t>
        </w:r>
        <w:r>
          <w:rPr>
            <w:rFonts w:asciiTheme="minorHAnsi" w:eastAsiaTheme="minorEastAsia" w:hAnsiTheme="minorHAnsi" w:cstheme="minorBidi"/>
            <w:i w:val="0"/>
            <w:iCs w:val="0"/>
            <w:noProof/>
            <w:sz w:val="21"/>
            <w:szCs w:val="22"/>
          </w:rPr>
          <w:tab/>
        </w:r>
        <w:r w:rsidRPr="0021415C">
          <w:rPr>
            <w:rStyle w:val="a7"/>
            <w:rFonts w:hint="eastAsia"/>
            <w:noProof/>
          </w:rPr>
          <w:t>软件环境</w:t>
        </w:r>
        <w:r>
          <w:rPr>
            <w:noProof/>
            <w:webHidden/>
          </w:rPr>
          <w:tab/>
        </w:r>
        <w:r>
          <w:rPr>
            <w:noProof/>
            <w:webHidden/>
          </w:rPr>
          <w:fldChar w:fldCharType="begin"/>
        </w:r>
        <w:r>
          <w:rPr>
            <w:noProof/>
            <w:webHidden/>
          </w:rPr>
          <w:instrText xml:space="preserve"> PAGEREF _Toc409105033 \h </w:instrText>
        </w:r>
        <w:r>
          <w:rPr>
            <w:noProof/>
            <w:webHidden/>
          </w:rPr>
        </w:r>
        <w:r>
          <w:rPr>
            <w:noProof/>
            <w:webHidden/>
          </w:rPr>
          <w:fldChar w:fldCharType="separate"/>
        </w:r>
        <w:r>
          <w:rPr>
            <w:noProof/>
            <w:webHidden/>
          </w:rPr>
          <w:t>8</w:t>
        </w:r>
        <w:r>
          <w:rPr>
            <w:noProof/>
            <w:webHidden/>
          </w:rPr>
          <w:fldChar w:fldCharType="end"/>
        </w:r>
      </w:hyperlink>
    </w:p>
    <w:p w14:paraId="61133AD4"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034" w:history="1">
        <w:r w:rsidRPr="0021415C">
          <w:rPr>
            <w:rStyle w:val="a7"/>
            <w:noProof/>
          </w:rPr>
          <w:t>3.3</w:t>
        </w:r>
        <w:r>
          <w:rPr>
            <w:rFonts w:asciiTheme="minorHAnsi" w:eastAsiaTheme="minorEastAsia" w:hAnsiTheme="minorHAnsi" w:cstheme="minorBidi"/>
            <w:smallCaps w:val="0"/>
            <w:noProof/>
            <w:sz w:val="21"/>
            <w:szCs w:val="22"/>
          </w:rPr>
          <w:tab/>
        </w:r>
        <w:r w:rsidRPr="0021415C">
          <w:rPr>
            <w:rStyle w:val="a7"/>
            <w:rFonts w:hint="eastAsia"/>
            <w:noProof/>
          </w:rPr>
          <w:t>产品线具体规格及属性</w:t>
        </w:r>
        <w:r>
          <w:rPr>
            <w:noProof/>
            <w:webHidden/>
          </w:rPr>
          <w:tab/>
        </w:r>
        <w:r>
          <w:rPr>
            <w:noProof/>
            <w:webHidden/>
          </w:rPr>
          <w:fldChar w:fldCharType="begin"/>
        </w:r>
        <w:r>
          <w:rPr>
            <w:noProof/>
            <w:webHidden/>
          </w:rPr>
          <w:instrText xml:space="preserve"> PAGEREF _Toc409105034 \h </w:instrText>
        </w:r>
        <w:r>
          <w:rPr>
            <w:noProof/>
            <w:webHidden/>
          </w:rPr>
        </w:r>
        <w:r>
          <w:rPr>
            <w:noProof/>
            <w:webHidden/>
          </w:rPr>
          <w:fldChar w:fldCharType="separate"/>
        </w:r>
        <w:r>
          <w:rPr>
            <w:noProof/>
            <w:webHidden/>
          </w:rPr>
          <w:t>8</w:t>
        </w:r>
        <w:r>
          <w:rPr>
            <w:noProof/>
            <w:webHidden/>
          </w:rPr>
          <w:fldChar w:fldCharType="end"/>
        </w:r>
      </w:hyperlink>
    </w:p>
    <w:p w14:paraId="39C4BAD2" w14:textId="77777777" w:rsidR="00D25D27" w:rsidRDefault="00D25D27">
      <w:pPr>
        <w:pStyle w:val="10"/>
        <w:rPr>
          <w:rFonts w:asciiTheme="minorHAnsi" w:eastAsiaTheme="minorEastAsia" w:hAnsiTheme="minorHAnsi" w:cstheme="minorBidi"/>
          <w:b w:val="0"/>
          <w:bCs w:val="0"/>
          <w:caps w:val="0"/>
          <w:noProof/>
          <w:sz w:val="21"/>
          <w:szCs w:val="22"/>
        </w:rPr>
      </w:pPr>
      <w:hyperlink w:anchor="_Toc409105035" w:history="1">
        <w:r w:rsidRPr="0021415C">
          <w:rPr>
            <w:rStyle w:val="a7"/>
            <w:noProof/>
          </w:rPr>
          <w:t>4.</w:t>
        </w:r>
        <w:r>
          <w:rPr>
            <w:rFonts w:asciiTheme="minorHAnsi" w:eastAsiaTheme="minorEastAsia" w:hAnsiTheme="minorHAnsi" w:cstheme="minorBidi"/>
            <w:b w:val="0"/>
            <w:bCs w:val="0"/>
            <w:caps w:val="0"/>
            <w:noProof/>
            <w:sz w:val="21"/>
            <w:szCs w:val="22"/>
          </w:rPr>
          <w:tab/>
        </w:r>
        <w:r w:rsidRPr="0021415C">
          <w:rPr>
            <w:rStyle w:val="a7"/>
            <w:rFonts w:hint="eastAsia"/>
            <w:noProof/>
          </w:rPr>
          <w:t>总体设计方案</w:t>
        </w:r>
        <w:r>
          <w:rPr>
            <w:noProof/>
            <w:webHidden/>
          </w:rPr>
          <w:tab/>
        </w:r>
        <w:r>
          <w:rPr>
            <w:noProof/>
            <w:webHidden/>
          </w:rPr>
          <w:fldChar w:fldCharType="begin"/>
        </w:r>
        <w:r>
          <w:rPr>
            <w:noProof/>
            <w:webHidden/>
          </w:rPr>
          <w:instrText xml:space="preserve"> PAGEREF _Toc409105035 \h </w:instrText>
        </w:r>
        <w:r>
          <w:rPr>
            <w:noProof/>
            <w:webHidden/>
          </w:rPr>
        </w:r>
        <w:r>
          <w:rPr>
            <w:noProof/>
            <w:webHidden/>
          </w:rPr>
          <w:fldChar w:fldCharType="separate"/>
        </w:r>
        <w:r>
          <w:rPr>
            <w:noProof/>
            <w:webHidden/>
          </w:rPr>
          <w:t>9</w:t>
        </w:r>
        <w:r>
          <w:rPr>
            <w:noProof/>
            <w:webHidden/>
          </w:rPr>
          <w:fldChar w:fldCharType="end"/>
        </w:r>
      </w:hyperlink>
    </w:p>
    <w:p w14:paraId="4B3FE208"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036" w:history="1">
        <w:r w:rsidRPr="0021415C">
          <w:rPr>
            <w:rStyle w:val="a7"/>
            <w:noProof/>
          </w:rPr>
          <w:t>4.1</w:t>
        </w:r>
        <w:r>
          <w:rPr>
            <w:rFonts w:asciiTheme="minorHAnsi" w:eastAsiaTheme="minorEastAsia" w:hAnsiTheme="minorHAnsi" w:cstheme="minorBidi"/>
            <w:smallCaps w:val="0"/>
            <w:noProof/>
            <w:sz w:val="21"/>
            <w:szCs w:val="22"/>
          </w:rPr>
          <w:tab/>
        </w:r>
        <w:r w:rsidRPr="0021415C">
          <w:rPr>
            <w:rStyle w:val="a7"/>
            <w:rFonts w:hint="eastAsia"/>
            <w:noProof/>
          </w:rPr>
          <w:t>设计要点</w:t>
        </w:r>
        <w:r>
          <w:rPr>
            <w:noProof/>
            <w:webHidden/>
          </w:rPr>
          <w:tab/>
        </w:r>
        <w:r>
          <w:rPr>
            <w:noProof/>
            <w:webHidden/>
          </w:rPr>
          <w:fldChar w:fldCharType="begin"/>
        </w:r>
        <w:r>
          <w:rPr>
            <w:noProof/>
            <w:webHidden/>
          </w:rPr>
          <w:instrText xml:space="preserve"> PAGEREF _Toc409105036 \h </w:instrText>
        </w:r>
        <w:r>
          <w:rPr>
            <w:noProof/>
            <w:webHidden/>
          </w:rPr>
        </w:r>
        <w:r>
          <w:rPr>
            <w:noProof/>
            <w:webHidden/>
          </w:rPr>
          <w:fldChar w:fldCharType="separate"/>
        </w:r>
        <w:r>
          <w:rPr>
            <w:noProof/>
            <w:webHidden/>
          </w:rPr>
          <w:t>10</w:t>
        </w:r>
        <w:r>
          <w:rPr>
            <w:noProof/>
            <w:webHidden/>
          </w:rPr>
          <w:fldChar w:fldCharType="end"/>
        </w:r>
      </w:hyperlink>
    </w:p>
    <w:p w14:paraId="6CCF1B47" w14:textId="77777777" w:rsidR="00D25D27" w:rsidRDefault="00D25D27">
      <w:pPr>
        <w:pStyle w:val="30"/>
        <w:rPr>
          <w:rFonts w:asciiTheme="minorHAnsi" w:eastAsiaTheme="minorEastAsia" w:hAnsiTheme="minorHAnsi" w:cstheme="minorBidi"/>
          <w:i w:val="0"/>
          <w:iCs w:val="0"/>
          <w:noProof/>
          <w:sz w:val="21"/>
          <w:szCs w:val="22"/>
        </w:rPr>
      </w:pPr>
      <w:hyperlink w:anchor="_Toc409105037" w:history="1">
        <w:r w:rsidRPr="0021415C">
          <w:rPr>
            <w:rStyle w:val="a7"/>
            <w:noProof/>
          </w:rPr>
          <w:t>4.1.1</w:t>
        </w:r>
        <w:r>
          <w:rPr>
            <w:rFonts w:asciiTheme="minorHAnsi" w:eastAsiaTheme="minorEastAsia" w:hAnsiTheme="minorHAnsi" w:cstheme="minorBidi"/>
            <w:i w:val="0"/>
            <w:iCs w:val="0"/>
            <w:noProof/>
            <w:sz w:val="21"/>
            <w:szCs w:val="22"/>
          </w:rPr>
          <w:tab/>
        </w:r>
        <w:r w:rsidRPr="0021415C">
          <w:rPr>
            <w:rStyle w:val="a7"/>
            <w:rFonts w:hint="eastAsia"/>
            <w:noProof/>
          </w:rPr>
          <w:t>标识系统</w:t>
        </w:r>
        <w:r>
          <w:rPr>
            <w:noProof/>
            <w:webHidden/>
          </w:rPr>
          <w:tab/>
        </w:r>
        <w:r>
          <w:rPr>
            <w:noProof/>
            <w:webHidden/>
          </w:rPr>
          <w:fldChar w:fldCharType="begin"/>
        </w:r>
        <w:r>
          <w:rPr>
            <w:noProof/>
            <w:webHidden/>
          </w:rPr>
          <w:instrText xml:space="preserve"> PAGEREF _Toc409105037 \h </w:instrText>
        </w:r>
        <w:r>
          <w:rPr>
            <w:noProof/>
            <w:webHidden/>
          </w:rPr>
        </w:r>
        <w:r>
          <w:rPr>
            <w:noProof/>
            <w:webHidden/>
          </w:rPr>
          <w:fldChar w:fldCharType="separate"/>
        </w:r>
        <w:r>
          <w:rPr>
            <w:noProof/>
            <w:webHidden/>
          </w:rPr>
          <w:t>10</w:t>
        </w:r>
        <w:r>
          <w:rPr>
            <w:noProof/>
            <w:webHidden/>
          </w:rPr>
          <w:fldChar w:fldCharType="end"/>
        </w:r>
      </w:hyperlink>
    </w:p>
    <w:p w14:paraId="605672D8" w14:textId="77777777" w:rsidR="00D25D27" w:rsidRDefault="00D25D27">
      <w:pPr>
        <w:pStyle w:val="30"/>
        <w:rPr>
          <w:rFonts w:asciiTheme="minorHAnsi" w:eastAsiaTheme="minorEastAsia" w:hAnsiTheme="minorHAnsi" w:cstheme="minorBidi"/>
          <w:i w:val="0"/>
          <w:iCs w:val="0"/>
          <w:noProof/>
          <w:sz w:val="21"/>
          <w:szCs w:val="22"/>
        </w:rPr>
      </w:pPr>
      <w:hyperlink w:anchor="_Toc409105038" w:history="1">
        <w:r w:rsidRPr="0021415C">
          <w:rPr>
            <w:rStyle w:val="a7"/>
            <w:noProof/>
          </w:rPr>
          <w:t>4.1.2</w:t>
        </w:r>
        <w:r>
          <w:rPr>
            <w:rFonts w:asciiTheme="minorHAnsi" w:eastAsiaTheme="minorEastAsia" w:hAnsiTheme="minorHAnsi" w:cstheme="minorBidi"/>
            <w:i w:val="0"/>
            <w:iCs w:val="0"/>
            <w:noProof/>
            <w:sz w:val="21"/>
            <w:szCs w:val="22"/>
          </w:rPr>
          <w:tab/>
        </w:r>
        <w:r w:rsidRPr="0021415C">
          <w:rPr>
            <w:rStyle w:val="a7"/>
            <w:rFonts w:hint="eastAsia"/>
            <w:noProof/>
          </w:rPr>
          <w:t>会话管理模型</w:t>
        </w:r>
        <w:r>
          <w:rPr>
            <w:noProof/>
            <w:webHidden/>
          </w:rPr>
          <w:tab/>
        </w:r>
        <w:r>
          <w:rPr>
            <w:noProof/>
            <w:webHidden/>
          </w:rPr>
          <w:fldChar w:fldCharType="begin"/>
        </w:r>
        <w:r>
          <w:rPr>
            <w:noProof/>
            <w:webHidden/>
          </w:rPr>
          <w:instrText xml:space="preserve"> PAGEREF _Toc409105038 \h </w:instrText>
        </w:r>
        <w:r>
          <w:rPr>
            <w:noProof/>
            <w:webHidden/>
          </w:rPr>
        </w:r>
        <w:r>
          <w:rPr>
            <w:noProof/>
            <w:webHidden/>
          </w:rPr>
          <w:fldChar w:fldCharType="separate"/>
        </w:r>
        <w:r>
          <w:rPr>
            <w:noProof/>
            <w:webHidden/>
          </w:rPr>
          <w:t>11</w:t>
        </w:r>
        <w:r>
          <w:rPr>
            <w:noProof/>
            <w:webHidden/>
          </w:rPr>
          <w:fldChar w:fldCharType="end"/>
        </w:r>
      </w:hyperlink>
    </w:p>
    <w:p w14:paraId="6F80B2A4" w14:textId="77777777" w:rsidR="00D25D27" w:rsidRDefault="00D25D27">
      <w:pPr>
        <w:pStyle w:val="30"/>
        <w:rPr>
          <w:rFonts w:asciiTheme="minorHAnsi" w:eastAsiaTheme="minorEastAsia" w:hAnsiTheme="minorHAnsi" w:cstheme="minorBidi"/>
          <w:i w:val="0"/>
          <w:iCs w:val="0"/>
          <w:noProof/>
          <w:sz w:val="21"/>
          <w:szCs w:val="22"/>
        </w:rPr>
      </w:pPr>
      <w:hyperlink w:anchor="_Toc409105039" w:history="1">
        <w:r w:rsidRPr="0021415C">
          <w:rPr>
            <w:rStyle w:val="a7"/>
            <w:noProof/>
          </w:rPr>
          <w:t>4.1.3</w:t>
        </w:r>
        <w:r>
          <w:rPr>
            <w:rFonts w:asciiTheme="minorHAnsi" w:eastAsiaTheme="minorEastAsia" w:hAnsiTheme="minorHAnsi" w:cstheme="minorBidi"/>
            <w:i w:val="0"/>
            <w:iCs w:val="0"/>
            <w:noProof/>
            <w:sz w:val="21"/>
            <w:szCs w:val="22"/>
          </w:rPr>
          <w:tab/>
        </w:r>
        <w:r w:rsidRPr="0021415C">
          <w:rPr>
            <w:rStyle w:val="a7"/>
            <w:rFonts w:hint="eastAsia"/>
            <w:noProof/>
          </w:rPr>
          <w:t>音视频合成</w:t>
        </w:r>
        <w:r>
          <w:rPr>
            <w:noProof/>
            <w:webHidden/>
          </w:rPr>
          <w:tab/>
        </w:r>
        <w:r>
          <w:rPr>
            <w:noProof/>
            <w:webHidden/>
          </w:rPr>
          <w:fldChar w:fldCharType="begin"/>
        </w:r>
        <w:r>
          <w:rPr>
            <w:noProof/>
            <w:webHidden/>
          </w:rPr>
          <w:instrText xml:space="preserve"> PAGEREF _Toc409105039 \h </w:instrText>
        </w:r>
        <w:r>
          <w:rPr>
            <w:noProof/>
            <w:webHidden/>
          </w:rPr>
        </w:r>
        <w:r>
          <w:rPr>
            <w:noProof/>
            <w:webHidden/>
          </w:rPr>
          <w:fldChar w:fldCharType="separate"/>
        </w:r>
        <w:r>
          <w:rPr>
            <w:noProof/>
            <w:webHidden/>
          </w:rPr>
          <w:t>13</w:t>
        </w:r>
        <w:r>
          <w:rPr>
            <w:noProof/>
            <w:webHidden/>
          </w:rPr>
          <w:fldChar w:fldCharType="end"/>
        </w:r>
      </w:hyperlink>
    </w:p>
    <w:p w14:paraId="3752262E" w14:textId="77777777" w:rsidR="00D25D27" w:rsidRDefault="00D25D27">
      <w:pPr>
        <w:pStyle w:val="30"/>
        <w:rPr>
          <w:rFonts w:asciiTheme="minorHAnsi" w:eastAsiaTheme="minorEastAsia" w:hAnsiTheme="minorHAnsi" w:cstheme="minorBidi"/>
          <w:i w:val="0"/>
          <w:iCs w:val="0"/>
          <w:noProof/>
          <w:sz w:val="21"/>
          <w:szCs w:val="22"/>
        </w:rPr>
      </w:pPr>
      <w:hyperlink w:anchor="_Toc409105040" w:history="1">
        <w:r w:rsidRPr="0021415C">
          <w:rPr>
            <w:rStyle w:val="a7"/>
            <w:noProof/>
          </w:rPr>
          <w:t>4.1.4</w:t>
        </w:r>
        <w:r>
          <w:rPr>
            <w:rFonts w:asciiTheme="minorHAnsi" w:eastAsiaTheme="minorEastAsia" w:hAnsiTheme="minorHAnsi" w:cstheme="minorBidi"/>
            <w:i w:val="0"/>
            <w:iCs w:val="0"/>
            <w:noProof/>
            <w:sz w:val="21"/>
            <w:szCs w:val="22"/>
          </w:rPr>
          <w:tab/>
        </w:r>
        <w:r w:rsidRPr="0021415C">
          <w:rPr>
            <w:rStyle w:val="a7"/>
            <w:noProof/>
          </w:rPr>
          <w:t>GPS</w:t>
        </w:r>
        <w:r w:rsidRPr="0021415C">
          <w:rPr>
            <w:rStyle w:val="a7"/>
            <w:rFonts w:hint="eastAsia"/>
            <w:noProof/>
          </w:rPr>
          <w:t>位置信息</w:t>
        </w:r>
        <w:r>
          <w:rPr>
            <w:noProof/>
            <w:webHidden/>
          </w:rPr>
          <w:tab/>
        </w:r>
        <w:r>
          <w:rPr>
            <w:noProof/>
            <w:webHidden/>
          </w:rPr>
          <w:fldChar w:fldCharType="begin"/>
        </w:r>
        <w:r>
          <w:rPr>
            <w:noProof/>
            <w:webHidden/>
          </w:rPr>
          <w:instrText xml:space="preserve"> PAGEREF _Toc409105040 \h </w:instrText>
        </w:r>
        <w:r>
          <w:rPr>
            <w:noProof/>
            <w:webHidden/>
          </w:rPr>
        </w:r>
        <w:r>
          <w:rPr>
            <w:noProof/>
            <w:webHidden/>
          </w:rPr>
          <w:fldChar w:fldCharType="separate"/>
        </w:r>
        <w:r>
          <w:rPr>
            <w:noProof/>
            <w:webHidden/>
          </w:rPr>
          <w:t>14</w:t>
        </w:r>
        <w:r>
          <w:rPr>
            <w:noProof/>
            <w:webHidden/>
          </w:rPr>
          <w:fldChar w:fldCharType="end"/>
        </w:r>
      </w:hyperlink>
    </w:p>
    <w:p w14:paraId="658F7C10"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041" w:history="1">
        <w:r w:rsidRPr="0021415C">
          <w:rPr>
            <w:rStyle w:val="a7"/>
            <w:noProof/>
          </w:rPr>
          <w:t>4.2</w:t>
        </w:r>
        <w:r>
          <w:rPr>
            <w:rFonts w:asciiTheme="minorHAnsi" w:eastAsiaTheme="minorEastAsia" w:hAnsiTheme="minorHAnsi" w:cstheme="minorBidi"/>
            <w:smallCaps w:val="0"/>
            <w:noProof/>
            <w:sz w:val="21"/>
            <w:szCs w:val="22"/>
          </w:rPr>
          <w:tab/>
        </w:r>
        <w:r w:rsidRPr="0021415C">
          <w:rPr>
            <w:rStyle w:val="a7"/>
            <w:rFonts w:hint="eastAsia"/>
            <w:noProof/>
          </w:rPr>
          <w:t>软件架构及模块划分</w:t>
        </w:r>
        <w:r>
          <w:rPr>
            <w:noProof/>
            <w:webHidden/>
          </w:rPr>
          <w:tab/>
        </w:r>
        <w:r>
          <w:rPr>
            <w:noProof/>
            <w:webHidden/>
          </w:rPr>
          <w:fldChar w:fldCharType="begin"/>
        </w:r>
        <w:r>
          <w:rPr>
            <w:noProof/>
            <w:webHidden/>
          </w:rPr>
          <w:instrText xml:space="preserve"> PAGEREF _Toc409105041 \h </w:instrText>
        </w:r>
        <w:r>
          <w:rPr>
            <w:noProof/>
            <w:webHidden/>
          </w:rPr>
        </w:r>
        <w:r>
          <w:rPr>
            <w:noProof/>
            <w:webHidden/>
          </w:rPr>
          <w:fldChar w:fldCharType="separate"/>
        </w:r>
        <w:r>
          <w:rPr>
            <w:noProof/>
            <w:webHidden/>
          </w:rPr>
          <w:t>15</w:t>
        </w:r>
        <w:r>
          <w:rPr>
            <w:noProof/>
            <w:webHidden/>
          </w:rPr>
          <w:fldChar w:fldCharType="end"/>
        </w:r>
      </w:hyperlink>
    </w:p>
    <w:p w14:paraId="4C976B59" w14:textId="77777777" w:rsidR="00D25D27" w:rsidRDefault="00D25D27">
      <w:pPr>
        <w:pStyle w:val="30"/>
        <w:rPr>
          <w:rFonts w:asciiTheme="minorHAnsi" w:eastAsiaTheme="minorEastAsia" w:hAnsiTheme="minorHAnsi" w:cstheme="minorBidi"/>
          <w:i w:val="0"/>
          <w:iCs w:val="0"/>
          <w:noProof/>
          <w:sz w:val="21"/>
          <w:szCs w:val="22"/>
        </w:rPr>
      </w:pPr>
      <w:hyperlink w:anchor="_Toc409105042" w:history="1">
        <w:r w:rsidRPr="0021415C">
          <w:rPr>
            <w:rStyle w:val="a7"/>
            <w:noProof/>
          </w:rPr>
          <w:t>4.2.1</w:t>
        </w:r>
        <w:r>
          <w:rPr>
            <w:rFonts w:asciiTheme="minorHAnsi" w:eastAsiaTheme="minorEastAsia" w:hAnsiTheme="minorHAnsi" w:cstheme="minorBidi"/>
            <w:i w:val="0"/>
            <w:iCs w:val="0"/>
            <w:noProof/>
            <w:sz w:val="21"/>
            <w:szCs w:val="22"/>
          </w:rPr>
          <w:tab/>
        </w:r>
        <w:r w:rsidRPr="0021415C">
          <w:rPr>
            <w:rStyle w:val="a7"/>
            <w:rFonts w:hint="eastAsia"/>
            <w:noProof/>
          </w:rPr>
          <w:t>逻辑架构</w:t>
        </w:r>
        <w:r>
          <w:rPr>
            <w:noProof/>
            <w:webHidden/>
          </w:rPr>
          <w:tab/>
        </w:r>
        <w:r>
          <w:rPr>
            <w:noProof/>
            <w:webHidden/>
          </w:rPr>
          <w:fldChar w:fldCharType="begin"/>
        </w:r>
        <w:r>
          <w:rPr>
            <w:noProof/>
            <w:webHidden/>
          </w:rPr>
          <w:instrText xml:space="preserve"> PAGEREF _Toc409105042 \h </w:instrText>
        </w:r>
        <w:r>
          <w:rPr>
            <w:noProof/>
            <w:webHidden/>
          </w:rPr>
        </w:r>
        <w:r>
          <w:rPr>
            <w:noProof/>
            <w:webHidden/>
          </w:rPr>
          <w:fldChar w:fldCharType="separate"/>
        </w:r>
        <w:r>
          <w:rPr>
            <w:noProof/>
            <w:webHidden/>
          </w:rPr>
          <w:t>15</w:t>
        </w:r>
        <w:r>
          <w:rPr>
            <w:noProof/>
            <w:webHidden/>
          </w:rPr>
          <w:fldChar w:fldCharType="end"/>
        </w:r>
      </w:hyperlink>
    </w:p>
    <w:p w14:paraId="67FE00A2" w14:textId="77777777" w:rsidR="00D25D27" w:rsidRDefault="00D25D27">
      <w:pPr>
        <w:pStyle w:val="30"/>
        <w:rPr>
          <w:rFonts w:asciiTheme="minorHAnsi" w:eastAsiaTheme="minorEastAsia" w:hAnsiTheme="minorHAnsi" w:cstheme="minorBidi"/>
          <w:i w:val="0"/>
          <w:iCs w:val="0"/>
          <w:noProof/>
          <w:sz w:val="21"/>
          <w:szCs w:val="22"/>
        </w:rPr>
      </w:pPr>
      <w:hyperlink w:anchor="_Toc409105043" w:history="1">
        <w:r w:rsidRPr="0021415C">
          <w:rPr>
            <w:rStyle w:val="a7"/>
            <w:noProof/>
          </w:rPr>
          <w:t>4.2.2</w:t>
        </w:r>
        <w:r>
          <w:rPr>
            <w:rFonts w:asciiTheme="minorHAnsi" w:eastAsiaTheme="minorEastAsia" w:hAnsiTheme="minorHAnsi" w:cstheme="minorBidi"/>
            <w:i w:val="0"/>
            <w:iCs w:val="0"/>
            <w:noProof/>
            <w:sz w:val="21"/>
            <w:szCs w:val="22"/>
          </w:rPr>
          <w:tab/>
        </w:r>
        <w:r w:rsidRPr="0021415C">
          <w:rPr>
            <w:rStyle w:val="a7"/>
            <w:rFonts w:hint="eastAsia"/>
            <w:noProof/>
          </w:rPr>
          <w:t>模块划分</w:t>
        </w:r>
        <w:r>
          <w:rPr>
            <w:noProof/>
            <w:webHidden/>
          </w:rPr>
          <w:tab/>
        </w:r>
        <w:r>
          <w:rPr>
            <w:noProof/>
            <w:webHidden/>
          </w:rPr>
          <w:fldChar w:fldCharType="begin"/>
        </w:r>
        <w:r>
          <w:rPr>
            <w:noProof/>
            <w:webHidden/>
          </w:rPr>
          <w:instrText xml:space="preserve"> PAGEREF _Toc409105043 \h </w:instrText>
        </w:r>
        <w:r>
          <w:rPr>
            <w:noProof/>
            <w:webHidden/>
          </w:rPr>
        </w:r>
        <w:r>
          <w:rPr>
            <w:noProof/>
            <w:webHidden/>
          </w:rPr>
          <w:fldChar w:fldCharType="separate"/>
        </w:r>
        <w:r>
          <w:rPr>
            <w:noProof/>
            <w:webHidden/>
          </w:rPr>
          <w:t>15</w:t>
        </w:r>
        <w:r>
          <w:rPr>
            <w:noProof/>
            <w:webHidden/>
          </w:rPr>
          <w:fldChar w:fldCharType="end"/>
        </w:r>
      </w:hyperlink>
    </w:p>
    <w:p w14:paraId="166B35C0" w14:textId="77777777" w:rsidR="00D25D27" w:rsidRDefault="00D25D27">
      <w:pPr>
        <w:pStyle w:val="30"/>
        <w:rPr>
          <w:rFonts w:asciiTheme="minorHAnsi" w:eastAsiaTheme="minorEastAsia" w:hAnsiTheme="minorHAnsi" w:cstheme="minorBidi"/>
          <w:i w:val="0"/>
          <w:iCs w:val="0"/>
          <w:noProof/>
          <w:sz w:val="21"/>
          <w:szCs w:val="22"/>
        </w:rPr>
      </w:pPr>
      <w:hyperlink w:anchor="_Toc409105044" w:history="1">
        <w:r w:rsidRPr="0021415C">
          <w:rPr>
            <w:rStyle w:val="a7"/>
            <w:noProof/>
          </w:rPr>
          <w:t>4.2.3</w:t>
        </w:r>
        <w:r>
          <w:rPr>
            <w:rFonts w:asciiTheme="minorHAnsi" w:eastAsiaTheme="minorEastAsia" w:hAnsiTheme="minorHAnsi" w:cstheme="minorBidi"/>
            <w:i w:val="0"/>
            <w:iCs w:val="0"/>
            <w:noProof/>
            <w:sz w:val="21"/>
            <w:szCs w:val="22"/>
          </w:rPr>
          <w:tab/>
        </w:r>
        <w:r w:rsidRPr="0021415C">
          <w:rPr>
            <w:rStyle w:val="a7"/>
            <w:rFonts w:hint="eastAsia"/>
            <w:noProof/>
          </w:rPr>
          <w:t>模块清单</w:t>
        </w:r>
        <w:r>
          <w:rPr>
            <w:noProof/>
            <w:webHidden/>
          </w:rPr>
          <w:tab/>
        </w:r>
        <w:r>
          <w:rPr>
            <w:noProof/>
            <w:webHidden/>
          </w:rPr>
          <w:fldChar w:fldCharType="begin"/>
        </w:r>
        <w:r>
          <w:rPr>
            <w:noProof/>
            <w:webHidden/>
          </w:rPr>
          <w:instrText xml:space="preserve"> PAGEREF _Toc409105044 \h </w:instrText>
        </w:r>
        <w:r>
          <w:rPr>
            <w:noProof/>
            <w:webHidden/>
          </w:rPr>
        </w:r>
        <w:r>
          <w:rPr>
            <w:noProof/>
            <w:webHidden/>
          </w:rPr>
          <w:fldChar w:fldCharType="separate"/>
        </w:r>
        <w:r>
          <w:rPr>
            <w:noProof/>
            <w:webHidden/>
          </w:rPr>
          <w:t>16</w:t>
        </w:r>
        <w:r>
          <w:rPr>
            <w:noProof/>
            <w:webHidden/>
          </w:rPr>
          <w:fldChar w:fldCharType="end"/>
        </w:r>
      </w:hyperlink>
    </w:p>
    <w:p w14:paraId="29F9B3A2" w14:textId="77777777" w:rsidR="00D25D27" w:rsidRDefault="00D25D27">
      <w:pPr>
        <w:pStyle w:val="30"/>
        <w:rPr>
          <w:rFonts w:asciiTheme="minorHAnsi" w:eastAsiaTheme="minorEastAsia" w:hAnsiTheme="minorHAnsi" w:cstheme="minorBidi"/>
          <w:i w:val="0"/>
          <w:iCs w:val="0"/>
          <w:noProof/>
          <w:sz w:val="21"/>
          <w:szCs w:val="22"/>
        </w:rPr>
      </w:pPr>
      <w:hyperlink w:anchor="_Toc409105045" w:history="1">
        <w:r w:rsidRPr="0021415C">
          <w:rPr>
            <w:rStyle w:val="a7"/>
            <w:noProof/>
          </w:rPr>
          <w:t>4.2.4</w:t>
        </w:r>
        <w:r>
          <w:rPr>
            <w:rFonts w:asciiTheme="minorHAnsi" w:eastAsiaTheme="minorEastAsia" w:hAnsiTheme="minorHAnsi" w:cstheme="minorBidi"/>
            <w:i w:val="0"/>
            <w:iCs w:val="0"/>
            <w:noProof/>
            <w:sz w:val="21"/>
            <w:szCs w:val="22"/>
          </w:rPr>
          <w:tab/>
        </w:r>
        <w:r w:rsidRPr="0021415C">
          <w:rPr>
            <w:rStyle w:val="a7"/>
            <w:rFonts w:hint="eastAsia"/>
            <w:noProof/>
          </w:rPr>
          <w:t>协议说明</w:t>
        </w:r>
        <w:r>
          <w:rPr>
            <w:noProof/>
            <w:webHidden/>
          </w:rPr>
          <w:tab/>
        </w:r>
        <w:r>
          <w:rPr>
            <w:noProof/>
            <w:webHidden/>
          </w:rPr>
          <w:fldChar w:fldCharType="begin"/>
        </w:r>
        <w:r>
          <w:rPr>
            <w:noProof/>
            <w:webHidden/>
          </w:rPr>
          <w:instrText xml:space="preserve"> PAGEREF _Toc409105045 \h </w:instrText>
        </w:r>
        <w:r>
          <w:rPr>
            <w:noProof/>
            <w:webHidden/>
          </w:rPr>
        </w:r>
        <w:r>
          <w:rPr>
            <w:noProof/>
            <w:webHidden/>
          </w:rPr>
          <w:fldChar w:fldCharType="separate"/>
        </w:r>
        <w:r>
          <w:rPr>
            <w:noProof/>
            <w:webHidden/>
          </w:rPr>
          <w:t>17</w:t>
        </w:r>
        <w:r>
          <w:rPr>
            <w:noProof/>
            <w:webHidden/>
          </w:rPr>
          <w:fldChar w:fldCharType="end"/>
        </w:r>
      </w:hyperlink>
    </w:p>
    <w:p w14:paraId="6B6D201F" w14:textId="77777777" w:rsidR="00D25D27" w:rsidRDefault="00D25D27">
      <w:pPr>
        <w:pStyle w:val="30"/>
        <w:rPr>
          <w:rFonts w:asciiTheme="minorHAnsi" w:eastAsiaTheme="minorEastAsia" w:hAnsiTheme="minorHAnsi" w:cstheme="minorBidi"/>
          <w:i w:val="0"/>
          <w:iCs w:val="0"/>
          <w:noProof/>
          <w:sz w:val="21"/>
          <w:szCs w:val="22"/>
        </w:rPr>
      </w:pPr>
      <w:hyperlink w:anchor="_Toc409105046" w:history="1">
        <w:r w:rsidRPr="0021415C">
          <w:rPr>
            <w:rStyle w:val="a7"/>
            <w:noProof/>
          </w:rPr>
          <w:t>4.2.5</w:t>
        </w:r>
        <w:r>
          <w:rPr>
            <w:rFonts w:asciiTheme="minorHAnsi" w:eastAsiaTheme="minorEastAsia" w:hAnsiTheme="minorHAnsi" w:cstheme="minorBidi"/>
            <w:i w:val="0"/>
            <w:iCs w:val="0"/>
            <w:noProof/>
            <w:sz w:val="21"/>
            <w:szCs w:val="22"/>
          </w:rPr>
          <w:tab/>
        </w:r>
        <w:r w:rsidRPr="0021415C">
          <w:rPr>
            <w:rStyle w:val="a7"/>
            <w:rFonts w:hint="eastAsia"/>
            <w:noProof/>
          </w:rPr>
          <w:t>部署设计</w:t>
        </w:r>
        <w:r>
          <w:rPr>
            <w:noProof/>
            <w:webHidden/>
          </w:rPr>
          <w:tab/>
        </w:r>
        <w:r>
          <w:rPr>
            <w:noProof/>
            <w:webHidden/>
          </w:rPr>
          <w:fldChar w:fldCharType="begin"/>
        </w:r>
        <w:r>
          <w:rPr>
            <w:noProof/>
            <w:webHidden/>
          </w:rPr>
          <w:instrText xml:space="preserve"> PAGEREF _Toc409105046 \h </w:instrText>
        </w:r>
        <w:r>
          <w:rPr>
            <w:noProof/>
            <w:webHidden/>
          </w:rPr>
        </w:r>
        <w:r>
          <w:rPr>
            <w:noProof/>
            <w:webHidden/>
          </w:rPr>
          <w:fldChar w:fldCharType="separate"/>
        </w:r>
        <w:r>
          <w:rPr>
            <w:noProof/>
            <w:webHidden/>
          </w:rPr>
          <w:t>18</w:t>
        </w:r>
        <w:r>
          <w:rPr>
            <w:noProof/>
            <w:webHidden/>
          </w:rPr>
          <w:fldChar w:fldCharType="end"/>
        </w:r>
      </w:hyperlink>
    </w:p>
    <w:p w14:paraId="54763009"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47" w:history="1">
        <w:r w:rsidRPr="0021415C">
          <w:rPr>
            <w:rStyle w:val="a7"/>
            <w:noProof/>
          </w:rPr>
          <w:t>4.2.5.1</w:t>
        </w:r>
        <w:r>
          <w:rPr>
            <w:rFonts w:asciiTheme="minorHAnsi" w:eastAsiaTheme="minorEastAsia" w:hAnsiTheme="minorHAnsi" w:cstheme="minorBidi"/>
            <w:noProof/>
            <w:sz w:val="21"/>
            <w:szCs w:val="22"/>
          </w:rPr>
          <w:tab/>
        </w:r>
        <w:r w:rsidRPr="0021415C">
          <w:rPr>
            <w:rStyle w:val="a7"/>
            <w:rFonts w:hint="eastAsia"/>
            <w:noProof/>
          </w:rPr>
          <w:t>单平台部署</w:t>
        </w:r>
        <w:r>
          <w:rPr>
            <w:noProof/>
            <w:webHidden/>
          </w:rPr>
          <w:tab/>
        </w:r>
        <w:r>
          <w:rPr>
            <w:noProof/>
            <w:webHidden/>
          </w:rPr>
          <w:fldChar w:fldCharType="begin"/>
        </w:r>
        <w:r>
          <w:rPr>
            <w:noProof/>
            <w:webHidden/>
          </w:rPr>
          <w:instrText xml:space="preserve"> PAGEREF _Toc409105047 \h </w:instrText>
        </w:r>
        <w:r>
          <w:rPr>
            <w:noProof/>
            <w:webHidden/>
          </w:rPr>
        </w:r>
        <w:r>
          <w:rPr>
            <w:noProof/>
            <w:webHidden/>
          </w:rPr>
          <w:fldChar w:fldCharType="separate"/>
        </w:r>
        <w:r>
          <w:rPr>
            <w:noProof/>
            <w:webHidden/>
          </w:rPr>
          <w:t>18</w:t>
        </w:r>
        <w:r>
          <w:rPr>
            <w:noProof/>
            <w:webHidden/>
          </w:rPr>
          <w:fldChar w:fldCharType="end"/>
        </w:r>
      </w:hyperlink>
    </w:p>
    <w:p w14:paraId="551D9CF7"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48" w:history="1">
        <w:r w:rsidRPr="0021415C">
          <w:rPr>
            <w:rStyle w:val="a7"/>
            <w:noProof/>
          </w:rPr>
          <w:t>4.2.5.2</w:t>
        </w:r>
        <w:r>
          <w:rPr>
            <w:rFonts w:asciiTheme="minorHAnsi" w:eastAsiaTheme="minorEastAsia" w:hAnsiTheme="minorHAnsi" w:cstheme="minorBidi"/>
            <w:noProof/>
            <w:sz w:val="21"/>
            <w:szCs w:val="22"/>
          </w:rPr>
          <w:tab/>
        </w:r>
        <w:r w:rsidRPr="0021415C">
          <w:rPr>
            <w:rStyle w:val="a7"/>
            <w:rFonts w:hint="eastAsia"/>
            <w:noProof/>
          </w:rPr>
          <w:t>与视频应用子系统集成部署</w:t>
        </w:r>
        <w:r>
          <w:rPr>
            <w:noProof/>
            <w:webHidden/>
          </w:rPr>
          <w:tab/>
        </w:r>
        <w:r>
          <w:rPr>
            <w:noProof/>
            <w:webHidden/>
          </w:rPr>
          <w:fldChar w:fldCharType="begin"/>
        </w:r>
        <w:r>
          <w:rPr>
            <w:noProof/>
            <w:webHidden/>
          </w:rPr>
          <w:instrText xml:space="preserve"> PAGEREF _Toc409105048 \h </w:instrText>
        </w:r>
        <w:r>
          <w:rPr>
            <w:noProof/>
            <w:webHidden/>
          </w:rPr>
        </w:r>
        <w:r>
          <w:rPr>
            <w:noProof/>
            <w:webHidden/>
          </w:rPr>
          <w:fldChar w:fldCharType="separate"/>
        </w:r>
        <w:r>
          <w:rPr>
            <w:noProof/>
            <w:webHidden/>
          </w:rPr>
          <w:t>19</w:t>
        </w:r>
        <w:r>
          <w:rPr>
            <w:noProof/>
            <w:webHidden/>
          </w:rPr>
          <w:fldChar w:fldCharType="end"/>
        </w:r>
      </w:hyperlink>
    </w:p>
    <w:p w14:paraId="6C1B8572"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49" w:history="1">
        <w:r w:rsidRPr="0021415C">
          <w:rPr>
            <w:rStyle w:val="a7"/>
            <w:noProof/>
          </w:rPr>
          <w:t>4.2.5.3</w:t>
        </w:r>
        <w:r>
          <w:rPr>
            <w:rFonts w:asciiTheme="minorHAnsi" w:eastAsiaTheme="minorEastAsia" w:hAnsiTheme="minorHAnsi" w:cstheme="minorBidi"/>
            <w:noProof/>
            <w:sz w:val="21"/>
            <w:szCs w:val="22"/>
          </w:rPr>
          <w:tab/>
        </w:r>
        <w:r w:rsidRPr="0021415C">
          <w:rPr>
            <w:rStyle w:val="a7"/>
            <w:rFonts w:hint="eastAsia"/>
            <w:noProof/>
          </w:rPr>
          <w:t>公安行业部署</w:t>
        </w:r>
        <w:r>
          <w:rPr>
            <w:noProof/>
            <w:webHidden/>
          </w:rPr>
          <w:tab/>
        </w:r>
        <w:r>
          <w:rPr>
            <w:noProof/>
            <w:webHidden/>
          </w:rPr>
          <w:fldChar w:fldCharType="begin"/>
        </w:r>
        <w:r>
          <w:rPr>
            <w:noProof/>
            <w:webHidden/>
          </w:rPr>
          <w:instrText xml:space="preserve"> PAGEREF _Toc409105049 \h </w:instrText>
        </w:r>
        <w:r>
          <w:rPr>
            <w:noProof/>
            <w:webHidden/>
          </w:rPr>
        </w:r>
        <w:r>
          <w:rPr>
            <w:noProof/>
            <w:webHidden/>
          </w:rPr>
          <w:fldChar w:fldCharType="separate"/>
        </w:r>
        <w:r>
          <w:rPr>
            <w:noProof/>
            <w:webHidden/>
          </w:rPr>
          <w:t>20</w:t>
        </w:r>
        <w:r>
          <w:rPr>
            <w:noProof/>
            <w:webHidden/>
          </w:rPr>
          <w:fldChar w:fldCharType="end"/>
        </w:r>
      </w:hyperlink>
    </w:p>
    <w:p w14:paraId="76DB5ED2"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50" w:history="1">
        <w:r w:rsidRPr="0021415C">
          <w:rPr>
            <w:rStyle w:val="a7"/>
            <w:noProof/>
          </w:rPr>
          <w:t>4.2.5.4</w:t>
        </w:r>
        <w:r>
          <w:rPr>
            <w:rFonts w:asciiTheme="minorHAnsi" w:eastAsiaTheme="minorEastAsia" w:hAnsiTheme="minorHAnsi" w:cstheme="minorBidi"/>
            <w:noProof/>
            <w:sz w:val="21"/>
            <w:szCs w:val="22"/>
          </w:rPr>
          <w:tab/>
        </w:r>
        <w:r w:rsidRPr="0021415C">
          <w:rPr>
            <w:rStyle w:val="a7"/>
            <w:rFonts w:hint="eastAsia"/>
            <w:noProof/>
          </w:rPr>
          <w:t>其他行业部署</w:t>
        </w:r>
        <w:r>
          <w:rPr>
            <w:noProof/>
            <w:webHidden/>
          </w:rPr>
          <w:tab/>
        </w:r>
        <w:r>
          <w:rPr>
            <w:noProof/>
            <w:webHidden/>
          </w:rPr>
          <w:fldChar w:fldCharType="begin"/>
        </w:r>
        <w:r>
          <w:rPr>
            <w:noProof/>
            <w:webHidden/>
          </w:rPr>
          <w:instrText xml:space="preserve"> PAGEREF _Toc409105050 \h </w:instrText>
        </w:r>
        <w:r>
          <w:rPr>
            <w:noProof/>
            <w:webHidden/>
          </w:rPr>
        </w:r>
        <w:r>
          <w:rPr>
            <w:noProof/>
            <w:webHidden/>
          </w:rPr>
          <w:fldChar w:fldCharType="separate"/>
        </w:r>
        <w:r>
          <w:rPr>
            <w:noProof/>
            <w:webHidden/>
          </w:rPr>
          <w:t>21</w:t>
        </w:r>
        <w:r>
          <w:rPr>
            <w:noProof/>
            <w:webHidden/>
          </w:rPr>
          <w:fldChar w:fldCharType="end"/>
        </w:r>
      </w:hyperlink>
    </w:p>
    <w:p w14:paraId="58D19A98" w14:textId="77777777" w:rsidR="00D25D27" w:rsidRDefault="00D25D27">
      <w:pPr>
        <w:pStyle w:val="30"/>
        <w:rPr>
          <w:rFonts w:asciiTheme="minorHAnsi" w:eastAsiaTheme="minorEastAsia" w:hAnsiTheme="minorHAnsi" w:cstheme="minorBidi"/>
          <w:i w:val="0"/>
          <w:iCs w:val="0"/>
          <w:noProof/>
          <w:sz w:val="21"/>
          <w:szCs w:val="22"/>
        </w:rPr>
      </w:pPr>
      <w:hyperlink w:anchor="_Toc409105051" w:history="1">
        <w:r w:rsidRPr="0021415C">
          <w:rPr>
            <w:rStyle w:val="a7"/>
            <w:noProof/>
          </w:rPr>
          <w:t>4.2.6</w:t>
        </w:r>
        <w:r>
          <w:rPr>
            <w:rFonts w:asciiTheme="minorHAnsi" w:eastAsiaTheme="minorEastAsia" w:hAnsiTheme="minorHAnsi" w:cstheme="minorBidi"/>
            <w:i w:val="0"/>
            <w:iCs w:val="0"/>
            <w:noProof/>
            <w:sz w:val="21"/>
            <w:szCs w:val="22"/>
          </w:rPr>
          <w:tab/>
        </w:r>
        <w:r w:rsidRPr="0021415C">
          <w:rPr>
            <w:rStyle w:val="a7"/>
            <w:rFonts w:hint="eastAsia"/>
            <w:noProof/>
          </w:rPr>
          <w:t>监控设计</w:t>
        </w:r>
        <w:r>
          <w:rPr>
            <w:noProof/>
            <w:webHidden/>
          </w:rPr>
          <w:tab/>
        </w:r>
        <w:r>
          <w:rPr>
            <w:noProof/>
            <w:webHidden/>
          </w:rPr>
          <w:fldChar w:fldCharType="begin"/>
        </w:r>
        <w:r>
          <w:rPr>
            <w:noProof/>
            <w:webHidden/>
          </w:rPr>
          <w:instrText xml:space="preserve"> PAGEREF _Toc409105051 \h </w:instrText>
        </w:r>
        <w:r>
          <w:rPr>
            <w:noProof/>
            <w:webHidden/>
          </w:rPr>
        </w:r>
        <w:r>
          <w:rPr>
            <w:noProof/>
            <w:webHidden/>
          </w:rPr>
          <w:fldChar w:fldCharType="separate"/>
        </w:r>
        <w:r>
          <w:rPr>
            <w:noProof/>
            <w:webHidden/>
          </w:rPr>
          <w:t>21</w:t>
        </w:r>
        <w:r>
          <w:rPr>
            <w:noProof/>
            <w:webHidden/>
          </w:rPr>
          <w:fldChar w:fldCharType="end"/>
        </w:r>
      </w:hyperlink>
    </w:p>
    <w:p w14:paraId="7C24A03E" w14:textId="77777777" w:rsidR="00D25D27" w:rsidRDefault="00D25D27">
      <w:pPr>
        <w:pStyle w:val="30"/>
        <w:rPr>
          <w:rFonts w:asciiTheme="minorHAnsi" w:eastAsiaTheme="minorEastAsia" w:hAnsiTheme="minorHAnsi" w:cstheme="minorBidi"/>
          <w:i w:val="0"/>
          <w:iCs w:val="0"/>
          <w:noProof/>
          <w:sz w:val="21"/>
          <w:szCs w:val="22"/>
        </w:rPr>
      </w:pPr>
      <w:hyperlink w:anchor="_Toc409105052" w:history="1">
        <w:r w:rsidRPr="0021415C">
          <w:rPr>
            <w:rStyle w:val="a7"/>
            <w:noProof/>
          </w:rPr>
          <w:t>4.2.7</w:t>
        </w:r>
        <w:r>
          <w:rPr>
            <w:rFonts w:asciiTheme="minorHAnsi" w:eastAsiaTheme="minorEastAsia" w:hAnsiTheme="minorHAnsi" w:cstheme="minorBidi"/>
            <w:i w:val="0"/>
            <w:iCs w:val="0"/>
            <w:noProof/>
            <w:sz w:val="21"/>
            <w:szCs w:val="22"/>
          </w:rPr>
          <w:tab/>
        </w:r>
        <w:r w:rsidRPr="0021415C">
          <w:rPr>
            <w:rStyle w:val="a7"/>
            <w:rFonts w:hint="eastAsia"/>
            <w:noProof/>
          </w:rPr>
          <w:t>安全设计</w:t>
        </w:r>
        <w:r>
          <w:rPr>
            <w:noProof/>
            <w:webHidden/>
          </w:rPr>
          <w:tab/>
        </w:r>
        <w:r>
          <w:rPr>
            <w:noProof/>
            <w:webHidden/>
          </w:rPr>
          <w:fldChar w:fldCharType="begin"/>
        </w:r>
        <w:r>
          <w:rPr>
            <w:noProof/>
            <w:webHidden/>
          </w:rPr>
          <w:instrText xml:space="preserve"> PAGEREF _Toc409105052 \h </w:instrText>
        </w:r>
        <w:r>
          <w:rPr>
            <w:noProof/>
            <w:webHidden/>
          </w:rPr>
        </w:r>
        <w:r>
          <w:rPr>
            <w:noProof/>
            <w:webHidden/>
          </w:rPr>
          <w:fldChar w:fldCharType="separate"/>
        </w:r>
        <w:r>
          <w:rPr>
            <w:noProof/>
            <w:webHidden/>
          </w:rPr>
          <w:t>22</w:t>
        </w:r>
        <w:r>
          <w:rPr>
            <w:noProof/>
            <w:webHidden/>
          </w:rPr>
          <w:fldChar w:fldCharType="end"/>
        </w:r>
      </w:hyperlink>
    </w:p>
    <w:p w14:paraId="2424615D" w14:textId="77777777" w:rsidR="00D25D27" w:rsidRDefault="00D25D27">
      <w:pPr>
        <w:pStyle w:val="30"/>
        <w:rPr>
          <w:rFonts w:asciiTheme="minorHAnsi" w:eastAsiaTheme="minorEastAsia" w:hAnsiTheme="minorHAnsi" w:cstheme="minorBidi"/>
          <w:i w:val="0"/>
          <w:iCs w:val="0"/>
          <w:noProof/>
          <w:sz w:val="21"/>
          <w:szCs w:val="22"/>
        </w:rPr>
      </w:pPr>
      <w:hyperlink w:anchor="_Toc409105053" w:history="1">
        <w:r w:rsidRPr="0021415C">
          <w:rPr>
            <w:rStyle w:val="a7"/>
            <w:noProof/>
          </w:rPr>
          <w:t>4.2.8</w:t>
        </w:r>
        <w:r>
          <w:rPr>
            <w:rFonts w:asciiTheme="minorHAnsi" w:eastAsiaTheme="minorEastAsia" w:hAnsiTheme="minorHAnsi" w:cstheme="minorBidi"/>
            <w:i w:val="0"/>
            <w:iCs w:val="0"/>
            <w:noProof/>
            <w:sz w:val="21"/>
            <w:szCs w:val="22"/>
          </w:rPr>
          <w:tab/>
        </w:r>
        <w:r w:rsidRPr="0021415C">
          <w:rPr>
            <w:rStyle w:val="a7"/>
            <w:rFonts w:hint="eastAsia"/>
            <w:noProof/>
          </w:rPr>
          <w:t>故障恢复</w:t>
        </w:r>
        <w:r>
          <w:rPr>
            <w:noProof/>
            <w:webHidden/>
          </w:rPr>
          <w:tab/>
        </w:r>
        <w:r>
          <w:rPr>
            <w:noProof/>
            <w:webHidden/>
          </w:rPr>
          <w:fldChar w:fldCharType="begin"/>
        </w:r>
        <w:r>
          <w:rPr>
            <w:noProof/>
            <w:webHidden/>
          </w:rPr>
          <w:instrText xml:space="preserve"> PAGEREF _Toc409105053 \h </w:instrText>
        </w:r>
        <w:r>
          <w:rPr>
            <w:noProof/>
            <w:webHidden/>
          </w:rPr>
        </w:r>
        <w:r>
          <w:rPr>
            <w:noProof/>
            <w:webHidden/>
          </w:rPr>
          <w:fldChar w:fldCharType="separate"/>
        </w:r>
        <w:r>
          <w:rPr>
            <w:noProof/>
            <w:webHidden/>
          </w:rPr>
          <w:t>23</w:t>
        </w:r>
        <w:r>
          <w:rPr>
            <w:noProof/>
            <w:webHidden/>
          </w:rPr>
          <w:fldChar w:fldCharType="end"/>
        </w:r>
      </w:hyperlink>
    </w:p>
    <w:p w14:paraId="22B7E369" w14:textId="77777777" w:rsidR="00D25D27" w:rsidRDefault="00D25D27">
      <w:pPr>
        <w:pStyle w:val="30"/>
        <w:rPr>
          <w:rFonts w:asciiTheme="minorHAnsi" w:eastAsiaTheme="minorEastAsia" w:hAnsiTheme="minorHAnsi" w:cstheme="minorBidi"/>
          <w:i w:val="0"/>
          <w:iCs w:val="0"/>
          <w:noProof/>
          <w:sz w:val="21"/>
          <w:szCs w:val="22"/>
        </w:rPr>
      </w:pPr>
      <w:hyperlink w:anchor="_Toc409105054" w:history="1">
        <w:r w:rsidRPr="0021415C">
          <w:rPr>
            <w:rStyle w:val="a7"/>
            <w:noProof/>
          </w:rPr>
          <w:t>4.2.9</w:t>
        </w:r>
        <w:r>
          <w:rPr>
            <w:rFonts w:asciiTheme="minorHAnsi" w:eastAsiaTheme="minorEastAsia" w:hAnsiTheme="minorHAnsi" w:cstheme="minorBidi"/>
            <w:i w:val="0"/>
            <w:iCs w:val="0"/>
            <w:noProof/>
            <w:sz w:val="21"/>
            <w:szCs w:val="22"/>
          </w:rPr>
          <w:tab/>
        </w:r>
        <w:r w:rsidRPr="0021415C">
          <w:rPr>
            <w:rStyle w:val="a7"/>
            <w:rFonts w:hint="eastAsia"/>
            <w:noProof/>
          </w:rPr>
          <w:t>许可管理设计</w:t>
        </w:r>
        <w:r>
          <w:rPr>
            <w:noProof/>
            <w:webHidden/>
          </w:rPr>
          <w:tab/>
        </w:r>
        <w:r>
          <w:rPr>
            <w:noProof/>
            <w:webHidden/>
          </w:rPr>
          <w:fldChar w:fldCharType="begin"/>
        </w:r>
        <w:r>
          <w:rPr>
            <w:noProof/>
            <w:webHidden/>
          </w:rPr>
          <w:instrText xml:space="preserve"> PAGEREF _Toc409105054 \h </w:instrText>
        </w:r>
        <w:r>
          <w:rPr>
            <w:noProof/>
            <w:webHidden/>
          </w:rPr>
        </w:r>
        <w:r>
          <w:rPr>
            <w:noProof/>
            <w:webHidden/>
          </w:rPr>
          <w:fldChar w:fldCharType="separate"/>
        </w:r>
        <w:r>
          <w:rPr>
            <w:noProof/>
            <w:webHidden/>
          </w:rPr>
          <w:t>23</w:t>
        </w:r>
        <w:r>
          <w:rPr>
            <w:noProof/>
            <w:webHidden/>
          </w:rPr>
          <w:fldChar w:fldCharType="end"/>
        </w:r>
      </w:hyperlink>
    </w:p>
    <w:p w14:paraId="039BF696" w14:textId="77777777" w:rsidR="00D25D27" w:rsidRDefault="00D25D27">
      <w:pPr>
        <w:pStyle w:val="30"/>
        <w:rPr>
          <w:rFonts w:asciiTheme="minorHAnsi" w:eastAsiaTheme="minorEastAsia" w:hAnsiTheme="minorHAnsi" w:cstheme="minorBidi"/>
          <w:i w:val="0"/>
          <w:iCs w:val="0"/>
          <w:noProof/>
          <w:sz w:val="21"/>
          <w:szCs w:val="22"/>
        </w:rPr>
      </w:pPr>
      <w:hyperlink w:anchor="_Toc409105055" w:history="1">
        <w:r w:rsidRPr="0021415C">
          <w:rPr>
            <w:rStyle w:val="a7"/>
            <w:noProof/>
          </w:rPr>
          <w:t>4.2.10</w:t>
        </w:r>
        <w:r>
          <w:rPr>
            <w:rFonts w:asciiTheme="minorHAnsi" w:eastAsiaTheme="minorEastAsia" w:hAnsiTheme="minorHAnsi" w:cstheme="minorBidi"/>
            <w:i w:val="0"/>
            <w:iCs w:val="0"/>
            <w:noProof/>
            <w:sz w:val="21"/>
            <w:szCs w:val="22"/>
          </w:rPr>
          <w:tab/>
        </w:r>
        <w:r w:rsidRPr="0021415C">
          <w:rPr>
            <w:rStyle w:val="a7"/>
            <w:rFonts w:hint="eastAsia"/>
            <w:noProof/>
          </w:rPr>
          <w:t>故障与异常处理原则</w:t>
        </w:r>
        <w:r>
          <w:rPr>
            <w:noProof/>
            <w:webHidden/>
          </w:rPr>
          <w:tab/>
        </w:r>
        <w:r>
          <w:rPr>
            <w:noProof/>
            <w:webHidden/>
          </w:rPr>
          <w:fldChar w:fldCharType="begin"/>
        </w:r>
        <w:r>
          <w:rPr>
            <w:noProof/>
            <w:webHidden/>
          </w:rPr>
          <w:instrText xml:space="preserve"> PAGEREF _Toc409105055 \h </w:instrText>
        </w:r>
        <w:r>
          <w:rPr>
            <w:noProof/>
            <w:webHidden/>
          </w:rPr>
        </w:r>
        <w:r>
          <w:rPr>
            <w:noProof/>
            <w:webHidden/>
          </w:rPr>
          <w:fldChar w:fldCharType="separate"/>
        </w:r>
        <w:r>
          <w:rPr>
            <w:noProof/>
            <w:webHidden/>
          </w:rPr>
          <w:t>23</w:t>
        </w:r>
        <w:r>
          <w:rPr>
            <w:noProof/>
            <w:webHidden/>
          </w:rPr>
          <w:fldChar w:fldCharType="end"/>
        </w:r>
      </w:hyperlink>
    </w:p>
    <w:p w14:paraId="114F77E4" w14:textId="77777777" w:rsidR="00D25D27" w:rsidRDefault="00D25D27">
      <w:pPr>
        <w:pStyle w:val="30"/>
        <w:rPr>
          <w:rFonts w:asciiTheme="minorHAnsi" w:eastAsiaTheme="minorEastAsia" w:hAnsiTheme="minorHAnsi" w:cstheme="minorBidi"/>
          <w:i w:val="0"/>
          <w:iCs w:val="0"/>
          <w:noProof/>
          <w:sz w:val="21"/>
          <w:szCs w:val="22"/>
        </w:rPr>
      </w:pPr>
      <w:hyperlink w:anchor="_Toc409105056" w:history="1">
        <w:r w:rsidRPr="0021415C">
          <w:rPr>
            <w:rStyle w:val="a7"/>
            <w:noProof/>
          </w:rPr>
          <w:t>4.2.11</w:t>
        </w:r>
        <w:r>
          <w:rPr>
            <w:rFonts w:asciiTheme="minorHAnsi" w:eastAsiaTheme="minorEastAsia" w:hAnsiTheme="minorHAnsi" w:cstheme="minorBidi"/>
            <w:i w:val="0"/>
            <w:iCs w:val="0"/>
            <w:noProof/>
            <w:sz w:val="21"/>
            <w:szCs w:val="22"/>
          </w:rPr>
          <w:tab/>
        </w:r>
        <w:r w:rsidRPr="0021415C">
          <w:rPr>
            <w:rStyle w:val="a7"/>
            <w:rFonts w:hint="eastAsia"/>
            <w:noProof/>
          </w:rPr>
          <w:t>开发技术与工具选择</w:t>
        </w:r>
        <w:r>
          <w:rPr>
            <w:noProof/>
            <w:webHidden/>
          </w:rPr>
          <w:tab/>
        </w:r>
        <w:r>
          <w:rPr>
            <w:noProof/>
            <w:webHidden/>
          </w:rPr>
          <w:fldChar w:fldCharType="begin"/>
        </w:r>
        <w:r>
          <w:rPr>
            <w:noProof/>
            <w:webHidden/>
          </w:rPr>
          <w:instrText xml:space="preserve"> PAGEREF _Toc409105056 \h </w:instrText>
        </w:r>
        <w:r>
          <w:rPr>
            <w:noProof/>
            <w:webHidden/>
          </w:rPr>
        </w:r>
        <w:r>
          <w:rPr>
            <w:noProof/>
            <w:webHidden/>
          </w:rPr>
          <w:fldChar w:fldCharType="separate"/>
        </w:r>
        <w:r>
          <w:rPr>
            <w:noProof/>
            <w:webHidden/>
          </w:rPr>
          <w:t>23</w:t>
        </w:r>
        <w:r>
          <w:rPr>
            <w:noProof/>
            <w:webHidden/>
          </w:rPr>
          <w:fldChar w:fldCharType="end"/>
        </w:r>
      </w:hyperlink>
    </w:p>
    <w:p w14:paraId="30B71D6D"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057" w:history="1">
        <w:r w:rsidRPr="0021415C">
          <w:rPr>
            <w:rStyle w:val="a7"/>
            <w:noProof/>
          </w:rPr>
          <w:t>4.3</w:t>
        </w:r>
        <w:r>
          <w:rPr>
            <w:rFonts w:asciiTheme="minorHAnsi" w:eastAsiaTheme="minorEastAsia" w:hAnsiTheme="minorHAnsi" w:cstheme="minorBidi"/>
            <w:smallCaps w:val="0"/>
            <w:noProof/>
            <w:sz w:val="21"/>
            <w:szCs w:val="22"/>
          </w:rPr>
          <w:tab/>
        </w:r>
        <w:r w:rsidRPr="0021415C">
          <w:rPr>
            <w:rStyle w:val="a7"/>
            <w:rFonts w:hint="eastAsia"/>
            <w:noProof/>
          </w:rPr>
          <w:t>主要流程</w:t>
        </w:r>
        <w:r>
          <w:rPr>
            <w:noProof/>
            <w:webHidden/>
          </w:rPr>
          <w:tab/>
        </w:r>
        <w:r>
          <w:rPr>
            <w:noProof/>
            <w:webHidden/>
          </w:rPr>
          <w:fldChar w:fldCharType="begin"/>
        </w:r>
        <w:r>
          <w:rPr>
            <w:noProof/>
            <w:webHidden/>
          </w:rPr>
          <w:instrText xml:space="preserve"> PAGEREF _Toc409105057 \h </w:instrText>
        </w:r>
        <w:r>
          <w:rPr>
            <w:noProof/>
            <w:webHidden/>
          </w:rPr>
        </w:r>
        <w:r>
          <w:rPr>
            <w:noProof/>
            <w:webHidden/>
          </w:rPr>
          <w:fldChar w:fldCharType="separate"/>
        </w:r>
        <w:r>
          <w:rPr>
            <w:noProof/>
            <w:webHidden/>
          </w:rPr>
          <w:t>24</w:t>
        </w:r>
        <w:r>
          <w:rPr>
            <w:noProof/>
            <w:webHidden/>
          </w:rPr>
          <w:fldChar w:fldCharType="end"/>
        </w:r>
      </w:hyperlink>
    </w:p>
    <w:p w14:paraId="7BF0AFE4" w14:textId="77777777" w:rsidR="00D25D27" w:rsidRDefault="00D25D27">
      <w:pPr>
        <w:pStyle w:val="30"/>
        <w:rPr>
          <w:rFonts w:asciiTheme="minorHAnsi" w:eastAsiaTheme="minorEastAsia" w:hAnsiTheme="minorHAnsi" w:cstheme="minorBidi"/>
          <w:i w:val="0"/>
          <w:iCs w:val="0"/>
          <w:noProof/>
          <w:sz w:val="21"/>
          <w:szCs w:val="22"/>
        </w:rPr>
      </w:pPr>
      <w:hyperlink w:anchor="_Toc409105058" w:history="1">
        <w:r w:rsidRPr="0021415C">
          <w:rPr>
            <w:rStyle w:val="a7"/>
            <w:noProof/>
          </w:rPr>
          <w:t>4.3.1</w:t>
        </w:r>
        <w:r>
          <w:rPr>
            <w:rFonts w:asciiTheme="minorHAnsi" w:eastAsiaTheme="minorEastAsia" w:hAnsiTheme="minorHAnsi" w:cstheme="minorBidi"/>
            <w:i w:val="0"/>
            <w:iCs w:val="0"/>
            <w:noProof/>
            <w:sz w:val="21"/>
            <w:szCs w:val="22"/>
          </w:rPr>
          <w:tab/>
        </w:r>
        <w:r w:rsidRPr="0021415C">
          <w:rPr>
            <w:rStyle w:val="a7"/>
            <w:rFonts w:hint="eastAsia"/>
            <w:noProof/>
          </w:rPr>
          <w:t>终端上下线及查询</w:t>
        </w:r>
        <w:r>
          <w:rPr>
            <w:noProof/>
            <w:webHidden/>
          </w:rPr>
          <w:tab/>
        </w:r>
        <w:r>
          <w:rPr>
            <w:noProof/>
            <w:webHidden/>
          </w:rPr>
          <w:fldChar w:fldCharType="begin"/>
        </w:r>
        <w:r>
          <w:rPr>
            <w:noProof/>
            <w:webHidden/>
          </w:rPr>
          <w:instrText xml:space="preserve"> PAGEREF _Toc409105058 \h </w:instrText>
        </w:r>
        <w:r>
          <w:rPr>
            <w:noProof/>
            <w:webHidden/>
          </w:rPr>
        </w:r>
        <w:r>
          <w:rPr>
            <w:noProof/>
            <w:webHidden/>
          </w:rPr>
          <w:fldChar w:fldCharType="separate"/>
        </w:r>
        <w:r>
          <w:rPr>
            <w:noProof/>
            <w:webHidden/>
          </w:rPr>
          <w:t>24</w:t>
        </w:r>
        <w:r>
          <w:rPr>
            <w:noProof/>
            <w:webHidden/>
          </w:rPr>
          <w:fldChar w:fldCharType="end"/>
        </w:r>
      </w:hyperlink>
    </w:p>
    <w:p w14:paraId="5B98C11A" w14:textId="77777777" w:rsidR="00D25D27" w:rsidRDefault="00D25D27">
      <w:pPr>
        <w:pStyle w:val="30"/>
        <w:rPr>
          <w:rFonts w:asciiTheme="minorHAnsi" w:eastAsiaTheme="minorEastAsia" w:hAnsiTheme="minorHAnsi" w:cstheme="minorBidi"/>
          <w:i w:val="0"/>
          <w:iCs w:val="0"/>
          <w:noProof/>
          <w:sz w:val="21"/>
          <w:szCs w:val="22"/>
        </w:rPr>
      </w:pPr>
      <w:hyperlink w:anchor="_Toc409105059" w:history="1">
        <w:r w:rsidRPr="0021415C">
          <w:rPr>
            <w:rStyle w:val="a7"/>
            <w:noProof/>
          </w:rPr>
          <w:t>4.3.2</w:t>
        </w:r>
        <w:r>
          <w:rPr>
            <w:rFonts w:asciiTheme="minorHAnsi" w:eastAsiaTheme="minorEastAsia" w:hAnsiTheme="minorHAnsi" w:cstheme="minorBidi"/>
            <w:i w:val="0"/>
            <w:iCs w:val="0"/>
            <w:noProof/>
            <w:sz w:val="21"/>
            <w:szCs w:val="22"/>
          </w:rPr>
          <w:tab/>
        </w:r>
        <w:r w:rsidRPr="0021415C">
          <w:rPr>
            <w:rStyle w:val="a7"/>
            <w:rFonts w:hint="eastAsia"/>
            <w:noProof/>
          </w:rPr>
          <w:t>会话创建、销毁和查询</w:t>
        </w:r>
        <w:r>
          <w:rPr>
            <w:noProof/>
            <w:webHidden/>
          </w:rPr>
          <w:tab/>
        </w:r>
        <w:r>
          <w:rPr>
            <w:noProof/>
            <w:webHidden/>
          </w:rPr>
          <w:fldChar w:fldCharType="begin"/>
        </w:r>
        <w:r>
          <w:rPr>
            <w:noProof/>
            <w:webHidden/>
          </w:rPr>
          <w:instrText xml:space="preserve"> PAGEREF _Toc409105059 \h </w:instrText>
        </w:r>
        <w:r>
          <w:rPr>
            <w:noProof/>
            <w:webHidden/>
          </w:rPr>
        </w:r>
        <w:r>
          <w:rPr>
            <w:noProof/>
            <w:webHidden/>
          </w:rPr>
          <w:fldChar w:fldCharType="separate"/>
        </w:r>
        <w:r>
          <w:rPr>
            <w:noProof/>
            <w:webHidden/>
          </w:rPr>
          <w:t>26</w:t>
        </w:r>
        <w:r>
          <w:rPr>
            <w:noProof/>
            <w:webHidden/>
          </w:rPr>
          <w:fldChar w:fldCharType="end"/>
        </w:r>
      </w:hyperlink>
    </w:p>
    <w:p w14:paraId="0E34E547" w14:textId="77777777" w:rsidR="00D25D27" w:rsidRDefault="00D25D27">
      <w:pPr>
        <w:pStyle w:val="30"/>
        <w:rPr>
          <w:rFonts w:asciiTheme="minorHAnsi" w:eastAsiaTheme="minorEastAsia" w:hAnsiTheme="minorHAnsi" w:cstheme="minorBidi"/>
          <w:i w:val="0"/>
          <w:iCs w:val="0"/>
          <w:noProof/>
          <w:sz w:val="21"/>
          <w:szCs w:val="22"/>
        </w:rPr>
      </w:pPr>
      <w:hyperlink w:anchor="_Toc409105060" w:history="1">
        <w:r w:rsidRPr="0021415C">
          <w:rPr>
            <w:rStyle w:val="a7"/>
            <w:noProof/>
          </w:rPr>
          <w:t>4.3.3</w:t>
        </w:r>
        <w:r>
          <w:rPr>
            <w:rFonts w:asciiTheme="minorHAnsi" w:eastAsiaTheme="minorEastAsia" w:hAnsiTheme="minorHAnsi" w:cstheme="minorBidi"/>
            <w:i w:val="0"/>
            <w:iCs w:val="0"/>
            <w:noProof/>
            <w:sz w:val="21"/>
            <w:szCs w:val="22"/>
          </w:rPr>
          <w:tab/>
        </w:r>
        <w:r w:rsidRPr="0021415C">
          <w:rPr>
            <w:rStyle w:val="a7"/>
            <w:rFonts w:hint="eastAsia"/>
            <w:noProof/>
          </w:rPr>
          <w:t>通道创建、销毁和查询</w:t>
        </w:r>
        <w:r>
          <w:rPr>
            <w:noProof/>
            <w:webHidden/>
          </w:rPr>
          <w:tab/>
        </w:r>
        <w:r>
          <w:rPr>
            <w:noProof/>
            <w:webHidden/>
          </w:rPr>
          <w:fldChar w:fldCharType="begin"/>
        </w:r>
        <w:r>
          <w:rPr>
            <w:noProof/>
            <w:webHidden/>
          </w:rPr>
          <w:instrText xml:space="preserve"> PAGEREF _Toc409105060 \h </w:instrText>
        </w:r>
        <w:r>
          <w:rPr>
            <w:noProof/>
            <w:webHidden/>
          </w:rPr>
        </w:r>
        <w:r>
          <w:rPr>
            <w:noProof/>
            <w:webHidden/>
          </w:rPr>
          <w:fldChar w:fldCharType="separate"/>
        </w:r>
        <w:r>
          <w:rPr>
            <w:noProof/>
            <w:webHidden/>
          </w:rPr>
          <w:t>27</w:t>
        </w:r>
        <w:r>
          <w:rPr>
            <w:noProof/>
            <w:webHidden/>
          </w:rPr>
          <w:fldChar w:fldCharType="end"/>
        </w:r>
      </w:hyperlink>
    </w:p>
    <w:p w14:paraId="1E4C9EAD" w14:textId="77777777" w:rsidR="00D25D27" w:rsidRDefault="00D25D27">
      <w:pPr>
        <w:pStyle w:val="30"/>
        <w:rPr>
          <w:rFonts w:asciiTheme="minorHAnsi" w:eastAsiaTheme="minorEastAsia" w:hAnsiTheme="minorHAnsi" w:cstheme="minorBidi"/>
          <w:i w:val="0"/>
          <w:iCs w:val="0"/>
          <w:noProof/>
          <w:sz w:val="21"/>
          <w:szCs w:val="22"/>
        </w:rPr>
      </w:pPr>
      <w:hyperlink w:anchor="_Toc409105061" w:history="1">
        <w:r w:rsidRPr="0021415C">
          <w:rPr>
            <w:rStyle w:val="a7"/>
            <w:noProof/>
          </w:rPr>
          <w:t>4.3.4</w:t>
        </w:r>
        <w:r>
          <w:rPr>
            <w:rFonts w:asciiTheme="minorHAnsi" w:eastAsiaTheme="minorEastAsia" w:hAnsiTheme="minorHAnsi" w:cstheme="minorBidi"/>
            <w:i w:val="0"/>
            <w:iCs w:val="0"/>
            <w:noProof/>
            <w:sz w:val="21"/>
            <w:szCs w:val="22"/>
          </w:rPr>
          <w:tab/>
        </w:r>
        <w:r w:rsidRPr="0021415C">
          <w:rPr>
            <w:rStyle w:val="a7"/>
            <w:rFonts w:hint="eastAsia"/>
            <w:noProof/>
          </w:rPr>
          <w:t>终端呼叫、移除和查询</w:t>
        </w:r>
        <w:r>
          <w:rPr>
            <w:noProof/>
            <w:webHidden/>
          </w:rPr>
          <w:tab/>
        </w:r>
        <w:r>
          <w:rPr>
            <w:noProof/>
            <w:webHidden/>
          </w:rPr>
          <w:fldChar w:fldCharType="begin"/>
        </w:r>
        <w:r>
          <w:rPr>
            <w:noProof/>
            <w:webHidden/>
          </w:rPr>
          <w:instrText xml:space="preserve"> PAGEREF _Toc409105061 \h </w:instrText>
        </w:r>
        <w:r>
          <w:rPr>
            <w:noProof/>
            <w:webHidden/>
          </w:rPr>
        </w:r>
        <w:r>
          <w:rPr>
            <w:noProof/>
            <w:webHidden/>
          </w:rPr>
          <w:fldChar w:fldCharType="separate"/>
        </w:r>
        <w:r>
          <w:rPr>
            <w:noProof/>
            <w:webHidden/>
          </w:rPr>
          <w:t>28</w:t>
        </w:r>
        <w:r>
          <w:rPr>
            <w:noProof/>
            <w:webHidden/>
          </w:rPr>
          <w:fldChar w:fldCharType="end"/>
        </w:r>
      </w:hyperlink>
    </w:p>
    <w:p w14:paraId="7C700A11" w14:textId="77777777" w:rsidR="00D25D27" w:rsidRDefault="00D25D27">
      <w:pPr>
        <w:pStyle w:val="30"/>
        <w:rPr>
          <w:rFonts w:asciiTheme="minorHAnsi" w:eastAsiaTheme="minorEastAsia" w:hAnsiTheme="minorHAnsi" w:cstheme="minorBidi"/>
          <w:i w:val="0"/>
          <w:iCs w:val="0"/>
          <w:noProof/>
          <w:sz w:val="21"/>
          <w:szCs w:val="22"/>
        </w:rPr>
      </w:pPr>
      <w:hyperlink w:anchor="_Toc409105062" w:history="1">
        <w:r w:rsidRPr="0021415C">
          <w:rPr>
            <w:rStyle w:val="a7"/>
            <w:noProof/>
          </w:rPr>
          <w:t>4.3.5</w:t>
        </w:r>
        <w:r>
          <w:rPr>
            <w:rFonts w:asciiTheme="minorHAnsi" w:eastAsiaTheme="minorEastAsia" w:hAnsiTheme="minorHAnsi" w:cstheme="minorBidi"/>
            <w:i w:val="0"/>
            <w:iCs w:val="0"/>
            <w:noProof/>
            <w:sz w:val="21"/>
            <w:szCs w:val="22"/>
          </w:rPr>
          <w:tab/>
        </w:r>
        <w:r w:rsidRPr="0021415C">
          <w:rPr>
            <w:rStyle w:val="a7"/>
            <w:rFonts w:hint="eastAsia"/>
            <w:noProof/>
          </w:rPr>
          <w:t>呼入和退出会话</w:t>
        </w:r>
        <w:r>
          <w:rPr>
            <w:noProof/>
            <w:webHidden/>
          </w:rPr>
          <w:tab/>
        </w:r>
        <w:r>
          <w:rPr>
            <w:noProof/>
            <w:webHidden/>
          </w:rPr>
          <w:fldChar w:fldCharType="begin"/>
        </w:r>
        <w:r>
          <w:rPr>
            <w:noProof/>
            <w:webHidden/>
          </w:rPr>
          <w:instrText xml:space="preserve"> PAGEREF _Toc409105062 \h </w:instrText>
        </w:r>
        <w:r>
          <w:rPr>
            <w:noProof/>
            <w:webHidden/>
          </w:rPr>
        </w:r>
        <w:r>
          <w:rPr>
            <w:noProof/>
            <w:webHidden/>
          </w:rPr>
          <w:fldChar w:fldCharType="separate"/>
        </w:r>
        <w:r>
          <w:rPr>
            <w:noProof/>
            <w:webHidden/>
          </w:rPr>
          <w:t>33</w:t>
        </w:r>
        <w:r>
          <w:rPr>
            <w:noProof/>
            <w:webHidden/>
          </w:rPr>
          <w:fldChar w:fldCharType="end"/>
        </w:r>
      </w:hyperlink>
    </w:p>
    <w:p w14:paraId="713F295B" w14:textId="77777777" w:rsidR="00D25D27" w:rsidRDefault="00D25D27">
      <w:pPr>
        <w:pStyle w:val="30"/>
        <w:rPr>
          <w:rFonts w:asciiTheme="minorHAnsi" w:eastAsiaTheme="minorEastAsia" w:hAnsiTheme="minorHAnsi" w:cstheme="minorBidi"/>
          <w:i w:val="0"/>
          <w:iCs w:val="0"/>
          <w:noProof/>
          <w:sz w:val="21"/>
          <w:szCs w:val="22"/>
        </w:rPr>
      </w:pPr>
      <w:hyperlink w:anchor="_Toc409105063" w:history="1">
        <w:r w:rsidRPr="0021415C">
          <w:rPr>
            <w:rStyle w:val="a7"/>
            <w:noProof/>
          </w:rPr>
          <w:t>4.3.6</w:t>
        </w:r>
        <w:r>
          <w:rPr>
            <w:rFonts w:asciiTheme="minorHAnsi" w:eastAsiaTheme="minorEastAsia" w:hAnsiTheme="minorHAnsi" w:cstheme="minorBidi"/>
            <w:i w:val="0"/>
            <w:iCs w:val="0"/>
            <w:noProof/>
            <w:sz w:val="21"/>
            <w:szCs w:val="22"/>
          </w:rPr>
          <w:tab/>
        </w:r>
        <w:r w:rsidRPr="0021415C">
          <w:rPr>
            <w:rStyle w:val="a7"/>
            <w:rFonts w:hint="eastAsia"/>
            <w:noProof/>
          </w:rPr>
          <w:t>控制</w:t>
        </w:r>
        <w:r w:rsidRPr="0021415C">
          <w:rPr>
            <w:rStyle w:val="a7"/>
            <w:noProof/>
          </w:rPr>
          <w:t>IPC</w:t>
        </w:r>
        <w:r w:rsidRPr="0021415C">
          <w:rPr>
            <w:rStyle w:val="a7"/>
            <w:rFonts w:hint="eastAsia"/>
            <w:noProof/>
          </w:rPr>
          <w:t>和单兵加入或者退出通道</w:t>
        </w:r>
        <w:r>
          <w:rPr>
            <w:noProof/>
            <w:webHidden/>
          </w:rPr>
          <w:tab/>
        </w:r>
        <w:r>
          <w:rPr>
            <w:noProof/>
            <w:webHidden/>
          </w:rPr>
          <w:fldChar w:fldCharType="begin"/>
        </w:r>
        <w:r>
          <w:rPr>
            <w:noProof/>
            <w:webHidden/>
          </w:rPr>
          <w:instrText xml:space="preserve"> PAGEREF _Toc409105063 \h </w:instrText>
        </w:r>
        <w:r>
          <w:rPr>
            <w:noProof/>
            <w:webHidden/>
          </w:rPr>
        </w:r>
        <w:r>
          <w:rPr>
            <w:noProof/>
            <w:webHidden/>
          </w:rPr>
          <w:fldChar w:fldCharType="separate"/>
        </w:r>
        <w:r>
          <w:rPr>
            <w:noProof/>
            <w:webHidden/>
          </w:rPr>
          <w:t>34</w:t>
        </w:r>
        <w:r>
          <w:rPr>
            <w:noProof/>
            <w:webHidden/>
          </w:rPr>
          <w:fldChar w:fldCharType="end"/>
        </w:r>
      </w:hyperlink>
    </w:p>
    <w:p w14:paraId="1F227994" w14:textId="77777777" w:rsidR="00D25D27" w:rsidRDefault="00D25D27">
      <w:pPr>
        <w:pStyle w:val="30"/>
        <w:rPr>
          <w:rFonts w:asciiTheme="minorHAnsi" w:eastAsiaTheme="minorEastAsia" w:hAnsiTheme="minorHAnsi" w:cstheme="minorBidi"/>
          <w:i w:val="0"/>
          <w:iCs w:val="0"/>
          <w:noProof/>
          <w:sz w:val="21"/>
          <w:szCs w:val="22"/>
        </w:rPr>
      </w:pPr>
      <w:hyperlink w:anchor="_Toc409105064" w:history="1">
        <w:r w:rsidRPr="0021415C">
          <w:rPr>
            <w:rStyle w:val="a7"/>
            <w:noProof/>
          </w:rPr>
          <w:t>4.3.7</w:t>
        </w:r>
        <w:r>
          <w:rPr>
            <w:rFonts w:asciiTheme="minorHAnsi" w:eastAsiaTheme="minorEastAsia" w:hAnsiTheme="minorHAnsi" w:cstheme="minorBidi"/>
            <w:i w:val="0"/>
            <w:iCs w:val="0"/>
            <w:noProof/>
            <w:sz w:val="21"/>
            <w:szCs w:val="22"/>
          </w:rPr>
          <w:tab/>
        </w:r>
        <w:r w:rsidRPr="0021415C">
          <w:rPr>
            <w:rStyle w:val="a7"/>
            <w:rFonts w:hint="eastAsia"/>
            <w:noProof/>
          </w:rPr>
          <w:t>控制</w:t>
        </w:r>
        <w:r w:rsidRPr="0021415C">
          <w:rPr>
            <w:rStyle w:val="a7"/>
            <w:noProof/>
          </w:rPr>
          <w:t>CU</w:t>
        </w:r>
        <w:r w:rsidRPr="0021415C">
          <w:rPr>
            <w:rStyle w:val="a7"/>
            <w:rFonts w:hint="eastAsia"/>
            <w:noProof/>
          </w:rPr>
          <w:t>、</w:t>
        </w:r>
        <w:r w:rsidRPr="0021415C">
          <w:rPr>
            <w:rStyle w:val="a7"/>
            <w:noProof/>
          </w:rPr>
          <w:t>MCU</w:t>
        </w:r>
        <w:r w:rsidRPr="0021415C">
          <w:rPr>
            <w:rStyle w:val="a7"/>
            <w:rFonts w:hint="eastAsia"/>
            <w:noProof/>
          </w:rPr>
          <w:t>加入或者退出通道</w:t>
        </w:r>
        <w:r>
          <w:rPr>
            <w:noProof/>
            <w:webHidden/>
          </w:rPr>
          <w:tab/>
        </w:r>
        <w:r>
          <w:rPr>
            <w:noProof/>
            <w:webHidden/>
          </w:rPr>
          <w:fldChar w:fldCharType="begin"/>
        </w:r>
        <w:r>
          <w:rPr>
            <w:noProof/>
            <w:webHidden/>
          </w:rPr>
          <w:instrText xml:space="preserve"> PAGEREF _Toc409105064 \h </w:instrText>
        </w:r>
        <w:r>
          <w:rPr>
            <w:noProof/>
            <w:webHidden/>
          </w:rPr>
        </w:r>
        <w:r>
          <w:rPr>
            <w:noProof/>
            <w:webHidden/>
          </w:rPr>
          <w:fldChar w:fldCharType="separate"/>
        </w:r>
        <w:r>
          <w:rPr>
            <w:noProof/>
            <w:webHidden/>
          </w:rPr>
          <w:t>35</w:t>
        </w:r>
        <w:r>
          <w:rPr>
            <w:noProof/>
            <w:webHidden/>
          </w:rPr>
          <w:fldChar w:fldCharType="end"/>
        </w:r>
      </w:hyperlink>
    </w:p>
    <w:p w14:paraId="089EDD70" w14:textId="77777777" w:rsidR="00D25D27" w:rsidRDefault="00D25D27">
      <w:pPr>
        <w:pStyle w:val="30"/>
        <w:rPr>
          <w:rFonts w:asciiTheme="minorHAnsi" w:eastAsiaTheme="minorEastAsia" w:hAnsiTheme="minorHAnsi" w:cstheme="minorBidi"/>
          <w:i w:val="0"/>
          <w:iCs w:val="0"/>
          <w:noProof/>
          <w:sz w:val="21"/>
          <w:szCs w:val="22"/>
        </w:rPr>
      </w:pPr>
      <w:hyperlink w:anchor="_Toc409105065" w:history="1">
        <w:r w:rsidRPr="0021415C">
          <w:rPr>
            <w:rStyle w:val="a7"/>
            <w:noProof/>
          </w:rPr>
          <w:t>4.3.8</w:t>
        </w:r>
        <w:r>
          <w:rPr>
            <w:rFonts w:asciiTheme="minorHAnsi" w:eastAsiaTheme="minorEastAsia" w:hAnsiTheme="minorHAnsi" w:cstheme="minorBidi"/>
            <w:i w:val="0"/>
            <w:iCs w:val="0"/>
            <w:noProof/>
            <w:sz w:val="21"/>
            <w:szCs w:val="22"/>
          </w:rPr>
          <w:tab/>
        </w:r>
        <w:r w:rsidRPr="0021415C">
          <w:rPr>
            <w:rStyle w:val="a7"/>
            <w:rFonts w:hint="eastAsia"/>
            <w:noProof/>
          </w:rPr>
          <w:t>控制解码器加入或者退出通道</w:t>
        </w:r>
        <w:r>
          <w:rPr>
            <w:noProof/>
            <w:webHidden/>
          </w:rPr>
          <w:tab/>
        </w:r>
        <w:r>
          <w:rPr>
            <w:noProof/>
            <w:webHidden/>
          </w:rPr>
          <w:fldChar w:fldCharType="begin"/>
        </w:r>
        <w:r>
          <w:rPr>
            <w:noProof/>
            <w:webHidden/>
          </w:rPr>
          <w:instrText xml:space="preserve"> PAGEREF _Toc409105065 \h </w:instrText>
        </w:r>
        <w:r>
          <w:rPr>
            <w:noProof/>
            <w:webHidden/>
          </w:rPr>
        </w:r>
        <w:r>
          <w:rPr>
            <w:noProof/>
            <w:webHidden/>
          </w:rPr>
          <w:fldChar w:fldCharType="separate"/>
        </w:r>
        <w:r>
          <w:rPr>
            <w:noProof/>
            <w:webHidden/>
          </w:rPr>
          <w:t>36</w:t>
        </w:r>
        <w:r>
          <w:rPr>
            <w:noProof/>
            <w:webHidden/>
          </w:rPr>
          <w:fldChar w:fldCharType="end"/>
        </w:r>
      </w:hyperlink>
    </w:p>
    <w:p w14:paraId="51A1CDC7" w14:textId="77777777" w:rsidR="00D25D27" w:rsidRDefault="00D25D27">
      <w:pPr>
        <w:pStyle w:val="30"/>
        <w:rPr>
          <w:rFonts w:asciiTheme="minorHAnsi" w:eastAsiaTheme="minorEastAsia" w:hAnsiTheme="minorHAnsi" w:cstheme="minorBidi"/>
          <w:i w:val="0"/>
          <w:iCs w:val="0"/>
          <w:noProof/>
          <w:sz w:val="21"/>
          <w:szCs w:val="22"/>
        </w:rPr>
      </w:pPr>
      <w:hyperlink w:anchor="_Toc409105066" w:history="1">
        <w:r w:rsidRPr="0021415C">
          <w:rPr>
            <w:rStyle w:val="a7"/>
            <w:noProof/>
          </w:rPr>
          <w:t>4.3.9</w:t>
        </w:r>
        <w:r>
          <w:rPr>
            <w:rFonts w:asciiTheme="minorHAnsi" w:eastAsiaTheme="minorEastAsia" w:hAnsiTheme="minorHAnsi" w:cstheme="minorBidi"/>
            <w:i w:val="0"/>
            <w:iCs w:val="0"/>
            <w:noProof/>
            <w:sz w:val="21"/>
            <w:szCs w:val="22"/>
          </w:rPr>
          <w:tab/>
        </w:r>
        <w:r w:rsidRPr="0021415C">
          <w:rPr>
            <w:rStyle w:val="a7"/>
            <w:rFonts w:hint="eastAsia"/>
            <w:noProof/>
          </w:rPr>
          <w:t>控制联网终端加入或者退出通道</w:t>
        </w:r>
        <w:r>
          <w:rPr>
            <w:noProof/>
            <w:webHidden/>
          </w:rPr>
          <w:tab/>
        </w:r>
        <w:r>
          <w:rPr>
            <w:noProof/>
            <w:webHidden/>
          </w:rPr>
          <w:fldChar w:fldCharType="begin"/>
        </w:r>
        <w:r>
          <w:rPr>
            <w:noProof/>
            <w:webHidden/>
          </w:rPr>
          <w:instrText xml:space="preserve"> PAGEREF _Toc409105066 \h </w:instrText>
        </w:r>
        <w:r>
          <w:rPr>
            <w:noProof/>
            <w:webHidden/>
          </w:rPr>
        </w:r>
        <w:r>
          <w:rPr>
            <w:noProof/>
            <w:webHidden/>
          </w:rPr>
          <w:fldChar w:fldCharType="separate"/>
        </w:r>
        <w:r>
          <w:rPr>
            <w:noProof/>
            <w:webHidden/>
          </w:rPr>
          <w:t>37</w:t>
        </w:r>
        <w:r>
          <w:rPr>
            <w:noProof/>
            <w:webHidden/>
          </w:rPr>
          <w:fldChar w:fldCharType="end"/>
        </w:r>
      </w:hyperlink>
    </w:p>
    <w:p w14:paraId="47603F0F" w14:textId="77777777" w:rsidR="00D25D27" w:rsidRDefault="00D25D27">
      <w:pPr>
        <w:pStyle w:val="30"/>
        <w:rPr>
          <w:rFonts w:asciiTheme="minorHAnsi" w:eastAsiaTheme="minorEastAsia" w:hAnsiTheme="minorHAnsi" w:cstheme="minorBidi"/>
          <w:i w:val="0"/>
          <w:iCs w:val="0"/>
          <w:noProof/>
          <w:sz w:val="21"/>
          <w:szCs w:val="22"/>
        </w:rPr>
      </w:pPr>
      <w:hyperlink w:anchor="_Toc409105067" w:history="1">
        <w:r w:rsidRPr="0021415C">
          <w:rPr>
            <w:rStyle w:val="a7"/>
            <w:noProof/>
          </w:rPr>
          <w:t>4.3.10</w:t>
        </w:r>
        <w:r>
          <w:rPr>
            <w:rFonts w:asciiTheme="minorHAnsi" w:eastAsiaTheme="minorEastAsia" w:hAnsiTheme="minorHAnsi" w:cstheme="minorBidi"/>
            <w:i w:val="0"/>
            <w:iCs w:val="0"/>
            <w:noProof/>
            <w:sz w:val="21"/>
            <w:szCs w:val="22"/>
          </w:rPr>
          <w:tab/>
        </w:r>
        <w:r w:rsidRPr="0021415C">
          <w:rPr>
            <w:rStyle w:val="a7"/>
            <w:rFonts w:hint="eastAsia"/>
            <w:noProof/>
          </w:rPr>
          <w:t>语音广播</w:t>
        </w:r>
        <w:r>
          <w:rPr>
            <w:noProof/>
            <w:webHidden/>
          </w:rPr>
          <w:tab/>
        </w:r>
        <w:r>
          <w:rPr>
            <w:noProof/>
            <w:webHidden/>
          </w:rPr>
          <w:fldChar w:fldCharType="begin"/>
        </w:r>
        <w:r>
          <w:rPr>
            <w:noProof/>
            <w:webHidden/>
          </w:rPr>
          <w:instrText xml:space="preserve"> PAGEREF _Toc409105067 \h </w:instrText>
        </w:r>
        <w:r>
          <w:rPr>
            <w:noProof/>
            <w:webHidden/>
          </w:rPr>
        </w:r>
        <w:r>
          <w:rPr>
            <w:noProof/>
            <w:webHidden/>
          </w:rPr>
          <w:fldChar w:fldCharType="separate"/>
        </w:r>
        <w:r>
          <w:rPr>
            <w:noProof/>
            <w:webHidden/>
          </w:rPr>
          <w:t>38</w:t>
        </w:r>
        <w:r>
          <w:rPr>
            <w:noProof/>
            <w:webHidden/>
          </w:rPr>
          <w:fldChar w:fldCharType="end"/>
        </w:r>
      </w:hyperlink>
    </w:p>
    <w:p w14:paraId="525FEE47" w14:textId="77777777" w:rsidR="00D25D27" w:rsidRDefault="00D25D27">
      <w:pPr>
        <w:pStyle w:val="30"/>
        <w:rPr>
          <w:rFonts w:asciiTheme="minorHAnsi" w:eastAsiaTheme="minorEastAsia" w:hAnsiTheme="minorHAnsi" w:cstheme="minorBidi"/>
          <w:i w:val="0"/>
          <w:iCs w:val="0"/>
          <w:noProof/>
          <w:sz w:val="21"/>
          <w:szCs w:val="22"/>
        </w:rPr>
      </w:pPr>
      <w:hyperlink w:anchor="_Toc409105068" w:history="1">
        <w:r w:rsidRPr="0021415C">
          <w:rPr>
            <w:rStyle w:val="a7"/>
            <w:noProof/>
          </w:rPr>
          <w:t>4.3.11</w:t>
        </w:r>
        <w:r>
          <w:rPr>
            <w:rFonts w:asciiTheme="minorHAnsi" w:eastAsiaTheme="minorEastAsia" w:hAnsiTheme="minorHAnsi" w:cstheme="minorBidi"/>
            <w:i w:val="0"/>
            <w:iCs w:val="0"/>
            <w:noProof/>
            <w:sz w:val="21"/>
            <w:szCs w:val="22"/>
          </w:rPr>
          <w:tab/>
        </w:r>
        <w:r w:rsidRPr="0021415C">
          <w:rPr>
            <w:rStyle w:val="a7"/>
            <w:rFonts w:hint="eastAsia"/>
            <w:noProof/>
          </w:rPr>
          <w:t>终端能力控制</w:t>
        </w:r>
        <w:r>
          <w:rPr>
            <w:noProof/>
            <w:webHidden/>
          </w:rPr>
          <w:tab/>
        </w:r>
        <w:r>
          <w:rPr>
            <w:noProof/>
            <w:webHidden/>
          </w:rPr>
          <w:fldChar w:fldCharType="begin"/>
        </w:r>
        <w:r>
          <w:rPr>
            <w:noProof/>
            <w:webHidden/>
          </w:rPr>
          <w:instrText xml:space="preserve"> PAGEREF _Toc409105068 \h </w:instrText>
        </w:r>
        <w:r>
          <w:rPr>
            <w:noProof/>
            <w:webHidden/>
          </w:rPr>
        </w:r>
        <w:r>
          <w:rPr>
            <w:noProof/>
            <w:webHidden/>
          </w:rPr>
          <w:fldChar w:fldCharType="separate"/>
        </w:r>
        <w:r>
          <w:rPr>
            <w:noProof/>
            <w:webHidden/>
          </w:rPr>
          <w:t>39</w:t>
        </w:r>
        <w:r>
          <w:rPr>
            <w:noProof/>
            <w:webHidden/>
          </w:rPr>
          <w:fldChar w:fldCharType="end"/>
        </w:r>
      </w:hyperlink>
    </w:p>
    <w:p w14:paraId="4544ECBD" w14:textId="77777777" w:rsidR="00D25D27" w:rsidRDefault="00D25D27">
      <w:pPr>
        <w:pStyle w:val="30"/>
        <w:rPr>
          <w:rFonts w:asciiTheme="minorHAnsi" w:eastAsiaTheme="minorEastAsia" w:hAnsiTheme="minorHAnsi" w:cstheme="minorBidi"/>
          <w:i w:val="0"/>
          <w:iCs w:val="0"/>
          <w:noProof/>
          <w:sz w:val="21"/>
          <w:szCs w:val="22"/>
        </w:rPr>
      </w:pPr>
      <w:hyperlink w:anchor="_Toc409105069" w:history="1">
        <w:r w:rsidRPr="0021415C">
          <w:rPr>
            <w:rStyle w:val="a7"/>
            <w:noProof/>
          </w:rPr>
          <w:t>4.3.12</w:t>
        </w:r>
        <w:r>
          <w:rPr>
            <w:rFonts w:asciiTheme="minorHAnsi" w:eastAsiaTheme="minorEastAsia" w:hAnsiTheme="minorHAnsi" w:cstheme="minorBidi"/>
            <w:i w:val="0"/>
            <w:iCs w:val="0"/>
            <w:noProof/>
            <w:sz w:val="21"/>
            <w:szCs w:val="22"/>
          </w:rPr>
          <w:tab/>
        </w:r>
        <w:r w:rsidRPr="0021415C">
          <w:rPr>
            <w:rStyle w:val="a7"/>
            <w:rFonts w:hint="eastAsia"/>
            <w:noProof/>
          </w:rPr>
          <w:t>文字聊天</w:t>
        </w:r>
        <w:r>
          <w:rPr>
            <w:noProof/>
            <w:webHidden/>
          </w:rPr>
          <w:tab/>
        </w:r>
        <w:r>
          <w:rPr>
            <w:noProof/>
            <w:webHidden/>
          </w:rPr>
          <w:fldChar w:fldCharType="begin"/>
        </w:r>
        <w:r>
          <w:rPr>
            <w:noProof/>
            <w:webHidden/>
          </w:rPr>
          <w:instrText xml:space="preserve"> PAGEREF _Toc409105069 \h </w:instrText>
        </w:r>
        <w:r>
          <w:rPr>
            <w:noProof/>
            <w:webHidden/>
          </w:rPr>
        </w:r>
        <w:r>
          <w:rPr>
            <w:noProof/>
            <w:webHidden/>
          </w:rPr>
          <w:fldChar w:fldCharType="separate"/>
        </w:r>
        <w:r>
          <w:rPr>
            <w:noProof/>
            <w:webHidden/>
          </w:rPr>
          <w:t>39</w:t>
        </w:r>
        <w:r>
          <w:rPr>
            <w:noProof/>
            <w:webHidden/>
          </w:rPr>
          <w:fldChar w:fldCharType="end"/>
        </w:r>
      </w:hyperlink>
    </w:p>
    <w:p w14:paraId="003AEB6D" w14:textId="77777777" w:rsidR="00D25D27" w:rsidRDefault="00D25D27">
      <w:pPr>
        <w:pStyle w:val="30"/>
        <w:rPr>
          <w:rFonts w:asciiTheme="minorHAnsi" w:eastAsiaTheme="minorEastAsia" w:hAnsiTheme="minorHAnsi" w:cstheme="minorBidi"/>
          <w:i w:val="0"/>
          <w:iCs w:val="0"/>
          <w:noProof/>
          <w:sz w:val="21"/>
          <w:szCs w:val="22"/>
        </w:rPr>
      </w:pPr>
      <w:hyperlink w:anchor="_Toc409105070" w:history="1">
        <w:r w:rsidRPr="0021415C">
          <w:rPr>
            <w:rStyle w:val="a7"/>
            <w:noProof/>
          </w:rPr>
          <w:t>4.3.13</w:t>
        </w:r>
        <w:r>
          <w:rPr>
            <w:rFonts w:asciiTheme="minorHAnsi" w:eastAsiaTheme="minorEastAsia" w:hAnsiTheme="minorHAnsi" w:cstheme="minorBidi"/>
            <w:i w:val="0"/>
            <w:iCs w:val="0"/>
            <w:noProof/>
            <w:sz w:val="21"/>
            <w:szCs w:val="22"/>
          </w:rPr>
          <w:tab/>
        </w:r>
        <w:r w:rsidRPr="0021415C">
          <w:rPr>
            <w:rStyle w:val="a7"/>
            <w:rFonts w:hint="eastAsia"/>
            <w:noProof/>
          </w:rPr>
          <w:t>文件传输</w:t>
        </w:r>
        <w:r>
          <w:rPr>
            <w:noProof/>
            <w:webHidden/>
          </w:rPr>
          <w:tab/>
        </w:r>
        <w:r>
          <w:rPr>
            <w:noProof/>
            <w:webHidden/>
          </w:rPr>
          <w:fldChar w:fldCharType="begin"/>
        </w:r>
        <w:r>
          <w:rPr>
            <w:noProof/>
            <w:webHidden/>
          </w:rPr>
          <w:instrText xml:space="preserve"> PAGEREF _Toc409105070 \h </w:instrText>
        </w:r>
        <w:r>
          <w:rPr>
            <w:noProof/>
            <w:webHidden/>
          </w:rPr>
        </w:r>
        <w:r>
          <w:rPr>
            <w:noProof/>
            <w:webHidden/>
          </w:rPr>
          <w:fldChar w:fldCharType="separate"/>
        </w:r>
        <w:r>
          <w:rPr>
            <w:noProof/>
            <w:webHidden/>
          </w:rPr>
          <w:t>40</w:t>
        </w:r>
        <w:r>
          <w:rPr>
            <w:noProof/>
            <w:webHidden/>
          </w:rPr>
          <w:fldChar w:fldCharType="end"/>
        </w:r>
      </w:hyperlink>
    </w:p>
    <w:p w14:paraId="6F666320" w14:textId="77777777" w:rsidR="00D25D27" w:rsidRDefault="00D25D27">
      <w:pPr>
        <w:pStyle w:val="30"/>
        <w:rPr>
          <w:rFonts w:asciiTheme="minorHAnsi" w:eastAsiaTheme="minorEastAsia" w:hAnsiTheme="minorHAnsi" w:cstheme="minorBidi"/>
          <w:i w:val="0"/>
          <w:iCs w:val="0"/>
          <w:noProof/>
          <w:sz w:val="21"/>
          <w:szCs w:val="22"/>
        </w:rPr>
      </w:pPr>
      <w:hyperlink w:anchor="_Toc409105071" w:history="1">
        <w:r w:rsidRPr="0021415C">
          <w:rPr>
            <w:rStyle w:val="a7"/>
            <w:noProof/>
          </w:rPr>
          <w:t>4.3.14</w:t>
        </w:r>
        <w:r>
          <w:rPr>
            <w:rFonts w:asciiTheme="minorHAnsi" w:eastAsiaTheme="minorEastAsia" w:hAnsiTheme="minorHAnsi" w:cstheme="minorBidi"/>
            <w:i w:val="0"/>
            <w:iCs w:val="0"/>
            <w:noProof/>
            <w:sz w:val="21"/>
            <w:szCs w:val="22"/>
          </w:rPr>
          <w:tab/>
        </w:r>
        <w:r w:rsidRPr="0021415C">
          <w:rPr>
            <w:rStyle w:val="a7"/>
            <w:rFonts w:hint="eastAsia"/>
            <w:noProof/>
          </w:rPr>
          <w:t>媒体能力重协商</w:t>
        </w:r>
        <w:r>
          <w:rPr>
            <w:noProof/>
            <w:webHidden/>
          </w:rPr>
          <w:tab/>
        </w:r>
        <w:r>
          <w:rPr>
            <w:noProof/>
            <w:webHidden/>
          </w:rPr>
          <w:fldChar w:fldCharType="begin"/>
        </w:r>
        <w:r>
          <w:rPr>
            <w:noProof/>
            <w:webHidden/>
          </w:rPr>
          <w:instrText xml:space="preserve"> PAGEREF _Toc409105071 \h </w:instrText>
        </w:r>
        <w:r>
          <w:rPr>
            <w:noProof/>
            <w:webHidden/>
          </w:rPr>
        </w:r>
        <w:r>
          <w:rPr>
            <w:noProof/>
            <w:webHidden/>
          </w:rPr>
          <w:fldChar w:fldCharType="separate"/>
        </w:r>
        <w:r>
          <w:rPr>
            <w:noProof/>
            <w:webHidden/>
          </w:rPr>
          <w:t>40</w:t>
        </w:r>
        <w:r>
          <w:rPr>
            <w:noProof/>
            <w:webHidden/>
          </w:rPr>
          <w:fldChar w:fldCharType="end"/>
        </w:r>
      </w:hyperlink>
    </w:p>
    <w:p w14:paraId="45F5BB1C"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072" w:history="1">
        <w:r w:rsidRPr="0021415C">
          <w:rPr>
            <w:rStyle w:val="a7"/>
            <w:noProof/>
          </w:rPr>
          <w:t>4.4</w:t>
        </w:r>
        <w:r>
          <w:rPr>
            <w:rFonts w:asciiTheme="minorHAnsi" w:eastAsiaTheme="minorEastAsia" w:hAnsiTheme="minorHAnsi" w:cstheme="minorBidi"/>
            <w:smallCaps w:val="0"/>
            <w:noProof/>
            <w:sz w:val="21"/>
            <w:szCs w:val="22"/>
          </w:rPr>
          <w:tab/>
        </w:r>
        <w:r w:rsidRPr="0021415C">
          <w:rPr>
            <w:rStyle w:val="a7"/>
            <w:rFonts w:hint="eastAsia"/>
            <w:noProof/>
          </w:rPr>
          <w:t>模块描述</w:t>
        </w:r>
        <w:r>
          <w:rPr>
            <w:noProof/>
            <w:webHidden/>
          </w:rPr>
          <w:tab/>
        </w:r>
        <w:r>
          <w:rPr>
            <w:noProof/>
            <w:webHidden/>
          </w:rPr>
          <w:fldChar w:fldCharType="begin"/>
        </w:r>
        <w:r>
          <w:rPr>
            <w:noProof/>
            <w:webHidden/>
          </w:rPr>
          <w:instrText xml:space="preserve"> PAGEREF _Toc409105072 \h </w:instrText>
        </w:r>
        <w:r>
          <w:rPr>
            <w:noProof/>
            <w:webHidden/>
          </w:rPr>
        </w:r>
        <w:r>
          <w:rPr>
            <w:noProof/>
            <w:webHidden/>
          </w:rPr>
          <w:fldChar w:fldCharType="separate"/>
        </w:r>
        <w:r>
          <w:rPr>
            <w:noProof/>
            <w:webHidden/>
          </w:rPr>
          <w:t>41</w:t>
        </w:r>
        <w:r>
          <w:rPr>
            <w:noProof/>
            <w:webHidden/>
          </w:rPr>
          <w:fldChar w:fldCharType="end"/>
        </w:r>
      </w:hyperlink>
    </w:p>
    <w:p w14:paraId="7F180C64" w14:textId="77777777" w:rsidR="00D25D27" w:rsidRDefault="00D25D27">
      <w:pPr>
        <w:pStyle w:val="30"/>
        <w:rPr>
          <w:rFonts w:asciiTheme="minorHAnsi" w:eastAsiaTheme="minorEastAsia" w:hAnsiTheme="minorHAnsi" w:cstheme="minorBidi"/>
          <w:i w:val="0"/>
          <w:iCs w:val="0"/>
          <w:noProof/>
          <w:sz w:val="21"/>
          <w:szCs w:val="22"/>
        </w:rPr>
      </w:pPr>
      <w:hyperlink w:anchor="_Toc409105073" w:history="1">
        <w:r w:rsidRPr="0021415C">
          <w:rPr>
            <w:rStyle w:val="a7"/>
            <w:noProof/>
          </w:rPr>
          <w:t>4.4.1</w:t>
        </w:r>
        <w:r>
          <w:rPr>
            <w:rFonts w:asciiTheme="minorHAnsi" w:eastAsiaTheme="minorEastAsia" w:hAnsiTheme="minorHAnsi" w:cstheme="minorBidi"/>
            <w:i w:val="0"/>
            <w:iCs w:val="0"/>
            <w:noProof/>
            <w:sz w:val="21"/>
            <w:szCs w:val="22"/>
          </w:rPr>
          <w:tab/>
        </w:r>
        <w:r w:rsidRPr="0021415C">
          <w:rPr>
            <w:rStyle w:val="a7"/>
            <w:rFonts w:hint="eastAsia"/>
            <w:noProof/>
          </w:rPr>
          <w:t>集成平台（行业集成平台、行业中心服务）</w:t>
        </w:r>
        <w:r>
          <w:rPr>
            <w:noProof/>
            <w:webHidden/>
          </w:rPr>
          <w:tab/>
        </w:r>
        <w:r>
          <w:rPr>
            <w:noProof/>
            <w:webHidden/>
          </w:rPr>
          <w:fldChar w:fldCharType="begin"/>
        </w:r>
        <w:r>
          <w:rPr>
            <w:noProof/>
            <w:webHidden/>
          </w:rPr>
          <w:instrText xml:space="preserve"> PAGEREF _Toc409105073 \h </w:instrText>
        </w:r>
        <w:r>
          <w:rPr>
            <w:noProof/>
            <w:webHidden/>
          </w:rPr>
        </w:r>
        <w:r>
          <w:rPr>
            <w:noProof/>
            <w:webHidden/>
          </w:rPr>
          <w:fldChar w:fldCharType="separate"/>
        </w:r>
        <w:r>
          <w:rPr>
            <w:noProof/>
            <w:webHidden/>
          </w:rPr>
          <w:t>41</w:t>
        </w:r>
        <w:r>
          <w:rPr>
            <w:noProof/>
            <w:webHidden/>
          </w:rPr>
          <w:fldChar w:fldCharType="end"/>
        </w:r>
      </w:hyperlink>
    </w:p>
    <w:p w14:paraId="58A055C2"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74" w:history="1">
        <w:r w:rsidRPr="0021415C">
          <w:rPr>
            <w:rStyle w:val="a7"/>
            <w:noProof/>
          </w:rPr>
          <w:t>4.4.1.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074 \h </w:instrText>
        </w:r>
        <w:r>
          <w:rPr>
            <w:noProof/>
            <w:webHidden/>
          </w:rPr>
        </w:r>
        <w:r>
          <w:rPr>
            <w:noProof/>
            <w:webHidden/>
          </w:rPr>
          <w:fldChar w:fldCharType="separate"/>
        </w:r>
        <w:r>
          <w:rPr>
            <w:noProof/>
            <w:webHidden/>
          </w:rPr>
          <w:t>41</w:t>
        </w:r>
        <w:r>
          <w:rPr>
            <w:noProof/>
            <w:webHidden/>
          </w:rPr>
          <w:fldChar w:fldCharType="end"/>
        </w:r>
      </w:hyperlink>
    </w:p>
    <w:p w14:paraId="1A06CFDE"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75" w:history="1">
        <w:r w:rsidRPr="0021415C">
          <w:rPr>
            <w:rStyle w:val="a7"/>
            <w:noProof/>
          </w:rPr>
          <w:t>4.4.1.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075 \h </w:instrText>
        </w:r>
        <w:r>
          <w:rPr>
            <w:noProof/>
            <w:webHidden/>
          </w:rPr>
        </w:r>
        <w:r>
          <w:rPr>
            <w:noProof/>
            <w:webHidden/>
          </w:rPr>
          <w:fldChar w:fldCharType="separate"/>
        </w:r>
        <w:r>
          <w:rPr>
            <w:noProof/>
            <w:webHidden/>
          </w:rPr>
          <w:t>41</w:t>
        </w:r>
        <w:r>
          <w:rPr>
            <w:noProof/>
            <w:webHidden/>
          </w:rPr>
          <w:fldChar w:fldCharType="end"/>
        </w:r>
      </w:hyperlink>
    </w:p>
    <w:p w14:paraId="126129B4"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76" w:history="1">
        <w:r w:rsidRPr="0021415C">
          <w:rPr>
            <w:rStyle w:val="a7"/>
            <w:noProof/>
          </w:rPr>
          <w:t>4.4.1.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076 \h </w:instrText>
        </w:r>
        <w:r>
          <w:rPr>
            <w:noProof/>
            <w:webHidden/>
          </w:rPr>
        </w:r>
        <w:r>
          <w:rPr>
            <w:noProof/>
            <w:webHidden/>
          </w:rPr>
          <w:fldChar w:fldCharType="separate"/>
        </w:r>
        <w:r>
          <w:rPr>
            <w:noProof/>
            <w:webHidden/>
          </w:rPr>
          <w:t>42</w:t>
        </w:r>
        <w:r>
          <w:rPr>
            <w:noProof/>
            <w:webHidden/>
          </w:rPr>
          <w:fldChar w:fldCharType="end"/>
        </w:r>
      </w:hyperlink>
    </w:p>
    <w:p w14:paraId="34899EC1" w14:textId="77777777" w:rsidR="00D25D27" w:rsidRDefault="00D25D27">
      <w:pPr>
        <w:pStyle w:val="30"/>
        <w:rPr>
          <w:rFonts w:asciiTheme="minorHAnsi" w:eastAsiaTheme="minorEastAsia" w:hAnsiTheme="minorHAnsi" w:cstheme="minorBidi"/>
          <w:i w:val="0"/>
          <w:iCs w:val="0"/>
          <w:noProof/>
          <w:sz w:val="21"/>
          <w:szCs w:val="22"/>
        </w:rPr>
      </w:pPr>
      <w:hyperlink w:anchor="_Toc409105077" w:history="1">
        <w:r w:rsidRPr="0021415C">
          <w:rPr>
            <w:rStyle w:val="a7"/>
            <w:noProof/>
          </w:rPr>
          <w:t>4.4.2</w:t>
        </w:r>
        <w:r>
          <w:rPr>
            <w:rFonts w:asciiTheme="minorHAnsi" w:eastAsiaTheme="minorEastAsia" w:hAnsiTheme="minorHAnsi" w:cstheme="minorBidi"/>
            <w:i w:val="0"/>
            <w:iCs w:val="0"/>
            <w:noProof/>
            <w:sz w:val="21"/>
            <w:szCs w:val="22"/>
          </w:rPr>
          <w:tab/>
        </w:r>
        <w:r w:rsidRPr="0021415C">
          <w:rPr>
            <w:rStyle w:val="a7"/>
            <w:rFonts w:hint="eastAsia"/>
            <w:noProof/>
          </w:rPr>
          <w:t>会话管理服务</w:t>
        </w:r>
        <w:r>
          <w:rPr>
            <w:noProof/>
            <w:webHidden/>
          </w:rPr>
          <w:tab/>
        </w:r>
        <w:r>
          <w:rPr>
            <w:noProof/>
            <w:webHidden/>
          </w:rPr>
          <w:fldChar w:fldCharType="begin"/>
        </w:r>
        <w:r>
          <w:rPr>
            <w:noProof/>
            <w:webHidden/>
          </w:rPr>
          <w:instrText xml:space="preserve"> PAGEREF _Toc409105077 \h </w:instrText>
        </w:r>
        <w:r>
          <w:rPr>
            <w:noProof/>
            <w:webHidden/>
          </w:rPr>
        </w:r>
        <w:r>
          <w:rPr>
            <w:noProof/>
            <w:webHidden/>
          </w:rPr>
          <w:fldChar w:fldCharType="separate"/>
        </w:r>
        <w:r>
          <w:rPr>
            <w:noProof/>
            <w:webHidden/>
          </w:rPr>
          <w:t>42</w:t>
        </w:r>
        <w:r>
          <w:rPr>
            <w:noProof/>
            <w:webHidden/>
          </w:rPr>
          <w:fldChar w:fldCharType="end"/>
        </w:r>
      </w:hyperlink>
    </w:p>
    <w:p w14:paraId="1E9C2D14"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78" w:history="1">
        <w:r w:rsidRPr="0021415C">
          <w:rPr>
            <w:rStyle w:val="a7"/>
            <w:noProof/>
          </w:rPr>
          <w:t>4.4.2.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078 \h </w:instrText>
        </w:r>
        <w:r>
          <w:rPr>
            <w:noProof/>
            <w:webHidden/>
          </w:rPr>
        </w:r>
        <w:r>
          <w:rPr>
            <w:noProof/>
            <w:webHidden/>
          </w:rPr>
          <w:fldChar w:fldCharType="separate"/>
        </w:r>
        <w:r>
          <w:rPr>
            <w:noProof/>
            <w:webHidden/>
          </w:rPr>
          <w:t>42</w:t>
        </w:r>
        <w:r>
          <w:rPr>
            <w:noProof/>
            <w:webHidden/>
          </w:rPr>
          <w:fldChar w:fldCharType="end"/>
        </w:r>
      </w:hyperlink>
    </w:p>
    <w:p w14:paraId="687A1F5F"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79" w:history="1">
        <w:r w:rsidRPr="0021415C">
          <w:rPr>
            <w:rStyle w:val="a7"/>
            <w:noProof/>
          </w:rPr>
          <w:t>4.4.2.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079 \h </w:instrText>
        </w:r>
        <w:r>
          <w:rPr>
            <w:noProof/>
            <w:webHidden/>
          </w:rPr>
        </w:r>
        <w:r>
          <w:rPr>
            <w:noProof/>
            <w:webHidden/>
          </w:rPr>
          <w:fldChar w:fldCharType="separate"/>
        </w:r>
        <w:r>
          <w:rPr>
            <w:noProof/>
            <w:webHidden/>
          </w:rPr>
          <w:t>42</w:t>
        </w:r>
        <w:r>
          <w:rPr>
            <w:noProof/>
            <w:webHidden/>
          </w:rPr>
          <w:fldChar w:fldCharType="end"/>
        </w:r>
      </w:hyperlink>
    </w:p>
    <w:p w14:paraId="301267D0"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80" w:history="1">
        <w:r w:rsidRPr="0021415C">
          <w:rPr>
            <w:rStyle w:val="a7"/>
            <w:noProof/>
          </w:rPr>
          <w:t>4.4.2.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080 \h </w:instrText>
        </w:r>
        <w:r>
          <w:rPr>
            <w:noProof/>
            <w:webHidden/>
          </w:rPr>
        </w:r>
        <w:r>
          <w:rPr>
            <w:noProof/>
            <w:webHidden/>
          </w:rPr>
          <w:fldChar w:fldCharType="separate"/>
        </w:r>
        <w:r>
          <w:rPr>
            <w:noProof/>
            <w:webHidden/>
          </w:rPr>
          <w:t>43</w:t>
        </w:r>
        <w:r>
          <w:rPr>
            <w:noProof/>
            <w:webHidden/>
          </w:rPr>
          <w:fldChar w:fldCharType="end"/>
        </w:r>
      </w:hyperlink>
    </w:p>
    <w:p w14:paraId="4D256A68" w14:textId="77777777" w:rsidR="00D25D27" w:rsidRDefault="00D25D27">
      <w:pPr>
        <w:pStyle w:val="30"/>
        <w:rPr>
          <w:rFonts w:asciiTheme="minorHAnsi" w:eastAsiaTheme="minorEastAsia" w:hAnsiTheme="minorHAnsi" w:cstheme="minorBidi"/>
          <w:i w:val="0"/>
          <w:iCs w:val="0"/>
          <w:noProof/>
          <w:sz w:val="21"/>
          <w:szCs w:val="22"/>
        </w:rPr>
      </w:pPr>
      <w:hyperlink w:anchor="_Toc409105081" w:history="1">
        <w:r w:rsidRPr="0021415C">
          <w:rPr>
            <w:rStyle w:val="a7"/>
            <w:noProof/>
          </w:rPr>
          <w:t>4.4.3</w:t>
        </w:r>
        <w:r>
          <w:rPr>
            <w:rFonts w:asciiTheme="minorHAnsi" w:eastAsiaTheme="minorEastAsia" w:hAnsiTheme="minorHAnsi" w:cstheme="minorBidi"/>
            <w:i w:val="0"/>
            <w:iCs w:val="0"/>
            <w:noProof/>
            <w:sz w:val="21"/>
            <w:szCs w:val="22"/>
          </w:rPr>
          <w:tab/>
        </w:r>
        <w:r w:rsidRPr="0021415C">
          <w:rPr>
            <w:rStyle w:val="a7"/>
            <w:rFonts w:hint="eastAsia"/>
            <w:noProof/>
          </w:rPr>
          <w:t>设备接入网关</w:t>
        </w:r>
        <w:r>
          <w:rPr>
            <w:noProof/>
            <w:webHidden/>
          </w:rPr>
          <w:tab/>
        </w:r>
        <w:r>
          <w:rPr>
            <w:noProof/>
            <w:webHidden/>
          </w:rPr>
          <w:fldChar w:fldCharType="begin"/>
        </w:r>
        <w:r>
          <w:rPr>
            <w:noProof/>
            <w:webHidden/>
          </w:rPr>
          <w:instrText xml:space="preserve"> PAGEREF _Toc409105081 \h </w:instrText>
        </w:r>
        <w:r>
          <w:rPr>
            <w:noProof/>
            <w:webHidden/>
          </w:rPr>
        </w:r>
        <w:r>
          <w:rPr>
            <w:noProof/>
            <w:webHidden/>
          </w:rPr>
          <w:fldChar w:fldCharType="separate"/>
        </w:r>
        <w:r>
          <w:rPr>
            <w:noProof/>
            <w:webHidden/>
          </w:rPr>
          <w:t>43</w:t>
        </w:r>
        <w:r>
          <w:rPr>
            <w:noProof/>
            <w:webHidden/>
          </w:rPr>
          <w:fldChar w:fldCharType="end"/>
        </w:r>
      </w:hyperlink>
    </w:p>
    <w:p w14:paraId="2F6FFB70"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82" w:history="1">
        <w:r w:rsidRPr="0021415C">
          <w:rPr>
            <w:rStyle w:val="a7"/>
            <w:noProof/>
          </w:rPr>
          <w:t>4.4.3.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082 \h </w:instrText>
        </w:r>
        <w:r>
          <w:rPr>
            <w:noProof/>
            <w:webHidden/>
          </w:rPr>
        </w:r>
        <w:r>
          <w:rPr>
            <w:noProof/>
            <w:webHidden/>
          </w:rPr>
          <w:fldChar w:fldCharType="separate"/>
        </w:r>
        <w:r>
          <w:rPr>
            <w:noProof/>
            <w:webHidden/>
          </w:rPr>
          <w:t>43</w:t>
        </w:r>
        <w:r>
          <w:rPr>
            <w:noProof/>
            <w:webHidden/>
          </w:rPr>
          <w:fldChar w:fldCharType="end"/>
        </w:r>
      </w:hyperlink>
    </w:p>
    <w:p w14:paraId="760DC17D"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83" w:history="1">
        <w:r w:rsidRPr="0021415C">
          <w:rPr>
            <w:rStyle w:val="a7"/>
            <w:noProof/>
          </w:rPr>
          <w:t>4.4.3.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083 \h </w:instrText>
        </w:r>
        <w:r>
          <w:rPr>
            <w:noProof/>
            <w:webHidden/>
          </w:rPr>
        </w:r>
        <w:r>
          <w:rPr>
            <w:noProof/>
            <w:webHidden/>
          </w:rPr>
          <w:fldChar w:fldCharType="separate"/>
        </w:r>
        <w:r>
          <w:rPr>
            <w:noProof/>
            <w:webHidden/>
          </w:rPr>
          <w:t>43</w:t>
        </w:r>
        <w:r>
          <w:rPr>
            <w:noProof/>
            <w:webHidden/>
          </w:rPr>
          <w:fldChar w:fldCharType="end"/>
        </w:r>
      </w:hyperlink>
    </w:p>
    <w:p w14:paraId="08C4D565"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84" w:history="1">
        <w:r w:rsidRPr="0021415C">
          <w:rPr>
            <w:rStyle w:val="a7"/>
            <w:noProof/>
          </w:rPr>
          <w:t>4.4.3.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084 \h </w:instrText>
        </w:r>
        <w:r>
          <w:rPr>
            <w:noProof/>
            <w:webHidden/>
          </w:rPr>
        </w:r>
        <w:r>
          <w:rPr>
            <w:noProof/>
            <w:webHidden/>
          </w:rPr>
          <w:fldChar w:fldCharType="separate"/>
        </w:r>
        <w:r>
          <w:rPr>
            <w:noProof/>
            <w:webHidden/>
          </w:rPr>
          <w:t>43</w:t>
        </w:r>
        <w:r>
          <w:rPr>
            <w:noProof/>
            <w:webHidden/>
          </w:rPr>
          <w:fldChar w:fldCharType="end"/>
        </w:r>
      </w:hyperlink>
    </w:p>
    <w:p w14:paraId="023B3646" w14:textId="77777777" w:rsidR="00D25D27" w:rsidRDefault="00D25D27">
      <w:pPr>
        <w:pStyle w:val="30"/>
        <w:rPr>
          <w:rFonts w:asciiTheme="minorHAnsi" w:eastAsiaTheme="minorEastAsia" w:hAnsiTheme="minorHAnsi" w:cstheme="minorBidi"/>
          <w:i w:val="0"/>
          <w:iCs w:val="0"/>
          <w:noProof/>
          <w:sz w:val="21"/>
          <w:szCs w:val="22"/>
        </w:rPr>
      </w:pPr>
      <w:hyperlink w:anchor="_Toc409105085" w:history="1">
        <w:r w:rsidRPr="0021415C">
          <w:rPr>
            <w:rStyle w:val="a7"/>
            <w:noProof/>
          </w:rPr>
          <w:t>4.4.4</w:t>
        </w:r>
        <w:r>
          <w:rPr>
            <w:rFonts w:asciiTheme="minorHAnsi" w:eastAsiaTheme="minorEastAsia" w:hAnsiTheme="minorHAnsi" w:cstheme="minorBidi"/>
            <w:i w:val="0"/>
            <w:iCs w:val="0"/>
            <w:noProof/>
            <w:sz w:val="21"/>
            <w:szCs w:val="22"/>
          </w:rPr>
          <w:tab/>
        </w:r>
        <w:r w:rsidRPr="0021415C">
          <w:rPr>
            <w:rStyle w:val="a7"/>
            <w:rFonts w:hint="eastAsia"/>
            <w:noProof/>
          </w:rPr>
          <w:t>媒体服务</w:t>
        </w:r>
        <w:r>
          <w:rPr>
            <w:noProof/>
            <w:webHidden/>
          </w:rPr>
          <w:tab/>
        </w:r>
        <w:r>
          <w:rPr>
            <w:noProof/>
            <w:webHidden/>
          </w:rPr>
          <w:fldChar w:fldCharType="begin"/>
        </w:r>
        <w:r>
          <w:rPr>
            <w:noProof/>
            <w:webHidden/>
          </w:rPr>
          <w:instrText xml:space="preserve"> PAGEREF _Toc409105085 \h </w:instrText>
        </w:r>
        <w:r>
          <w:rPr>
            <w:noProof/>
            <w:webHidden/>
          </w:rPr>
        </w:r>
        <w:r>
          <w:rPr>
            <w:noProof/>
            <w:webHidden/>
          </w:rPr>
          <w:fldChar w:fldCharType="separate"/>
        </w:r>
        <w:r>
          <w:rPr>
            <w:noProof/>
            <w:webHidden/>
          </w:rPr>
          <w:t>44</w:t>
        </w:r>
        <w:r>
          <w:rPr>
            <w:noProof/>
            <w:webHidden/>
          </w:rPr>
          <w:fldChar w:fldCharType="end"/>
        </w:r>
      </w:hyperlink>
    </w:p>
    <w:p w14:paraId="349DBFD9"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86" w:history="1">
        <w:r w:rsidRPr="0021415C">
          <w:rPr>
            <w:rStyle w:val="a7"/>
            <w:noProof/>
          </w:rPr>
          <w:t>4.4.4.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086 \h </w:instrText>
        </w:r>
        <w:r>
          <w:rPr>
            <w:noProof/>
            <w:webHidden/>
          </w:rPr>
        </w:r>
        <w:r>
          <w:rPr>
            <w:noProof/>
            <w:webHidden/>
          </w:rPr>
          <w:fldChar w:fldCharType="separate"/>
        </w:r>
        <w:r>
          <w:rPr>
            <w:noProof/>
            <w:webHidden/>
          </w:rPr>
          <w:t>44</w:t>
        </w:r>
        <w:r>
          <w:rPr>
            <w:noProof/>
            <w:webHidden/>
          </w:rPr>
          <w:fldChar w:fldCharType="end"/>
        </w:r>
      </w:hyperlink>
    </w:p>
    <w:p w14:paraId="22D5A5F4"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87" w:history="1">
        <w:r w:rsidRPr="0021415C">
          <w:rPr>
            <w:rStyle w:val="a7"/>
            <w:noProof/>
          </w:rPr>
          <w:t>4.4.4.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087 \h </w:instrText>
        </w:r>
        <w:r>
          <w:rPr>
            <w:noProof/>
            <w:webHidden/>
          </w:rPr>
        </w:r>
        <w:r>
          <w:rPr>
            <w:noProof/>
            <w:webHidden/>
          </w:rPr>
          <w:fldChar w:fldCharType="separate"/>
        </w:r>
        <w:r>
          <w:rPr>
            <w:noProof/>
            <w:webHidden/>
          </w:rPr>
          <w:t>44</w:t>
        </w:r>
        <w:r>
          <w:rPr>
            <w:noProof/>
            <w:webHidden/>
          </w:rPr>
          <w:fldChar w:fldCharType="end"/>
        </w:r>
      </w:hyperlink>
    </w:p>
    <w:p w14:paraId="794C3C02"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88" w:history="1">
        <w:r w:rsidRPr="0021415C">
          <w:rPr>
            <w:rStyle w:val="a7"/>
            <w:noProof/>
          </w:rPr>
          <w:t>4.4.4.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088 \h </w:instrText>
        </w:r>
        <w:r>
          <w:rPr>
            <w:noProof/>
            <w:webHidden/>
          </w:rPr>
        </w:r>
        <w:r>
          <w:rPr>
            <w:noProof/>
            <w:webHidden/>
          </w:rPr>
          <w:fldChar w:fldCharType="separate"/>
        </w:r>
        <w:r>
          <w:rPr>
            <w:noProof/>
            <w:webHidden/>
          </w:rPr>
          <w:t>44</w:t>
        </w:r>
        <w:r>
          <w:rPr>
            <w:noProof/>
            <w:webHidden/>
          </w:rPr>
          <w:fldChar w:fldCharType="end"/>
        </w:r>
      </w:hyperlink>
    </w:p>
    <w:p w14:paraId="7CA705AB" w14:textId="77777777" w:rsidR="00D25D27" w:rsidRDefault="00D25D27">
      <w:pPr>
        <w:pStyle w:val="30"/>
        <w:rPr>
          <w:rFonts w:asciiTheme="minorHAnsi" w:eastAsiaTheme="minorEastAsia" w:hAnsiTheme="minorHAnsi" w:cstheme="minorBidi"/>
          <w:i w:val="0"/>
          <w:iCs w:val="0"/>
          <w:noProof/>
          <w:sz w:val="21"/>
          <w:szCs w:val="22"/>
        </w:rPr>
      </w:pPr>
      <w:hyperlink w:anchor="_Toc409105089" w:history="1">
        <w:r w:rsidRPr="0021415C">
          <w:rPr>
            <w:rStyle w:val="a7"/>
            <w:noProof/>
          </w:rPr>
          <w:t>4.4.5</w:t>
        </w:r>
        <w:r>
          <w:rPr>
            <w:rFonts w:asciiTheme="minorHAnsi" w:eastAsiaTheme="minorEastAsia" w:hAnsiTheme="minorHAnsi" w:cstheme="minorBidi"/>
            <w:i w:val="0"/>
            <w:iCs w:val="0"/>
            <w:noProof/>
            <w:sz w:val="21"/>
            <w:szCs w:val="22"/>
          </w:rPr>
          <w:tab/>
        </w:r>
        <w:r w:rsidRPr="0021415C">
          <w:rPr>
            <w:rStyle w:val="a7"/>
            <w:rFonts w:hint="eastAsia"/>
            <w:noProof/>
          </w:rPr>
          <w:t>多媒体交互桌面</w:t>
        </w:r>
        <w:r>
          <w:rPr>
            <w:noProof/>
            <w:webHidden/>
          </w:rPr>
          <w:tab/>
        </w:r>
        <w:r>
          <w:rPr>
            <w:noProof/>
            <w:webHidden/>
          </w:rPr>
          <w:fldChar w:fldCharType="begin"/>
        </w:r>
        <w:r>
          <w:rPr>
            <w:noProof/>
            <w:webHidden/>
          </w:rPr>
          <w:instrText xml:space="preserve"> PAGEREF _Toc409105089 \h </w:instrText>
        </w:r>
        <w:r>
          <w:rPr>
            <w:noProof/>
            <w:webHidden/>
          </w:rPr>
        </w:r>
        <w:r>
          <w:rPr>
            <w:noProof/>
            <w:webHidden/>
          </w:rPr>
          <w:fldChar w:fldCharType="separate"/>
        </w:r>
        <w:r>
          <w:rPr>
            <w:noProof/>
            <w:webHidden/>
          </w:rPr>
          <w:t>45</w:t>
        </w:r>
        <w:r>
          <w:rPr>
            <w:noProof/>
            <w:webHidden/>
          </w:rPr>
          <w:fldChar w:fldCharType="end"/>
        </w:r>
      </w:hyperlink>
    </w:p>
    <w:p w14:paraId="2E91755F"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90" w:history="1">
        <w:r w:rsidRPr="0021415C">
          <w:rPr>
            <w:rStyle w:val="a7"/>
            <w:noProof/>
          </w:rPr>
          <w:t>4.4.5.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090 \h </w:instrText>
        </w:r>
        <w:r>
          <w:rPr>
            <w:noProof/>
            <w:webHidden/>
          </w:rPr>
        </w:r>
        <w:r>
          <w:rPr>
            <w:noProof/>
            <w:webHidden/>
          </w:rPr>
          <w:fldChar w:fldCharType="separate"/>
        </w:r>
        <w:r>
          <w:rPr>
            <w:noProof/>
            <w:webHidden/>
          </w:rPr>
          <w:t>45</w:t>
        </w:r>
        <w:r>
          <w:rPr>
            <w:noProof/>
            <w:webHidden/>
          </w:rPr>
          <w:fldChar w:fldCharType="end"/>
        </w:r>
      </w:hyperlink>
    </w:p>
    <w:p w14:paraId="1D5087EB"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91" w:history="1">
        <w:r w:rsidRPr="0021415C">
          <w:rPr>
            <w:rStyle w:val="a7"/>
            <w:noProof/>
          </w:rPr>
          <w:t>4.4.5.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091 \h </w:instrText>
        </w:r>
        <w:r>
          <w:rPr>
            <w:noProof/>
            <w:webHidden/>
          </w:rPr>
        </w:r>
        <w:r>
          <w:rPr>
            <w:noProof/>
            <w:webHidden/>
          </w:rPr>
          <w:fldChar w:fldCharType="separate"/>
        </w:r>
        <w:r>
          <w:rPr>
            <w:noProof/>
            <w:webHidden/>
          </w:rPr>
          <w:t>45</w:t>
        </w:r>
        <w:r>
          <w:rPr>
            <w:noProof/>
            <w:webHidden/>
          </w:rPr>
          <w:fldChar w:fldCharType="end"/>
        </w:r>
      </w:hyperlink>
    </w:p>
    <w:p w14:paraId="357B0402"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92" w:history="1">
        <w:r w:rsidRPr="0021415C">
          <w:rPr>
            <w:rStyle w:val="a7"/>
            <w:noProof/>
          </w:rPr>
          <w:t>4.4.5.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092 \h </w:instrText>
        </w:r>
        <w:r>
          <w:rPr>
            <w:noProof/>
            <w:webHidden/>
          </w:rPr>
        </w:r>
        <w:r>
          <w:rPr>
            <w:noProof/>
            <w:webHidden/>
          </w:rPr>
          <w:fldChar w:fldCharType="separate"/>
        </w:r>
        <w:r>
          <w:rPr>
            <w:noProof/>
            <w:webHidden/>
          </w:rPr>
          <w:t>45</w:t>
        </w:r>
        <w:r>
          <w:rPr>
            <w:noProof/>
            <w:webHidden/>
          </w:rPr>
          <w:fldChar w:fldCharType="end"/>
        </w:r>
      </w:hyperlink>
    </w:p>
    <w:p w14:paraId="4B559F10" w14:textId="77777777" w:rsidR="00D25D27" w:rsidRDefault="00D25D27">
      <w:pPr>
        <w:pStyle w:val="30"/>
        <w:rPr>
          <w:rFonts w:asciiTheme="minorHAnsi" w:eastAsiaTheme="minorEastAsia" w:hAnsiTheme="minorHAnsi" w:cstheme="minorBidi"/>
          <w:i w:val="0"/>
          <w:iCs w:val="0"/>
          <w:noProof/>
          <w:sz w:val="21"/>
          <w:szCs w:val="22"/>
        </w:rPr>
      </w:pPr>
      <w:hyperlink w:anchor="_Toc409105093" w:history="1">
        <w:r w:rsidRPr="0021415C">
          <w:rPr>
            <w:rStyle w:val="a7"/>
            <w:noProof/>
          </w:rPr>
          <w:t>4.4.6</w:t>
        </w:r>
        <w:r>
          <w:rPr>
            <w:rFonts w:asciiTheme="minorHAnsi" w:eastAsiaTheme="minorEastAsia" w:hAnsiTheme="minorHAnsi" w:cstheme="minorBidi"/>
            <w:i w:val="0"/>
            <w:iCs w:val="0"/>
            <w:noProof/>
            <w:sz w:val="21"/>
            <w:szCs w:val="22"/>
          </w:rPr>
          <w:tab/>
        </w:r>
        <w:r w:rsidRPr="0021415C">
          <w:rPr>
            <w:rStyle w:val="a7"/>
            <w:rFonts w:hint="eastAsia"/>
            <w:noProof/>
          </w:rPr>
          <w:t>移动客户端</w:t>
        </w:r>
        <w:r>
          <w:rPr>
            <w:noProof/>
            <w:webHidden/>
          </w:rPr>
          <w:tab/>
        </w:r>
        <w:r>
          <w:rPr>
            <w:noProof/>
            <w:webHidden/>
          </w:rPr>
          <w:fldChar w:fldCharType="begin"/>
        </w:r>
        <w:r>
          <w:rPr>
            <w:noProof/>
            <w:webHidden/>
          </w:rPr>
          <w:instrText xml:space="preserve"> PAGEREF _Toc409105093 \h </w:instrText>
        </w:r>
        <w:r>
          <w:rPr>
            <w:noProof/>
            <w:webHidden/>
          </w:rPr>
        </w:r>
        <w:r>
          <w:rPr>
            <w:noProof/>
            <w:webHidden/>
          </w:rPr>
          <w:fldChar w:fldCharType="separate"/>
        </w:r>
        <w:r>
          <w:rPr>
            <w:noProof/>
            <w:webHidden/>
          </w:rPr>
          <w:t>45</w:t>
        </w:r>
        <w:r>
          <w:rPr>
            <w:noProof/>
            <w:webHidden/>
          </w:rPr>
          <w:fldChar w:fldCharType="end"/>
        </w:r>
      </w:hyperlink>
    </w:p>
    <w:p w14:paraId="2EC3F697"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94" w:history="1">
        <w:r w:rsidRPr="0021415C">
          <w:rPr>
            <w:rStyle w:val="a7"/>
            <w:noProof/>
          </w:rPr>
          <w:t>4.4.6.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094 \h </w:instrText>
        </w:r>
        <w:r>
          <w:rPr>
            <w:noProof/>
            <w:webHidden/>
          </w:rPr>
        </w:r>
        <w:r>
          <w:rPr>
            <w:noProof/>
            <w:webHidden/>
          </w:rPr>
          <w:fldChar w:fldCharType="separate"/>
        </w:r>
        <w:r>
          <w:rPr>
            <w:noProof/>
            <w:webHidden/>
          </w:rPr>
          <w:t>45</w:t>
        </w:r>
        <w:r>
          <w:rPr>
            <w:noProof/>
            <w:webHidden/>
          </w:rPr>
          <w:fldChar w:fldCharType="end"/>
        </w:r>
      </w:hyperlink>
    </w:p>
    <w:p w14:paraId="2ED7C72A"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95" w:history="1">
        <w:r w:rsidRPr="0021415C">
          <w:rPr>
            <w:rStyle w:val="a7"/>
            <w:noProof/>
          </w:rPr>
          <w:t>4.4.6.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095 \h </w:instrText>
        </w:r>
        <w:r>
          <w:rPr>
            <w:noProof/>
            <w:webHidden/>
          </w:rPr>
        </w:r>
        <w:r>
          <w:rPr>
            <w:noProof/>
            <w:webHidden/>
          </w:rPr>
          <w:fldChar w:fldCharType="separate"/>
        </w:r>
        <w:r>
          <w:rPr>
            <w:noProof/>
            <w:webHidden/>
          </w:rPr>
          <w:t>46</w:t>
        </w:r>
        <w:r>
          <w:rPr>
            <w:noProof/>
            <w:webHidden/>
          </w:rPr>
          <w:fldChar w:fldCharType="end"/>
        </w:r>
      </w:hyperlink>
    </w:p>
    <w:p w14:paraId="2700549A"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96" w:history="1">
        <w:r w:rsidRPr="0021415C">
          <w:rPr>
            <w:rStyle w:val="a7"/>
            <w:noProof/>
          </w:rPr>
          <w:t>4.4.6.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096 \h </w:instrText>
        </w:r>
        <w:r>
          <w:rPr>
            <w:noProof/>
            <w:webHidden/>
          </w:rPr>
        </w:r>
        <w:r>
          <w:rPr>
            <w:noProof/>
            <w:webHidden/>
          </w:rPr>
          <w:fldChar w:fldCharType="separate"/>
        </w:r>
        <w:r>
          <w:rPr>
            <w:noProof/>
            <w:webHidden/>
          </w:rPr>
          <w:t>46</w:t>
        </w:r>
        <w:r>
          <w:rPr>
            <w:noProof/>
            <w:webHidden/>
          </w:rPr>
          <w:fldChar w:fldCharType="end"/>
        </w:r>
      </w:hyperlink>
    </w:p>
    <w:p w14:paraId="52BA5037" w14:textId="77777777" w:rsidR="00D25D27" w:rsidRDefault="00D25D27">
      <w:pPr>
        <w:pStyle w:val="30"/>
        <w:rPr>
          <w:rFonts w:asciiTheme="minorHAnsi" w:eastAsiaTheme="minorEastAsia" w:hAnsiTheme="minorHAnsi" w:cstheme="minorBidi"/>
          <w:i w:val="0"/>
          <w:iCs w:val="0"/>
          <w:noProof/>
          <w:sz w:val="21"/>
          <w:szCs w:val="22"/>
        </w:rPr>
      </w:pPr>
      <w:hyperlink w:anchor="_Toc409105097" w:history="1">
        <w:r w:rsidRPr="0021415C">
          <w:rPr>
            <w:rStyle w:val="a7"/>
            <w:noProof/>
          </w:rPr>
          <w:t>4.4.7</w:t>
        </w:r>
        <w:r>
          <w:rPr>
            <w:rFonts w:asciiTheme="minorHAnsi" w:eastAsiaTheme="minorEastAsia" w:hAnsiTheme="minorHAnsi" w:cstheme="minorBidi"/>
            <w:i w:val="0"/>
            <w:iCs w:val="0"/>
            <w:noProof/>
            <w:sz w:val="21"/>
            <w:szCs w:val="22"/>
          </w:rPr>
          <w:tab/>
        </w:r>
        <w:r w:rsidRPr="0021415C">
          <w:rPr>
            <w:rStyle w:val="a7"/>
            <w:rFonts w:hint="eastAsia"/>
            <w:noProof/>
          </w:rPr>
          <w:t>分布式通讯</w:t>
        </w:r>
        <w:r>
          <w:rPr>
            <w:noProof/>
            <w:webHidden/>
          </w:rPr>
          <w:tab/>
        </w:r>
        <w:r>
          <w:rPr>
            <w:noProof/>
            <w:webHidden/>
          </w:rPr>
          <w:fldChar w:fldCharType="begin"/>
        </w:r>
        <w:r>
          <w:rPr>
            <w:noProof/>
            <w:webHidden/>
          </w:rPr>
          <w:instrText xml:space="preserve"> PAGEREF _Toc409105097 \h </w:instrText>
        </w:r>
        <w:r>
          <w:rPr>
            <w:noProof/>
            <w:webHidden/>
          </w:rPr>
        </w:r>
        <w:r>
          <w:rPr>
            <w:noProof/>
            <w:webHidden/>
          </w:rPr>
          <w:fldChar w:fldCharType="separate"/>
        </w:r>
        <w:r>
          <w:rPr>
            <w:noProof/>
            <w:webHidden/>
          </w:rPr>
          <w:t>46</w:t>
        </w:r>
        <w:r>
          <w:rPr>
            <w:noProof/>
            <w:webHidden/>
          </w:rPr>
          <w:fldChar w:fldCharType="end"/>
        </w:r>
      </w:hyperlink>
    </w:p>
    <w:p w14:paraId="50A437A1"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98" w:history="1">
        <w:r w:rsidRPr="0021415C">
          <w:rPr>
            <w:rStyle w:val="a7"/>
            <w:noProof/>
          </w:rPr>
          <w:t>4.4.7.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098 \h </w:instrText>
        </w:r>
        <w:r>
          <w:rPr>
            <w:noProof/>
            <w:webHidden/>
          </w:rPr>
        </w:r>
        <w:r>
          <w:rPr>
            <w:noProof/>
            <w:webHidden/>
          </w:rPr>
          <w:fldChar w:fldCharType="separate"/>
        </w:r>
        <w:r>
          <w:rPr>
            <w:noProof/>
            <w:webHidden/>
          </w:rPr>
          <w:t>46</w:t>
        </w:r>
        <w:r>
          <w:rPr>
            <w:noProof/>
            <w:webHidden/>
          </w:rPr>
          <w:fldChar w:fldCharType="end"/>
        </w:r>
      </w:hyperlink>
    </w:p>
    <w:p w14:paraId="46F6F9AC"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099" w:history="1">
        <w:r w:rsidRPr="0021415C">
          <w:rPr>
            <w:rStyle w:val="a7"/>
            <w:noProof/>
          </w:rPr>
          <w:t>4.4.7.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099 \h </w:instrText>
        </w:r>
        <w:r>
          <w:rPr>
            <w:noProof/>
            <w:webHidden/>
          </w:rPr>
        </w:r>
        <w:r>
          <w:rPr>
            <w:noProof/>
            <w:webHidden/>
          </w:rPr>
          <w:fldChar w:fldCharType="separate"/>
        </w:r>
        <w:r>
          <w:rPr>
            <w:noProof/>
            <w:webHidden/>
          </w:rPr>
          <w:t>46</w:t>
        </w:r>
        <w:r>
          <w:rPr>
            <w:noProof/>
            <w:webHidden/>
          </w:rPr>
          <w:fldChar w:fldCharType="end"/>
        </w:r>
      </w:hyperlink>
    </w:p>
    <w:p w14:paraId="0BD521B1"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100" w:history="1">
        <w:r w:rsidRPr="0021415C">
          <w:rPr>
            <w:rStyle w:val="a7"/>
            <w:noProof/>
          </w:rPr>
          <w:t>4.4.7.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100 \h </w:instrText>
        </w:r>
        <w:r>
          <w:rPr>
            <w:noProof/>
            <w:webHidden/>
          </w:rPr>
        </w:r>
        <w:r>
          <w:rPr>
            <w:noProof/>
            <w:webHidden/>
          </w:rPr>
          <w:fldChar w:fldCharType="separate"/>
        </w:r>
        <w:r>
          <w:rPr>
            <w:noProof/>
            <w:webHidden/>
          </w:rPr>
          <w:t>46</w:t>
        </w:r>
        <w:r>
          <w:rPr>
            <w:noProof/>
            <w:webHidden/>
          </w:rPr>
          <w:fldChar w:fldCharType="end"/>
        </w:r>
      </w:hyperlink>
    </w:p>
    <w:p w14:paraId="0A7A2D7D" w14:textId="77777777" w:rsidR="00D25D27" w:rsidRDefault="00D25D27">
      <w:pPr>
        <w:pStyle w:val="30"/>
        <w:rPr>
          <w:rFonts w:asciiTheme="minorHAnsi" w:eastAsiaTheme="minorEastAsia" w:hAnsiTheme="minorHAnsi" w:cstheme="minorBidi"/>
          <w:i w:val="0"/>
          <w:iCs w:val="0"/>
          <w:noProof/>
          <w:sz w:val="21"/>
          <w:szCs w:val="22"/>
        </w:rPr>
      </w:pPr>
      <w:hyperlink w:anchor="_Toc409105101" w:history="1">
        <w:r w:rsidRPr="0021415C">
          <w:rPr>
            <w:rStyle w:val="a7"/>
            <w:noProof/>
          </w:rPr>
          <w:t>4.4.8</w:t>
        </w:r>
        <w:r>
          <w:rPr>
            <w:rFonts w:asciiTheme="minorHAnsi" w:eastAsiaTheme="minorEastAsia" w:hAnsiTheme="minorHAnsi" w:cstheme="minorBidi"/>
            <w:i w:val="0"/>
            <w:iCs w:val="0"/>
            <w:noProof/>
            <w:sz w:val="21"/>
            <w:szCs w:val="22"/>
          </w:rPr>
          <w:tab/>
        </w:r>
        <w:r w:rsidRPr="0021415C">
          <w:rPr>
            <w:rStyle w:val="a7"/>
            <w:rFonts w:hint="eastAsia"/>
            <w:noProof/>
          </w:rPr>
          <w:t>电视墙管理服务</w:t>
        </w:r>
        <w:r>
          <w:rPr>
            <w:noProof/>
            <w:webHidden/>
          </w:rPr>
          <w:tab/>
        </w:r>
        <w:r>
          <w:rPr>
            <w:noProof/>
            <w:webHidden/>
          </w:rPr>
          <w:fldChar w:fldCharType="begin"/>
        </w:r>
        <w:r>
          <w:rPr>
            <w:noProof/>
            <w:webHidden/>
          </w:rPr>
          <w:instrText xml:space="preserve"> PAGEREF _Toc409105101 \h </w:instrText>
        </w:r>
        <w:r>
          <w:rPr>
            <w:noProof/>
            <w:webHidden/>
          </w:rPr>
        </w:r>
        <w:r>
          <w:rPr>
            <w:noProof/>
            <w:webHidden/>
          </w:rPr>
          <w:fldChar w:fldCharType="separate"/>
        </w:r>
        <w:r>
          <w:rPr>
            <w:noProof/>
            <w:webHidden/>
          </w:rPr>
          <w:t>46</w:t>
        </w:r>
        <w:r>
          <w:rPr>
            <w:noProof/>
            <w:webHidden/>
          </w:rPr>
          <w:fldChar w:fldCharType="end"/>
        </w:r>
      </w:hyperlink>
    </w:p>
    <w:p w14:paraId="0C2FD201"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102" w:history="1">
        <w:r w:rsidRPr="0021415C">
          <w:rPr>
            <w:rStyle w:val="a7"/>
            <w:noProof/>
          </w:rPr>
          <w:t>4.4.8.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102 \h </w:instrText>
        </w:r>
        <w:r>
          <w:rPr>
            <w:noProof/>
            <w:webHidden/>
          </w:rPr>
        </w:r>
        <w:r>
          <w:rPr>
            <w:noProof/>
            <w:webHidden/>
          </w:rPr>
          <w:fldChar w:fldCharType="separate"/>
        </w:r>
        <w:r>
          <w:rPr>
            <w:noProof/>
            <w:webHidden/>
          </w:rPr>
          <w:t>46</w:t>
        </w:r>
        <w:r>
          <w:rPr>
            <w:noProof/>
            <w:webHidden/>
          </w:rPr>
          <w:fldChar w:fldCharType="end"/>
        </w:r>
      </w:hyperlink>
    </w:p>
    <w:p w14:paraId="21982FAE"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103" w:history="1">
        <w:r w:rsidRPr="0021415C">
          <w:rPr>
            <w:rStyle w:val="a7"/>
            <w:noProof/>
          </w:rPr>
          <w:t>4.4.8.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103 \h </w:instrText>
        </w:r>
        <w:r>
          <w:rPr>
            <w:noProof/>
            <w:webHidden/>
          </w:rPr>
        </w:r>
        <w:r>
          <w:rPr>
            <w:noProof/>
            <w:webHidden/>
          </w:rPr>
          <w:fldChar w:fldCharType="separate"/>
        </w:r>
        <w:r>
          <w:rPr>
            <w:noProof/>
            <w:webHidden/>
          </w:rPr>
          <w:t>46</w:t>
        </w:r>
        <w:r>
          <w:rPr>
            <w:noProof/>
            <w:webHidden/>
          </w:rPr>
          <w:fldChar w:fldCharType="end"/>
        </w:r>
      </w:hyperlink>
    </w:p>
    <w:p w14:paraId="6669EC58"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104" w:history="1">
        <w:r w:rsidRPr="0021415C">
          <w:rPr>
            <w:rStyle w:val="a7"/>
            <w:noProof/>
          </w:rPr>
          <w:t>4.4.8.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104 \h </w:instrText>
        </w:r>
        <w:r>
          <w:rPr>
            <w:noProof/>
            <w:webHidden/>
          </w:rPr>
        </w:r>
        <w:r>
          <w:rPr>
            <w:noProof/>
            <w:webHidden/>
          </w:rPr>
          <w:fldChar w:fldCharType="separate"/>
        </w:r>
        <w:r>
          <w:rPr>
            <w:noProof/>
            <w:webHidden/>
          </w:rPr>
          <w:t>47</w:t>
        </w:r>
        <w:r>
          <w:rPr>
            <w:noProof/>
            <w:webHidden/>
          </w:rPr>
          <w:fldChar w:fldCharType="end"/>
        </w:r>
      </w:hyperlink>
    </w:p>
    <w:p w14:paraId="089CC669" w14:textId="77777777" w:rsidR="00D25D27" w:rsidRDefault="00D25D27">
      <w:pPr>
        <w:pStyle w:val="30"/>
        <w:rPr>
          <w:rFonts w:asciiTheme="minorHAnsi" w:eastAsiaTheme="minorEastAsia" w:hAnsiTheme="minorHAnsi" w:cstheme="minorBidi"/>
          <w:i w:val="0"/>
          <w:iCs w:val="0"/>
          <w:noProof/>
          <w:sz w:val="21"/>
          <w:szCs w:val="22"/>
        </w:rPr>
      </w:pPr>
      <w:hyperlink w:anchor="_Toc409105105" w:history="1">
        <w:r w:rsidRPr="0021415C">
          <w:rPr>
            <w:rStyle w:val="a7"/>
            <w:noProof/>
          </w:rPr>
          <w:t>4.4.9</w:t>
        </w:r>
        <w:r>
          <w:rPr>
            <w:rFonts w:asciiTheme="minorHAnsi" w:eastAsiaTheme="minorEastAsia" w:hAnsiTheme="minorHAnsi" w:cstheme="minorBidi"/>
            <w:i w:val="0"/>
            <w:iCs w:val="0"/>
            <w:noProof/>
            <w:sz w:val="21"/>
            <w:szCs w:val="22"/>
          </w:rPr>
          <w:tab/>
        </w:r>
        <w:r w:rsidRPr="0021415C">
          <w:rPr>
            <w:rStyle w:val="a7"/>
            <w:rFonts w:hint="eastAsia"/>
            <w:noProof/>
          </w:rPr>
          <w:t>内容管理服务</w:t>
        </w:r>
        <w:r>
          <w:rPr>
            <w:noProof/>
            <w:webHidden/>
          </w:rPr>
          <w:tab/>
        </w:r>
        <w:r>
          <w:rPr>
            <w:noProof/>
            <w:webHidden/>
          </w:rPr>
          <w:fldChar w:fldCharType="begin"/>
        </w:r>
        <w:r>
          <w:rPr>
            <w:noProof/>
            <w:webHidden/>
          </w:rPr>
          <w:instrText xml:space="preserve"> PAGEREF _Toc409105105 \h </w:instrText>
        </w:r>
        <w:r>
          <w:rPr>
            <w:noProof/>
            <w:webHidden/>
          </w:rPr>
        </w:r>
        <w:r>
          <w:rPr>
            <w:noProof/>
            <w:webHidden/>
          </w:rPr>
          <w:fldChar w:fldCharType="separate"/>
        </w:r>
        <w:r>
          <w:rPr>
            <w:noProof/>
            <w:webHidden/>
          </w:rPr>
          <w:t>47</w:t>
        </w:r>
        <w:r>
          <w:rPr>
            <w:noProof/>
            <w:webHidden/>
          </w:rPr>
          <w:fldChar w:fldCharType="end"/>
        </w:r>
      </w:hyperlink>
    </w:p>
    <w:p w14:paraId="017466D7"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106" w:history="1">
        <w:r w:rsidRPr="0021415C">
          <w:rPr>
            <w:rStyle w:val="a7"/>
            <w:noProof/>
          </w:rPr>
          <w:t>4.4.9.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106 \h </w:instrText>
        </w:r>
        <w:r>
          <w:rPr>
            <w:noProof/>
            <w:webHidden/>
          </w:rPr>
        </w:r>
        <w:r>
          <w:rPr>
            <w:noProof/>
            <w:webHidden/>
          </w:rPr>
          <w:fldChar w:fldCharType="separate"/>
        </w:r>
        <w:r>
          <w:rPr>
            <w:noProof/>
            <w:webHidden/>
          </w:rPr>
          <w:t>47</w:t>
        </w:r>
        <w:r>
          <w:rPr>
            <w:noProof/>
            <w:webHidden/>
          </w:rPr>
          <w:fldChar w:fldCharType="end"/>
        </w:r>
      </w:hyperlink>
    </w:p>
    <w:p w14:paraId="6999FE86"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107" w:history="1">
        <w:r w:rsidRPr="0021415C">
          <w:rPr>
            <w:rStyle w:val="a7"/>
            <w:noProof/>
          </w:rPr>
          <w:t>4.4.9.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107 \h </w:instrText>
        </w:r>
        <w:r>
          <w:rPr>
            <w:noProof/>
            <w:webHidden/>
          </w:rPr>
        </w:r>
        <w:r>
          <w:rPr>
            <w:noProof/>
            <w:webHidden/>
          </w:rPr>
          <w:fldChar w:fldCharType="separate"/>
        </w:r>
        <w:r>
          <w:rPr>
            <w:noProof/>
            <w:webHidden/>
          </w:rPr>
          <w:t>47</w:t>
        </w:r>
        <w:r>
          <w:rPr>
            <w:noProof/>
            <w:webHidden/>
          </w:rPr>
          <w:fldChar w:fldCharType="end"/>
        </w:r>
      </w:hyperlink>
    </w:p>
    <w:p w14:paraId="53C65244" w14:textId="77777777" w:rsidR="00D25D27" w:rsidRDefault="00D25D27">
      <w:pPr>
        <w:pStyle w:val="41"/>
        <w:tabs>
          <w:tab w:val="left" w:pos="1470"/>
          <w:tab w:val="right" w:leader="dot" w:pos="9061"/>
        </w:tabs>
        <w:rPr>
          <w:rFonts w:asciiTheme="minorHAnsi" w:eastAsiaTheme="minorEastAsia" w:hAnsiTheme="minorHAnsi" w:cstheme="minorBidi"/>
          <w:noProof/>
          <w:sz w:val="21"/>
          <w:szCs w:val="22"/>
        </w:rPr>
      </w:pPr>
      <w:hyperlink w:anchor="_Toc409105108" w:history="1">
        <w:r w:rsidRPr="0021415C">
          <w:rPr>
            <w:rStyle w:val="a7"/>
            <w:noProof/>
          </w:rPr>
          <w:t>4.4.9.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108 \h </w:instrText>
        </w:r>
        <w:r>
          <w:rPr>
            <w:noProof/>
            <w:webHidden/>
          </w:rPr>
        </w:r>
        <w:r>
          <w:rPr>
            <w:noProof/>
            <w:webHidden/>
          </w:rPr>
          <w:fldChar w:fldCharType="separate"/>
        </w:r>
        <w:r>
          <w:rPr>
            <w:noProof/>
            <w:webHidden/>
          </w:rPr>
          <w:t>47</w:t>
        </w:r>
        <w:r>
          <w:rPr>
            <w:noProof/>
            <w:webHidden/>
          </w:rPr>
          <w:fldChar w:fldCharType="end"/>
        </w:r>
      </w:hyperlink>
    </w:p>
    <w:p w14:paraId="7A4EDC1B" w14:textId="77777777" w:rsidR="00D25D27" w:rsidRDefault="00D25D27">
      <w:pPr>
        <w:pStyle w:val="30"/>
        <w:rPr>
          <w:rFonts w:asciiTheme="minorHAnsi" w:eastAsiaTheme="minorEastAsia" w:hAnsiTheme="minorHAnsi" w:cstheme="minorBidi"/>
          <w:i w:val="0"/>
          <w:iCs w:val="0"/>
          <w:noProof/>
          <w:sz w:val="21"/>
          <w:szCs w:val="22"/>
        </w:rPr>
      </w:pPr>
      <w:hyperlink w:anchor="_Toc409105109" w:history="1">
        <w:r w:rsidRPr="0021415C">
          <w:rPr>
            <w:rStyle w:val="a7"/>
            <w:noProof/>
          </w:rPr>
          <w:t>4.4.10</w:t>
        </w:r>
        <w:r>
          <w:rPr>
            <w:rFonts w:asciiTheme="minorHAnsi" w:eastAsiaTheme="minorEastAsia" w:hAnsiTheme="minorHAnsi" w:cstheme="minorBidi"/>
            <w:i w:val="0"/>
            <w:iCs w:val="0"/>
            <w:noProof/>
            <w:sz w:val="21"/>
            <w:szCs w:val="22"/>
          </w:rPr>
          <w:tab/>
        </w:r>
        <w:r w:rsidRPr="0021415C">
          <w:rPr>
            <w:rStyle w:val="a7"/>
            <w:rFonts w:hint="eastAsia"/>
            <w:noProof/>
          </w:rPr>
          <w:t>视频网管</w:t>
        </w:r>
        <w:r>
          <w:rPr>
            <w:noProof/>
            <w:webHidden/>
          </w:rPr>
          <w:tab/>
        </w:r>
        <w:r>
          <w:rPr>
            <w:noProof/>
            <w:webHidden/>
          </w:rPr>
          <w:fldChar w:fldCharType="begin"/>
        </w:r>
        <w:r>
          <w:rPr>
            <w:noProof/>
            <w:webHidden/>
          </w:rPr>
          <w:instrText xml:space="preserve"> PAGEREF _Toc409105109 \h </w:instrText>
        </w:r>
        <w:r>
          <w:rPr>
            <w:noProof/>
            <w:webHidden/>
          </w:rPr>
        </w:r>
        <w:r>
          <w:rPr>
            <w:noProof/>
            <w:webHidden/>
          </w:rPr>
          <w:fldChar w:fldCharType="separate"/>
        </w:r>
        <w:r>
          <w:rPr>
            <w:noProof/>
            <w:webHidden/>
          </w:rPr>
          <w:t>48</w:t>
        </w:r>
        <w:r>
          <w:rPr>
            <w:noProof/>
            <w:webHidden/>
          </w:rPr>
          <w:fldChar w:fldCharType="end"/>
        </w:r>
      </w:hyperlink>
    </w:p>
    <w:p w14:paraId="3E5EFD1B" w14:textId="77777777" w:rsidR="00D25D27" w:rsidRDefault="00D25D27">
      <w:pPr>
        <w:pStyle w:val="41"/>
        <w:tabs>
          <w:tab w:val="left" w:pos="1680"/>
          <w:tab w:val="right" w:leader="dot" w:pos="9061"/>
        </w:tabs>
        <w:rPr>
          <w:rFonts w:asciiTheme="minorHAnsi" w:eastAsiaTheme="minorEastAsia" w:hAnsiTheme="minorHAnsi" w:cstheme="minorBidi"/>
          <w:noProof/>
          <w:sz w:val="21"/>
          <w:szCs w:val="22"/>
        </w:rPr>
      </w:pPr>
      <w:hyperlink w:anchor="_Toc409105110" w:history="1">
        <w:r w:rsidRPr="0021415C">
          <w:rPr>
            <w:rStyle w:val="a7"/>
            <w:noProof/>
          </w:rPr>
          <w:t>4.4.10.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110 \h </w:instrText>
        </w:r>
        <w:r>
          <w:rPr>
            <w:noProof/>
            <w:webHidden/>
          </w:rPr>
        </w:r>
        <w:r>
          <w:rPr>
            <w:noProof/>
            <w:webHidden/>
          </w:rPr>
          <w:fldChar w:fldCharType="separate"/>
        </w:r>
        <w:r>
          <w:rPr>
            <w:noProof/>
            <w:webHidden/>
          </w:rPr>
          <w:t>48</w:t>
        </w:r>
        <w:r>
          <w:rPr>
            <w:noProof/>
            <w:webHidden/>
          </w:rPr>
          <w:fldChar w:fldCharType="end"/>
        </w:r>
      </w:hyperlink>
    </w:p>
    <w:p w14:paraId="5D20D40A" w14:textId="77777777" w:rsidR="00D25D27" w:rsidRDefault="00D25D27">
      <w:pPr>
        <w:pStyle w:val="41"/>
        <w:tabs>
          <w:tab w:val="left" w:pos="1680"/>
          <w:tab w:val="right" w:leader="dot" w:pos="9061"/>
        </w:tabs>
        <w:rPr>
          <w:rFonts w:asciiTheme="minorHAnsi" w:eastAsiaTheme="minorEastAsia" w:hAnsiTheme="minorHAnsi" w:cstheme="minorBidi"/>
          <w:noProof/>
          <w:sz w:val="21"/>
          <w:szCs w:val="22"/>
        </w:rPr>
      </w:pPr>
      <w:hyperlink w:anchor="_Toc409105111" w:history="1">
        <w:r w:rsidRPr="0021415C">
          <w:rPr>
            <w:rStyle w:val="a7"/>
            <w:noProof/>
          </w:rPr>
          <w:t>4.4.10.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111 \h </w:instrText>
        </w:r>
        <w:r>
          <w:rPr>
            <w:noProof/>
            <w:webHidden/>
          </w:rPr>
        </w:r>
        <w:r>
          <w:rPr>
            <w:noProof/>
            <w:webHidden/>
          </w:rPr>
          <w:fldChar w:fldCharType="separate"/>
        </w:r>
        <w:r>
          <w:rPr>
            <w:noProof/>
            <w:webHidden/>
          </w:rPr>
          <w:t>48</w:t>
        </w:r>
        <w:r>
          <w:rPr>
            <w:noProof/>
            <w:webHidden/>
          </w:rPr>
          <w:fldChar w:fldCharType="end"/>
        </w:r>
      </w:hyperlink>
    </w:p>
    <w:p w14:paraId="4F737EAA" w14:textId="77777777" w:rsidR="00D25D27" w:rsidRDefault="00D25D27">
      <w:pPr>
        <w:pStyle w:val="41"/>
        <w:tabs>
          <w:tab w:val="left" w:pos="1680"/>
          <w:tab w:val="right" w:leader="dot" w:pos="9061"/>
        </w:tabs>
        <w:rPr>
          <w:rFonts w:asciiTheme="minorHAnsi" w:eastAsiaTheme="minorEastAsia" w:hAnsiTheme="minorHAnsi" w:cstheme="minorBidi"/>
          <w:noProof/>
          <w:sz w:val="21"/>
          <w:szCs w:val="22"/>
        </w:rPr>
      </w:pPr>
      <w:hyperlink w:anchor="_Toc409105112" w:history="1">
        <w:r w:rsidRPr="0021415C">
          <w:rPr>
            <w:rStyle w:val="a7"/>
            <w:noProof/>
          </w:rPr>
          <w:t>4.4.10.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112 \h </w:instrText>
        </w:r>
        <w:r>
          <w:rPr>
            <w:noProof/>
            <w:webHidden/>
          </w:rPr>
        </w:r>
        <w:r>
          <w:rPr>
            <w:noProof/>
            <w:webHidden/>
          </w:rPr>
          <w:fldChar w:fldCharType="separate"/>
        </w:r>
        <w:r>
          <w:rPr>
            <w:noProof/>
            <w:webHidden/>
          </w:rPr>
          <w:t>48</w:t>
        </w:r>
        <w:r>
          <w:rPr>
            <w:noProof/>
            <w:webHidden/>
          </w:rPr>
          <w:fldChar w:fldCharType="end"/>
        </w:r>
      </w:hyperlink>
    </w:p>
    <w:p w14:paraId="1CCF2357" w14:textId="77777777" w:rsidR="00D25D27" w:rsidRDefault="00D25D27">
      <w:pPr>
        <w:pStyle w:val="30"/>
        <w:rPr>
          <w:rFonts w:asciiTheme="minorHAnsi" w:eastAsiaTheme="minorEastAsia" w:hAnsiTheme="minorHAnsi" w:cstheme="minorBidi"/>
          <w:i w:val="0"/>
          <w:iCs w:val="0"/>
          <w:noProof/>
          <w:sz w:val="21"/>
          <w:szCs w:val="22"/>
        </w:rPr>
      </w:pPr>
      <w:hyperlink w:anchor="_Toc409105113" w:history="1">
        <w:r w:rsidRPr="0021415C">
          <w:rPr>
            <w:rStyle w:val="a7"/>
            <w:noProof/>
          </w:rPr>
          <w:t>4.4.11</w:t>
        </w:r>
        <w:r>
          <w:rPr>
            <w:rFonts w:asciiTheme="minorHAnsi" w:eastAsiaTheme="minorEastAsia" w:hAnsiTheme="minorHAnsi" w:cstheme="minorBidi"/>
            <w:i w:val="0"/>
            <w:iCs w:val="0"/>
            <w:noProof/>
            <w:sz w:val="21"/>
            <w:szCs w:val="22"/>
          </w:rPr>
          <w:tab/>
        </w:r>
        <w:r w:rsidRPr="0021415C">
          <w:rPr>
            <w:rStyle w:val="a7"/>
            <w:rFonts w:hint="eastAsia"/>
            <w:noProof/>
          </w:rPr>
          <w:t>移动接入网关</w:t>
        </w:r>
        <w:r>
          <w:rPr>
            <w:noProof/>
            <w:webHidden/>
          </w:rPr>
          <w:tab/>
        </w:r>
        <w:r>
          <w:rPr>
            <w:noProof/>
            <w:webHidden/>
          </w:rPr>
          <w:fldChar w:fldCharType="begin"/>
        </w:r>
        <w:r>
          <w:rPr>
            <w:noProof/>
            <w:webHidden/>
          </w:rPr>
          <w:instrText xml:space="preserve"> PAGEREF _Toc409105113 \h </w:instrText>
        </w:r>
        <w:r>
          <w:rPr>
            <w:noProof/>
            <w:webHidden/>
          </w:rPr>
        </w:r>
        <w:r>
          <w:rPr>
            <w:noProof/>
            <w:webHidden/>
          </w:rPr>
          <w:fldChar w:fldCharType="separate"/>
        </w:r>
        <w:r>
          <w:rPr>
            <w:noProof/>
            <w:webHidden/>
          </w:rPr>
          <w:t>48</w:t>
        </w:r>
        <w:r>
          <w:rPr>
            <w:noProof/>
            <w:webHidden/>
          </w:rPr>
          <w:fldChar w:fldCharType="end"/>
        </w:r>
      </w:hyperlink>
    </w:p>
    <w:p w14:paraId="518B8371" w14:textId="77777777" w:rsidR="00D25D27" w:rsidRDefault="00D25D27">
      <w:pPr>
        <w:pStyle w:val="41"/>
        <w:tabs>
          <w:tab w:val="left" w:pos="1680"/>
          <w:tab w:val="right" w:leader="dot" w:pos="9061"/>
        </w:tabs>
        <w:rPr>
          <w:rFonts w:asciiTheme="minorHAnsi" w:eastAsiaTheme="minorEastAsia" w:hAnsiTheme="minorHAnsi" w:cstheme="minorBidi"/>
          <w:noProof/>
          <w:sz w:val="21"/>
          <w:szCs w:val="22"/>
        </w:rPr>
      </w:pPr>
      <w:hyperlink w:anchor="_Toc409105114" w:history="1">
        <w:r w:rsidRPr="0021415C">
          <w:rPr>
            <w:rStyle w:val="a7"/>
            <w:noProof/>
          </w:rPr>
          <w:t>4.4.11.1</w:t>
        </w:r>
        <w:r>
          <w:rPr>
            <w:rFonts w:asciiTheme="minorHAnsi" w:eastAsiaTheme="minorEastAsia" w:hAnsiTheme="minorHAnsi" w:cstheme="minorBidi"/>
            <w:noProof/>
            <w:sz w:val="21"/>
            <w:szCs w:val="22"/>
          </w:rPr>
          <w:tab/>
        </w:r>
        <w:r w:rsidRPr="0021415C">
          <w:rPr>
            <w:rStyle w:val="a7"/>
            <w:rFonts w:hint="eastAsia"/>
            <w:noProof/>
          </w:rPr>
          <w:t>功能要求</w:t>
        </w:r>
        <w:r>
          <w:rPr>
            <w:noProof/>
            <w:webHidden/>
          </w:rPr>
          <w:tab/>
        </w:r>
        <w:r>
          <w:rPr>
            <w:noProof/>
            <w:webHidden/>
          </w:rPr>
          <w:fldChar w:fldCharType="begin"/>
        </w:r>
        <w:r>
          <w:rPr>
            <w:noProof/>
            <w:webHidden/>
          </w:rPr>
          <w:instrText xml:space="preserve"> PAGEREF _Toc409105114 \h </w:instrText>
        </w:r>
        <w:r>
          <w:rPr>
            <w:noProof/>
            <w:webHidden/>
          </w:rPr>
        </w:r>
        <w:r>
          <w:rPr>
            <w:noProof/>
            <w:webHidden/>
          </w:rPr>
          <w:fldChar w:fldCharType="separate"/>
        </w:r>
        <w:r>
          <w:rPr>
            <w:noProof/>
            <w:webHidden/>
          </w:rPr>
          <w:t>48</w:t>
        </w:r>
        <w:r>
          <w:rPr>
            <w:noProof/>
            <w:webHidden/>
          </w:rPr>
          <w:fldChar w:fldCharType="end"/>
        </w:r>
      </w:hyperlink>
    </w:p>
    <w:p w14:paraId="703E60C9" w14:textId="77777777" w:rsidR="00D25D27" w:rsidRDefault="00D25D27">
      <w:pPr>
        <w:pStyle w:val="41"/>
        <w:tabs>
          <w:tab w:val="left" w:pos="1680"/>
          <w:tab w:val="right" w:leader="dot" w:pos="9061"/>
        </w:tabs>
        <w:rPr>
          <w:rFonts w:asciiTheme="minorHAnsi" w:eastAsiaTheme="minorEastAsia" w:hAnsiTheme="minorHAnsi" w:cstheme="minorBidi"/>
          <w:noProof/>
          <w:sz w:val="21"/>
          <w:szCs w:val="22"/>
        </w:rPr>
      </w:pPr>
      <w:hyperlink w:anchor="_Toc409105115" w:history="1">
        <w:r w:rsidRPr="0021415C">
          <w:rPr>
            <w:rStyle w:val="a7"/>
            <w:noProof/>
          </w:rPr>
          <w:t>4.4.11.2</w:t>
        </w:r>
        <w:r>
          <w:rPr>
            <w:rFonts w:asciiTheme="minorHAnsi" w:eastAsiaTheme="minorEastAsia" w:hAnsiTheme="minorHAnsi" w:cstheme="minorBidi"/>
            <w:noProof/>
            <w:sz w:val="21"/>
            <w:szCs w:val="22"/>
          </w:rPr>
          <w:tab/>
        </w:r>
        <w:r w:rsidRPr="0021415C">
          <w:rPr>
            <w:rStyle w:val="a7"/>
            <w:rFonts w:hint="eastAsia"/>
            <w:noProof/>
          </w:rPr>
          <w:t>非功能要求</w:t>
        </w:r>
        <w:r>
          <w:rPr>
            <w:noProof/>
            <w:webHidden/>
          </w:rPr>
          <w:tab/>
        </w:r>
        <w:r>
          <w:rPr>
            <w:noProof/>
            <w:webHidden/>
          </w:rPr>
          <w:fldChar w:fldCharType="begin"/>
        </w:r>
        <w:r>
          <w:rPr>
            <w:noProof/>
            <w:webHidden/>
          </w:rPr>
          <w:instrText xml:space="preserve"> PAGEREF _Toc409105115 \h </w:instrText>
        </w:r>
        <w:r>
          <w:rPr>
            <w:noProof/>
            <w:webHidden/>
          </w:rPr>
        </w:r>
        <w:r>
          <w:rPr>
            <w:noProof/>
            <w:webHidden/>
          </w:rPr>
          <w:fldChar w:fldCharType="separate"/>
        </w:r>
        <w:r>
          <w:rPr>
            <w:noProof/>
            <w:webHidden/>
          </w:rPr>
          <w:t>48</w:t>
        </w:r>
        <w:r>
          <w:rPr>
            <w:noProof/>
            <w:webHidden/>
          </w:rPr>
          <w:fldChar w:fldCharType="end"/>
        </w:r>
      </w:hyperlink>
    </w:p>
    <w:p w14:paraId="2413FDF3" w14:textId="77777777" w:rsidR="00D25D27" w:rsidRDefault="00D25D27">
      <w:pPr>
        <w:pStyle w:val="41"/>
        <w:tabs>
          <w:tab w:val="left" w:pos="1680"/>
          <w:tab w:val="right" w:leader="dot" w:pos="9061"/>
        </w:tabs>
        <w:rPr>
          <w:rFonts w:asciiTheme="minorHAnsi" w:eastAsiaTheme="minorEastAsia" w:hAnsiTheme="minorHAnsi" w:cstheme="minorBidi"/>
          <w:noProof/>
          <w:sz w:val="21"/>
          <w:szCs w:val="22"/>
        </w:rPr>
      </w:pPr>
      <w:hyperlink w:anchor="_Toc409105116" w:history="1">
        <w:r w:rsidRPr="0021415C">
          <w:rPr>
            <w:rStyle w:val="a7"/>
            <w:noProof/>
          </w:rPr>
          <w:t>4.4.11.3</w:t>
        </w:r>
        <w:r>
          <w:rPr>
            <w:rFonts w:asciiTheme="minorHAnsi" w:eastAsiaTheme="minorEastAsia" w:hAnsiTheme="minorHAnsi" w:cstheme="minorBidi"/>
            <w:noProof/>
            <w:sz w:val="21"/>
            <w:szCs w:val="22"/>
          </w:rPr>
          <w:tab/>
        </w:r>
        <w:r w:rsidRPr="0021415C">
          <w:rPr>
            <w:rStyle w:val="a7"/>
            <w:rFonts w:hint="eastAsia"/>
            <w:noProof/>
          </w:rPr>
          <w:t>接口要求</w:t>
        </w:r>
        <w:r>
          <w:rPr>
            <w:noProof/>
            <w:webHidden/>
          </w:rPr>
          <w:tab/>
        </w:r>
        <w:r>
          <w:rPr>
            <w:noProof/>
            <w:webHidden/>
          </w:rPr>
          <w:fldChar w:fldCharType="begin"/>
        </w:r>
        <w:r>
          <w:rPr>
            <w:noProof/>
            <w:webHidden/>
          </w:rPr>
          <w:instrText xml:space="preserve"> PAGEREF _Toc409105116 \h </w:instrText>
        </w:r>
        <w:r>
          <w:rPr>
            <w:noProof/>
            <w:webHidden/>
          </w:rPr>
        </w:r>
        <w:r>
          <w:rPr>
            <w:noProof/>
            <w:webHidden/>
          </w:rPr>
          <w:fldChar w:fldCharType="separate"/>
        </w:r>
        <w:r>
          <w:rPr>
            <w:noProof/>
            <w:webHidden/>
          </w:rPr>
          <w:t>48</w:t>
        </w:r>
        <w:r>
          <w:rPr>
            <w:noProof/>
            <w:webHidden/>
          </w:rPr>
          <w:fldChar w:fldCharType="end"/>
        </w:r>
      </w:hyperlink>
    </w:p>
    <w:p w14:paraId="2E022194" w14:textId="77777777" w:rsidR="00D25D27" w:rsidRDefault="00D25D27">
      <w:pPr>
        <w:pStyle w:val="30"/>
        <w:rPr>
          <w:rFonts w:asciiTheme="minorHAnsi" w:eastAsiaTheme="minorEastAsia" w:hAnsiTheme="minorHAnsi" w:cstheme="minorBidi"/>
          <w:i w:val="0"/>
          <w:iCs w:val="0"/>
          <w:noProof/>
          <w:sz w:val="21"/>
          <w:szCs w:val="22"/>
        </w:rPr>
      </w:pPr>
      <w:hyperlink w:anchor="_Toc409105117" w:history="1">
        <w:r w:rsidRPr="0021415C">
          <w:rPr>
            <w:rStyle w:val="a7"/>
            <w:noProof/>
          </w:rPr>
          <w:t>4.4.12</w:t>
        </w:r>
        <w:r>
          <w:rPr>
            <w:rFonts w:asciiTheme="minorHAnsi" w:eastAsiaTheme="minorEastAsia" w:hAnsiTheme="minorHAnsi" w:cstheme="minorBidi"/>
            <w:i w:val="0"/>
            <w:iCs w:val="0"/>
            <w:noProof/>
            <w:sz w:val="21"/>
            <w:szCs w:val="22"/>
          </w:rPr>
          <w:tab/>
        </w:r>
        <w:r w:rsidRPr="0021415C">
          <w:rPr>
            <w:rStyle w:val="a7"/>
            <w:rFonts w:hint="eastAsia"/>
            <w:noProof/>
          </w:rPr>
          <w:t>联网网关</w:t>
        </w:r>
        <w:r>
          <w:rPr>
            <w:noProof/>
            <w:webHidden/>
          </w:rPr>
          <w:tab/>
        </w:r>
        <w:r>
          <w:rPr>
            <w:noProof/>
            <w:webHidden/>
          </w:rPr>
          <w:fldChar w:fldCharType="begin"/>
        </w:r>
        <w:r>
          <w:rPr>
            <w:noProof/>
            <w:webHidden/>
          </w:rPr>
          <w:instrText xml:space="preserve"> PAGEREF _Toc409105117 \h </w:instrText>
        </w:r>
        <w:r>
          <w:rPr>
            <w:noProof/>
            <w:webHidden/>
          </w:rPr>
        </w:r>
        <w:r>
          <w:rPr>
            <w:noProof/>
            <w:webHidden/>
          </w:rPr>
          <w:fldChar w:fldCharType="separate"/>
        </w:r>
        <w:r>
          <w:rPr>
            <w:noProof/>
            <w:webHidden/>
          </w:rPr>
          <w:t>49</w:t>
        </w:r>
        <w:r>
          <w:rPr>
            <w:noProof/>
            <w:webHidden/>
          </w:rPr>
          <w:fldChar w:fldCharType="end"/>
        </w:r>
      </w:hyperlink>
    </w:p>
    <w:p w14:paraId="22CEFD7D" w14:textId="77777777" w:rsidR="00D25D27" w:rsidRDefault="00D25D27">
      <w:pPr>
        <w:pStyle w:val="41"/>
        <w:tabs>
          <w:tab w:val="left" w:pos="1680"/>
          <w:tab w:val="right" w:leader="dot" w:pos="9061"/>
        </w:tabs>
        <w:rPr>
          <w:rFonts w:asciiTheme="minorHAnsi" w:eastAsiaTheme="minorEastAsia" w:hAnsiTheme="minorHAnsi" w:cstheme="minorBidi"/>
          <w:noProof/>
          <w:sz w:val="21"/>
          <w:szCs w:val="22"/>
        </w:rPr>
      </w:pPr>
      <w:hyperlink w:anchor="_Toc409105118" w:history="1">
        <w:r w:rsidRPr="0021415C">
          <w:rPr>
            <w:rStyle w:val="a7"/>
            <w:noProof/>
          </w:rPr>
          <w:t>4.4.12.1</w:t>
        </w:r>
        <w:r>
          <w:rPr>
            <w:rFonts w:asciiTheme="minorHAnsi" w:eastAsiaTheme="minorEastAsia" w:hAnsiTheme="minorHAnsi" w:cstheme="minorBidi"/>
            <w:noProof/>
            <w:sz w:val="21"/>
            <w:szCs w:val="22"/>
          </w:rPr>
          <w:tab/>
        </w:r>
        <w:r w:rsidRPr="0021415C">
          <w:rPr>
            <w:rStyle w:val="a7"/>
            <w:rFonts w:hint="eastAsia"/>
            <w:noProof/>
          </w:rPr>
          <w:t>功能需求</w:t>
        </w:r>
        <w:r>
          <w:rPr>
            <w:noProof/>
            <w:webHidden/>
          </w:rPr>
          <w:tab/>
        </w:r>
        <w:r>
          <w:rPr>
            <w:noProof/>
            <w:webHidden/>
          </w:rPr>
          <w:fldChar w:fldCharType="begin"/>
        </w:r>
        <w:r>
          <w:rPr>
            <w:noProof/>
            <w:webHidden/>
          </w:rPr>
          <w:instrText xml:space="preserve"> PAGEREF _Toc409105118 \h </w:instrText>
        </w:r>
        <w:r>
          <w:rPr>
            <w:noProof/>
            <w:webHidden/>
          </w:rPr>
        </w:r>
        <w:r>
          <w:rPr>
            <w:noProof/>
            <w:webHidden/>
          </w:rPr>
          <w:fldChar w:fldCharType="separate"/>
        </w:r>
        <w:r>
          <w:rPr>
            <w:noProof/>
            <w:webHidden/>
          </w:rPr>
          <w:t>49</w:t>
        </w:r>
        <w:r>
          <w:rPr>
            <w:noProof/>
            <w:webHidden/>
          </w:rPr>
          <w:fldChar w:fldCharType="end"/>
        </w:r>
      </w:hyperlink>
    </w:p>
    <w:p w14:paraId="79DF6C43" w14:textId="77777777" w:rsidR="00D25D27" w:rsidRDefault="00D25D27">
      <w:pPr>
        <w:pStyle w:val="41"/>
        <w:tabs>
          <w:tab w:val="left" w:pos="1680"/>
          <w:tab w:val="right" w:leader="dot" w:pos="9061"/>
        </w:tabs>
        <w:rPr>
          <w:rFonts w:asciiTheme="minorHAnsi" w:eastAsiaTheme="minorEastAsia" w:hAnsiTheme="minorHAnsi" w:cstheme="minorBidi"/>
          <w:noProof/>
          <w:sz w:val="21"/>
          <w:szCs w:val="22"/>
        </w:rPr>
      </w:pPr>
      <w:hyperlink w:anchor="_Toc409105119" w:history="1">
        <w:r w:rsidRPr="0021415C">
          <w:rPr>
            <w:rStyle w:val="a7"/>
            <w:noProof/>
          </w:rPr>
          <w:t>4.4.12.2</w:t>
        </w:r>
        <w:r>
          <w:rPr>
            <w:rFonts w:asciiTheme="minorHAnsi" w:eastAsiaTheme="minorEastAsia" w:hAnsiTheme="minorHAnsi" w:cstheme="minorBidi"/>
            <w:noProof/>
            <w:sz w:val="21"/>
            <w:szCs w:val="22"/>
          </w:rPr>
          <w:tab/>
        </w:r>
        <w:r w:rsidRPr="0021415C">
          <w:rPr>
            <w:rStyle w:val="a7"/>
            <w:rFonts w:hint="eastAsia"/>
            <w:noProof/>
          </w:rPr>
          <w:t>非功能需求</w:t>
        </w:r>
        <w:r>
          <w:rPr>
            <w:noProof/>
            <w:webHidden/>
          </w:rPr>
          <w:tab/>
        </w:r>
        <w:r>
          <w:rPr>
            <w:noProof/>
            <w:webHidden/>
          </w:rPr>
          <w:fldChar w:fldCharType="begin"/>
        </w:r>
        <w:r>
          <w:rPr>
            <w:noProof/>
            <w:webHidden/>
          </w:rPr>
          <w:instrText xml:space="preserve"> PAGEREF _Toc409105119 \h </w:instrText>
        </w:r>
        <w:r>
          <w:rPr>
            <w:noProof/>
            <w:webHidden/>
          </w:rPr>
        </w:r>
        <w:r>
          <w:rPr>
            <w:noProof/>
            <w:webHidden/>
          </w:rPr>
          <w:fldChar w:fldCharType="separate"/>
        </w:r>
        <w:r>
          <w:rPr>
            <w:noProof/>
            <w:webHidden/>
          </w:rPr>
          <w:t>49</w:t>
        </w:r>
        <w:r>
          <w:rPr>
            <w:noProof/>
            <w:webHidden/>
          </w:rPr>
          <w:fldChar w:fldCharType="end"/>
        </w:r>
      </w:hyperlink>
    </w:p>
    <w:p w14:paraId="0B494DF7" w14:textId="77777777" w:rsidR="00D25D27" w:rsidRDefault="00D25D27">
      <w:pPr>
        <w:pStyle w:val="41"/>
        <w:tabs>
          <w:tab w:val="left" w:pos="1680"/>
          <w:tab w:val="right" w:leader="dot" w:pos="9061"/>
        </w:tabs>
        <w:rPr>
          <w:rFonts w:asciiTheme="minorHAnsi" w:eastAsiaTheme="minorEastAsia" w:hAnsiTheme="minorHAnsi" w:cstheme="minorBidi"/>
          <w:noProof/>
          <w:sz w:val="21"/>
          <w:szCs w:val="22"/>
        </w:rPr>
      </w:pPr>
      <w:hyperlink w:anchor="_Toc409105120" w:history="1">
        <w:r w:rsidRPr="0021415C">
          <w:rPr>
            <w:rStyle w:val="a7"/>
            <w:noProof/>
          </w:rPr>
          <w:t>4.4.12.3</w:t>
        </w:r>
        <w:r>
          <w:rPr>
            <w:rFonts w:asciiTheme="minorHAnsi" w:eastAsiaTheme="minorEastAsia" w:hAnsiTheme="minorHAnsi" w:cstheme="minorBidi"/>
            <w:noProof/>
            <w:sz w:val="21"/>
            <w:szCs w:val="22"/>
          </w:rPr>
          <w:tab/>
        </w:r>
        <w:r w:rsidRPr="0021415C">
          <w:rPr>
            <w:rStyle w:val="a7"/>
            <w:rFonts w:hint="eastAsia"/>
            <w:noProof/>
          </w:rPr>
          <w:t>接口需求</w:t>
        </w:r>
        <w:r>
          <w:rPr>
            <w:noProof/>
            <w:webHidden/>
          </w:rPr>
          <w:tab/>
        </w:r>
        <w:r>
          <w:rPr>
            <w:noProof/>
            <w:webHidden/>
          </w:rPr>
          <w:fldChar w:fldCharType="begin"/>
        </w:r>
        <w:r>
          <w:rPr>
            <w:noProof/>
            <w:webHidden/>
          </w:rPr>
          <w:instrText xml:space="preserve"> PAGEREF _Toc409105120 \h </w:instrText>
        </w:r>
        <w:r>
          <w:rPr>
            <w:noProof/>
            <w:webHidden/>
          </w:rPr>
        </w:r>
        <w:r>
          <w:rPr>
            <w:noProof/>
            <w:webHidden/>
          </w:rPr>
          <w:fldChar w:fldCharType="separate"/>
        </w:r>
        <w:r>
          <w:rPr>
            <w:noProof/>
            <w:webHidden/>
          </w:rPr>
          <w:t>49</w:t>
        </w:r>
        <w:r>
          <w:rPr>
            <w:noProof/>
            <w:webHidden/>
          </w:rPr>
          <w:fldChar w:fldCharType="end"/>
        </w:r>
      </w:hyperlink>
    </w:p>
    <w:p w14:paraId="1640A75E" w14:textId="77777777" w:rsidR="00D25D27" w:rsidRDefault="00D25D27">
      <w:pPr>
        <w:pStyle w:val="10"/>
        <w:rPr>
          <w:rFonts w:asciiTheme="minorHAnsi" w:eastAsiaTheme="minorEastAsia" w:hAnsiTheme="minorHAnsi" w:cstheme="minorBidi"/>
          <w:b w:val="0"/>
          <w:bCs w:val="0"/>
          <w:caps w:val="0"/>
          <w:noProof/>
          <w:sz w:val="21"/>
          <w:szCs w:val="22"/>
        </w:rPr>
      </w:pPr>
      <w:hyperlink w:anchor="_Toc409105121" w:history="1">
        <w:r w:rsidRPr="0021415C">
          <w:rPr>
            <w:rStyle w:val="a7"/>
            <w:noProof/>
          </w:rPr>
          <w:t>5.</w:t>
        </w:r>
        <w:r>
          <w:rPr>
            <w:rFonts w:asciiTheme="minorHAnsi" w:eastAsiaTheme="minorEastAsia" w:hAnsiTheme="minorHAnsi" w:cstheme="minorBidi"/>
            <w:b w:val="0"/>
            <w:bCs w:val="0"/>
            <w:caps w:val="0"/>
            <w:noProof/>
            <w:sz w:val="21"/>
            <w:szCs w:val="22"/>
          </w:rPr>
          <w:tab/>
        </w:r>
        <w:r w:rsidRPr="0021415C">
          <w:rPr>
            <w:rStyle w:val="a7"/>
            <w:rFonts w:hint="eastAsia"/>
            <w:noProof/>
          </w:rPr>
          <w:t>接口设计</w:t>
        </w:r>
        <w:r>
          <w:rPr>
            <w:noProof/>
            <w:webHidden/>
          </w:rPr>
          <w:tab/>
        </w:r>
        <w:r>
          <w:rPr>
            <w:noProof/>
            <w:webHidden/>
          </w:rPr>
          <w:fldChar w:fldCharType="begin"/>
        </w:r>
        <w:r>
          <w:rPr>
            <w:noProof/>
            <w:webHidden/>
          </w:rPr>
          <w:instrText xml:space="preserve"> PAGEREF _Toc409105121 \h </w:instrText>
        </w:r>
        <w:r>
          <w:rPr>
            <w:noProof/>
            <w:webHidden/>
          </w:rPr>
        </w:r>
        <w:r>
          <w:rPr>
            <w:noProof/>
            <w:webHidden/>
          </w:rPr>
          <w:fldChar w:fldCharType="separate"/>
        </w:r>
        <w:r>
          <w:rPr>
            <w:noProof/>
            <w:webHidden/>
          </w:rPr>
          <w:t>49</w:t>
        </w:r>
        <w:r>
          <w:rPr>
            <w:noProof/>
            <w:webHidden/>
          </w:rPr>
          <w:fldChar w:fldCharType="end"/>
        </w:r>
      </w:hyperlink>
    </w:p>
    <w:p w14:paraId="49618230"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122" w:history="1">
        <w:r w:rsidRPr="0021415C">
          <w:rPr>
            <w:rStyle w:val="a7"/>
            <w:noProof/>
          </w:rPr>
          <w:t>5.1</w:t>
        </w:r>
        <w:r>
          <w:rPr>
            <w:rFonts w:asciiTheme="minorHAnsi" w:eastAsiaTheme="minorEastAsia" w:hAnsiTheme="minorHAnsi" w:cstheme="minorBidi"/>
            <w:smallCaps w:val="0"/>
            <w:noProof/>
            <w:sz w:val="21"/>
            <w:szCs w:val="22"/>
          </w:rPr>
          <w:tab/>
        </w:r>
        <w:r w:rsidRPr="0021415C">
          <w:rPr>
            <w:rStyle w:val="a7"/>
            <w:rFonts w:hint="eastAsia"/>
            <w:noProof/>
          </w:rPr>
          <w:t>外部接口</w:t>
        </w:r>
        <w:r>
          <w:rPr>
            <w:noProof/>
            <w:webHidden/>
          </w:rPr>
          <w:tab/>
        </w:r>
        <w:r>
          <w:rPr>
            <w:noProof/>
            <w:webHidden/>
          </w:rPr>
          <w:fldChar w:fldCharType="begin"/>
        </w:r>
        <w:r>
          <w:rPr>
            <w:noProof/>
            <w:webHidden/>
          </w:rPr>
          <w:instrText xml:space="preserve"> PAGEREF _Toc409105122 \h </w:instrText>
        </w:r>
        <w:r>
          <w:rPr>
            <w:noProof/>
            <w:webHidden/>
          </w:rPr>
        </w:r>
        <w:r>
          <w:rPr>
            <w:noProof/>
            <w:webHidden/>
          </w:rPr>
          <w:fldChar w:fldCharType="separate"/>
        </w:r>
        <w:r>
          <w:rPr>
            <w:noProof/>
            <w:webHidden/>
          </w:rPr>
          <w:t>49</w:t>
        </w:r>
        <w:r>
          <w:rPr>
            <w:noProof/>
            <w:webHidden/>
          </w:rPr>
          <w:fldChar w:fldCharType="end"/>
        </w:r>
      </w:hyperlink>
    </w:p>
    <w:p w14:paraId="3CCC3864" w14:textId="77777777" w:rsidR="00D25D27" w:rsidRDefault="00D25D27">
      <w:pPr>
        <w:pStyle w:val="20"/>
        <w:tabs>
          <w:tab w:val="left" w:pos="840"/>
          <w:tab w:val="right" w:leader="dot" w:pos="9061"/>
        </w:tabs>
        <w:rPr>
          <w:rFonts w:asciiTheme="minorHAnsi" w:eastAsiaTheme="minorEastAsia" w:hAnsiTheme="minorHAnsi" w:cstheme="minorBidi"/>
          <w:smallCaps w:val="0"/>
          <w:noProof/>
          <w:sz w:val="21"/>
          <w:szCs w:val="22"/>
        </w:rPr>
      </w:pPr>
      <w:hyperlink w:anchor="_Toc409105123" w:history="1">
        <w:r w:rsidRPr="0021415C">
          <w:rPr>
            <w:rStyle w:val="a7"/>
            <w:noProof/>
          </w:rPr>
          <w:t>5.2</w:t>
        </w:r>
        <w:r>
          <w:rPr>
            <w:rFonts w:asciiTheme="minorHAnsi" w:eastAsiaTheme="minorEastAsia" w:hAnsiTheme="minorHAnsi" w:cstheme="minorBidi"/>
            <w:smallCaps w:val="0"/>
            <w:noProof/>
            <w:sz w:val="21"/>
            <w:szCs w:val="22"/>
          </w:rPr>
          <w:tab/>
        </w:r>
        <w:r w:rsidRPr="0021415C">
          <w:rPr>
            <w:rStyle w:val="a7"/>
            <w:rFonts w:hint="eastAsia"/>
            <w:noProof/>
          </w:rPr>
          <w:t>内部接口</w:t>
        </w:r>
        <w:r>
          <w:rPr>
            <w:noProof/>
            <w:webHidden/>
          </w:rPr>
          <w:tab/>
        </w:r>
        <w:r>
          <w:rPr>
            <w:noProof/>
            <w:webHidden/>
          </w:rPr>
          <w:fldChar w:fldCharType="begin"/>
        </w:r>
        <w:r>
          <w:rPr>
            <w:noProof/>
            <w:webHidden/>
          </w:rPr>
          <w:instrText xml:space="preserve"> PAGEREF _Toc409105123 \h </w:instrText>
        </w:r>
        <w:r>
          <w:rPr>
            <w:noProof/>
            <w:webHidden/>
          </w:rPr>
        </w:r>
        <w:r>
          <w:rPr>
            <w:noProof/>
            <w:webHidden/>
          </w:rPr>
          <w:fldChar w:fldCharType="separate"/>
        </w:r>
        <w:r>
          <w:rPr>
            <w:noProof/>
            <w:webHidden/>
          </w:rPr>
          <w:t>50</w:t>
        </w:r>
        <w:r>
          <w:rPr>
            <w:noProof/>
            <w:webHidden/>
          </w:rPr>
          <w:fldChar w:fldCharType="end"/>
        </w:r>
      </w:hyperlink>
    </w:p>
    <w:p w14:paraId="019C1CB7" w14:textId="77777777" w:rsidR="00D25D27" w:rsidRDefault="00D25D27">
      <w:pPr>
        <w:pStyle w:val="10"/>
        <w:rPr>
          <w:rFonts w:asciiTheme="minorHAnsi" w:eastAsiaTheme="minorEastAsia" w:hAnsiTheme="minorHAnsi" w:cstheme="minorBidi"/>
          <w:b w:val="0"/>
          <w:bCs w:val="0"/>
          <w:caps w:val="0"/>
          <w:noProof/>
          <w:sz w:val="21"/>
          <w:szCs w:val="22"/>
        </w:rPr>
      </w:pPr>
      <w:hyperlink w:anchor="_Toc409105124" w:history="1">
        <w:r w:rsidRPr="0021415C">
          <w:rPr>
            <w:rStyle w:val="a7"/>
            <w:noProof/>
          </w:rPr>
          <w:t>6.</w:t>
        </w:r>
        <w:r>
          <w:rPr>
            <w:rFonts w:asciiTheme="minorHAnsi" w:eastAsiaTheme="minorEastAsia" w:hAnsiTheme="minorHAnsi" w:cstheme="minorBidi"/>
            <w:b w:val="0"/>
            <w:bCs w:val="0"/>
            <w:caps w:val="0"/>
            <w:noProof/>
            <w:sz w:val="21"/>
            <w:szCs w:val="22"/>
          </w:rPr>
          <w:tab/>
        </w:r>
        <w:r w:rsidRPr="0021415C">
          <w:rPr>
            <w:rStyle w:val="a7"/>
            <w:rFonts w:hint="eastAsia"/>
            <w:noProof/>
          </w:rPr>
          <w:t>备选方案</w:t>
        </w:r>
        <w:r>
          <w:rPr>
            <w:noProof/>
            <w:webHidden/>
          </w:rPr>
          <w:tab/>
        </w:r>
        <w:r>
          <w:rPr>
            <w:noProof/>
            <w:webHidden/>
          </w:rPr>
          <w:fldChar w:fldCharType="begin"/>
        </w:r>
        <w:r>
          <w:rPr>
            <w:noProof/>
            <w:webHidden/>
          </w:rPr>
          <w:instrText xml:space="preserve"> PAGEREF _Toc409105124 \h </w:instrText>
        </w:r>
        <w:r>
          <w:rPr>
            <w:noProof/>
            <w:webHidden/>
          </w:rPr>
        </w:r>
        <w:r>
          <w:rPr>
            <w:noProof/>
            <w:webHidden/>
          </w:rPr>
          <w:fldChar w:fldCharType="separate"/>
        </w:r>
        <w:r>
          <w:rPr>
            <w:noProof/>
            <w:webHidden/>
          </w:rPr>
          <w:t>50</w:t>
        </w:r>
        <w:r>
          <w:rPr>
            <w:noProof/>
            <w:webHidden/>
          </w:rPr>
          <w:fldChar w:fldCharType="end"/>
        </w:r>
      </w:hyperlink>
    </w:p>
    <w:p w14:paraId="5D06376D" w14:textId="77777777" w:rsidR="00D25D27" w:rsidRDefault="00D25D27">
      <w:pPr>
        <w:pStyle w:val="10"/>
        <w:rPr>
          <w:rFonts w:asciiTheme="minorHAnsi" w:eastAsiaTheme="minorEastAsia" w:hAnsiTheme="minorHAnsi" w:cstheme="minorBidi"/>
          <w:b w:val="0"/>
          <w:bCs w:val="0"/>
          <w:caps w:val="0"/>
          <w:noProof/>
          <w:sz w:val="21"/>
          <w:szCs w:val="22"/>
        </w:rPr>
      </w:pPr>
      <w:hyperlink w:anchor="_Toc409105125" w:history="1">
        <w:r w:rsidRPr="0021415C">
          <w:rPr>
            <w:rStyle w:val="a7"/>
            <w:noProof/>
          </w:rPr>
          <w:t>7.</w:t>
        </w:r>
        <w:r>
          <w:rPr>
            <w:rFonts w:asciiTheme="minorHAnsi" w:eastAsiaTheme="minorEastAsia" w:hAnsiTheme="minorHAnsi" w:cstheme="minorBidi"/>
            <w:b w:val="0"/>
            <w:bCs w:val="0"/>
            <w:caps w:val="0"/>
            <w:noProof/>
            <w:sz w:val="21"/>
            <w:szCs w:val="22"/>
          </w:rPr>
          <w:tab/>
        </w:r>
        <w:r w:rsidRPr="0021415C">
          <w:rPr>
            <w:rStyle w:val="a7"/>
            <w:rFonts w:hint="eastAsia"/>
            <w:noProof/>
          </w:rPr>
          <w:t>方案对比说明</w:t>
        </w:r>
        <w:r>
          <w:rPr>
            <w:noProof/>
            <w:webHidden/>
          </w:rPr>
          <w:tab/>
        </w:r>
        <w:r>
          <w:rPr>
            <w:noProof/>
            <w:webHidden/>
          </w:rPr>
          <w:fldChar w:fldCharType="begin"/>
        </w:r>
        <w:r>
          <w:rPr>
            <w:noProof/>
            <w:webHidden/>
          </w:rPr>
          <w:instrText xml:space="preserve"> PAGEREF _Toc409105125 \h </w:instrText>
        </w:r>
        <w:r>
          <w:rPr>
            <w:noProof/>
            <w:webHidden/>
          </w:rPr>
        </w:r>
        <w:r>
          <w:rPr>
            <w:noProof/>
            <w:webHidden/>
          </w:rPr>
          <w:fldChar w:fldCharType="separate"/>
        </w:r>
        <w:r>
          <w:rPr>
            <w:noProof/>
            <w:webHidden/>
          </w:rPr>
          <w:t>51</w:t>
        </w:r>
        <w:r>
          <w:rPr>
            <w:noProof/>
            <w:webHidden/>
          </w:rPr>
          <w:fldChar w:fldCharType="end"/>
        </w:r>
      </w:hyperlink>
    </w:p>
    <w:p w14:paraId="52892B1D" w14:textId="77777777" w:rsidR="00D25D27" w:rsidRDefault="00D25D27">
      <w:pPr>
        <w:pStyle w:val="10"/>
        <w:rPr>
          <w:rFonts w:asciiTheme="minorHAnsi" w:eastAsiaTheme="minorEastAsia" w:hAnsiTheme="minorHAnsi" w:cstheme="minorBidi"/>
          <w:b w:val="0"/>
          <w:bCs w:val="0"/>
          <w:caps w:val="0"/>
          <w:noProof/>
          <w:sz w:val="21"/>
          <w:szCs w:val="22"/>
        </w:rPr>
      </w:pPr>
      <w:hyperlink w:anchor="_Toc409105126" w:history="1">
        <w:r w:rsidRPr="0021415C">
          <w:rPr>
            <w:rStyle w:val="a7"/>
            <w:noProof/>
          </w:rPr>
          <w:t>8.</w:t>
        </w:r>
        <w:r>
          <w:rPr>
            <w:rFonts w:asciiTheme="minorHAnsi" w:eastAsiaTheme="minorEastAsia" w:hAnsiTheme="minorHAnsi" w:cstheme="minorBidi"/>
            <w:b w:val="0"/>
            <w:bCs w:val="0"/>
            <w:caps w:val="0"/>
            <w:noProof/>
            <w:sz w:val="21"/>
            <w:szCs w:val="22"/>
          </w:rPr>
          <w:tab/>
        </w:r>
        <w:r w:rsidRPr="0021415C">
          <w:rPr>
            <w:rStyle w:val="a7"/>
            <w:rFonts w:hint="eastAsia"/>
            <w:noProof/>
          </w:rPr>
          <w:t>集成要点</w:t>
        </w:r>
        <w:r>
          <w:rPr>
            <w:noProof/>
            <w:webHidden/>
          </w:rPr>
          <w:tab/>
        </w:r>
        <w:r>
          <w:rPr>
            <w:noProof/>
            <w:webHidden/>
          </w:rPr>
          <w:fldChar w:fldCharType="begin"/>
        </w:r>
        <w:r>
          <w:rPr>
            <w:noProof/>
            <w:webHidden/>
          </w:rPr>
          <w:instrText xml:space="preserve"> PAGEREF _Toc409105126 \h </w:instrText>
        </w:r>
        <w:r>
          <w:rPr>
            <w:noProof/>
            <w:webHidden/>
          </w:rPr>
        </w:r>
        <w:r>
          <w:rPr>
            <w:noProof/>
            <w:webHidden/>
          </w:rPr>
          <w:fldChar w:fldCharType="separate"/>
        </w:r>
        <w:r>
          <w:rPr>
            <w:noProof/>
            <w:webHidden/>
          </w:rPr>
          <w:t>51</w:t>
        </w:r>
        <w:r>
          <w:rPr>
            <w:noProof/>
            <w:webHidden/>
          </w:rPr>
          <w:fldChar w:fldCharType="end"/>
        </w:r>
      </w:hyperlink>
    </w:p>
    <w:p w14:paraId="7347C6A8" w14:textId="77777777" w:rsidR="00D25D27" w:rsidRDefault="00D25D27">
      <w:pPr>
        <w:pStyle w:val="10"/>
        <w:rPr>
          <w:rFonts w:asciiTheme="minorHAnsi" w:eastAsiaTheme="minorEastAsia" w:hAnsiTheme="minorHAnsi" w:cstheme="minorBidi"/>
          <w:b w:val="0"/>
          <w:bCs w:val="0"/>
          <w:caps w:val="0"/>
          <w:noProof/>
          <w:sz w:val="21"/>
          <w:szCs w:val="22"/>
        </w:rPr>
      </w:pPr>
      <w:hyperlink w:anchor="_Toc409105127" w:history="1">
        <w:r w:rsidRPr="0021415C">
          <w:rPr>
            <w:rStyle w:val="a7"/>
            <w:noProof/>
          </w:rPr>
          <w:t>9.</w:t>
        </w:r>
        <w:r>
          <w:rPr>
            <w:rFonts w:asciiTheme="minorHAnsi" w:eastAsiaTheme="minorEastAsia" w:hAnsiTheme="minorHAnsi" w:cstheme="minorBidi"/>
            <w:b w:val="0"/>
            <w:bCs w:val="0"/>
            <w:caps w:val="0"/>
            <w:noProof/>
            <w:sz w:val="21"/>
            <w:szCs w:val="22"/>
          </w:rPr>
          <w:tab/>
        </w:r>
        <w:r w:rsidRPr="0021415C">
          <w:rPr>
            <w:rStyle w:val="a7"/>
            <w:rFonts w:hint="eastAsia"/>
            <w:noProof/>
          </w:rPr>
          <w:t>修订记录</w:t>
        </w:r>
        <w:r>
          <w:rPr>
            <w:noProof/>
            <w:webHidden/>
          </w:rPr>
          <w:tab/>
        </w:r>
        <w:r>
          <w:rPr>
            <w:noProof/>
            <w:webHidden/>
          </w:rPr>
          <w:fldChar w:fldCharType="begin"/>
        </w:r>
        <w:r>
          <w:rPr>
            <w:noProof/>
            <w:webHidden/>
          </w:rPr>
          <w:instrText xml:space="preserve"> PAGEREF _Toc409105127 \h </w:instrText>
        </w:r>
        <w:r>
          <w:rPr>
            <w:noProof/>
            <w:webHidden/>
          </w:rPr>
        </w:r>
        <w:r>
          <w:rPr>
            <w:noProof/>
            <w:webHidden/>
          </w:rPr>
          <w:fldChar w:fldCharType="separate"/>
        </w:r>
        <w:r>
          <w:rPr>
            <w:noProof/>
            <w:webHidden/>
          </w:rPr>
          <w:t>53</w:t>
        </w:r>
        <w:r>
          <w:rPr>
            <w:noProof/>
            <w:webHidden/>
          </w:rPr>
          <w:fldChar w:fldCharType="end"/>
        </w:r>
      </w:hyperlink>
    </w:p>
    <w:p w14:paraId="33B67DAE" w14:textId="1D2329B4" w:rsidR="001B054C" w:rsidRPr="000401DD" w:rsidRDefault="00D25D27" w:rsidP="00681F68">
      <w:pPr>
        <w:spacing w:beforeLines="50" w:before="156" w:afterLines="50" w:after="156" w:line="360" w:lineRule="auto"/>
        <w:rPr>
          <w:sz w:val="24"/>
          <w:szCs w:val="24"/>
        </w:rPr>
      </w:pPr>
      <w:r>
        <w:rPr>
          <w:rFonts w:ascii="Calibri" w:hAnsi="Calibri"/>
          <w:b/>
          <w:bCs/>
          <w:caps/>
          <w:sz w:val="24"/>
          <w:szCs w:val="24"/>
        </w:rPr>
        <w:fldChar w:fldCharType="end"/>
      </w:r>
    </w:p>
    <w:p w14:paraId="7B003BD2" w14:textId="77777777" w:rsidR="009F57F0" w:rsidRDefault="001B054C" w:rsidP="00632E00">
      <w:pPr>
        <w:pStyle w:val="1"/>
        <w:spacing w:before="156" w:after="156"/>
      </w:pPr>
      <w:bookmarkStart w:id="0" w:name="_Toc237941210"/>
      <w:bookmarkStart w:id="1" w:name="_Toc238280499"/>
      <w:bookmarkStart w:id="2" w:name="_Toc238280817"/>
      <w:r w:rsidRPr="000401DD">
        <w:br w:type="page"/>
      </w:r>
      <w:bookmarkStart w:id="3" w:name="_Toc262549368"/>
      <w:bookmarkStart w:id="4" w:name="_Toc409105025"/>
      <w:bookmarkEnd w:id="0"/>
      <w:bookmarkEnd w:id="1"/>
      <w:bookmarkEnd w:id="2"/>
      <w:r w:rsidR="009909FA">
        <w:rPr>
          <w:rFonts w:hint="eastAsia"/>
        </w:rPr>
        <w:lastRenderedPageBreak/>
        <w:t>简介</w:t>
      </w:r>
      <w:bookmarkEnd w:id="3"/>
      <w:bookmarkEnd w:id="4"/>
    </w:p>
    <w:p w14:paraId="5303EFA8" w14:textId="77777777" w:rsidR="009F57F0" w:rsidRDefault="009909FA" w:rsidP="009F350F">
      <w:pPr>
        <w:pStyle w:val="2"/>
        <w:spacing w:before="156" w:after="156"/>
        <w:ind w:left="567"/>
      </w:pPr>
      <w:bookmarkStart w:id="5" w:name="_Toc262549369"/>
      <w:bookmarkStart w:id="6" w:name="_Toc409105026"/>
      <w:r>
        <w:rPr>
          <w:rFonts w:hint="eastAsia"/>
        </w:rPr>
        <w:t>术语和缩写</w:t>
      </w:r>
      <w:bookmarkEnd w:id="5"/>
      <w:bookmarkEnd w:id="6"/>
    </w:p>
    <w:tbl>
      <w:tblPr>
        <w:tblW w:w="4714" w:type="pct"/>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ook w:val="01E0" w:firstRow="1" w:lastRow="1" w:firstColumn="1" w:lastColumn="1" w:noHBand="0" w:noVBand="0"/>
      </w:tblPr>
      <w:tblGrid>
        <w:gridCol w:w="1809"/>
        <w:gridCol w:w="6947"/>
      </w:tblGrid>
      <w:tr w:rsidR="003864A6" w14:paraId="6E6EE343" w14:textId="77777777" w:rsidTr="00DB4DAF">
        <w:trPr>
          <w:trHeight w:val="368"/>
          <w:tblHeader/>
        </w:trPr>
        <w:tc>
          <w:tcPr>
            <w:tcW w:w="1033" w:type="pct"/>
            <w:tcBorders>
              <w:top w:val="single" w:sz="12" w:space="0" w:color="auto"/>
              <w:bottom w:val="single" w:sz="4" w:space="0" w:color="auto"/>
            </w:tcBorders>
            <w:shd w:val="clear" w:color="auto" w:fill="CCCCCC"/>
            <w:vAlign w:val="center"/>
          </w:tcPr>
          <w:p w14:paraId="4ACDCAD2" w14:textId="77777777" w:rsidR="003864A6" w:rsidRPr="00D460E7" w:rsidRDefault="003864A6" w:rsidP="003864A6">
            <w:pPr>
              <w:jc w:val="center"/>
              <w:rPr>
                <w:rFonts w:ascii="宋体" w:hAnsi="宋体" w:cs="Arial"/>
                <w:color w:val="000000"/>
                <w:sz w:val="24"/>
                <w:szCs w:val="24"/>
              </w:rPr>
            </w:pPr>
            <w:r w:rsidRPr="00D460E7">
              <w:rPr>
                <w:rFonts w:ascii="宋体" w:hAnsi="宋体" w:cs="Arial"/>
                <w:color w:val="000000"/>
                <w:sz w:val="24"/>
                <w:szCs w:val="24"/>
              </w:rPr>
              <w:t>术语</w:t>
            </w:r>
            <w:r w:rsidRPr="00D460E7">
              <w:rPr>
                <w:rFonts w:ascii="宋体" w:hAnsi="宋体" w:cs="Arial" w:hint="eastAsia"/>
                <w:color w:val="000000"/>
                <w:sz w:val="24"/>
                <w:szCs w:val="24"/>
              </w:rPr>
              <w:t>/缩写</w:t>
            </w:r>
          </w:p>
        </w:tc>
        <w:tc>
          <w:tcPr>
            <w:tcW w:w="3967" w:type="pct"/>
            <w:tcBorders>
              <w:top w:val="single" w:sz="12" w:space="0" w:color="auto"/>
              <w:bottom w:val="single" w:sz="4" w:space="0" w:color="auto"/>
            </w:tcBorders>
            <w:shd w:val="clear" w:color="auto" w:fill="CCCCCC"/>
            <w:vAlign w:val="center"/>
          </w:tcPr>
          <w:p w14:paraId="53EAB6AD" w14:textId="77777777" w:rsidR="003864A6" w:rsidRPr="00D460E7" w:rsidRDefault="003864A6" w:rsidP="003864A6">
            <w:pPr>
              <w:jc w:val="center"/>
              <w:rPr>
                <w:rFonts w:ascii="宋体" w:hAnsi="宋体" w:cs="Arial"/>
                <w:color w:val="000000"/>
                <w:sz w:val="24"/>
                <w:szCs w:val="24"/>
              </w:rPr>
            </w:pPr>
            <w:r w:rsidRPr="00D460E7">
              <w:rPr>
                <w:rFonts w:ascii="宋体" w:hAnsi="宋体" w:cs="Arial"/>
                <w:color w:val="000000"/>
                <w:sz w:val="24"/>
                <w:szCs w:val="24"/>
              </w:rPr>
              <w:t>含    义</w:t>
            </w:r>
          </w:p>
        </w:tc>
      </w:tr>
      <w:tr w:rsidR="003864A6" w:rsidRPr="001704AE" w14:paraId="1F6A1F0F" w14:textId="77777777" w:rsidTr="00DB4DAF">
        <w:trPr>
          <w:trHeight w:val="293"/>
        </w:trPr>
        <w:tc>
          <w:tcPr>
            <w:tcW w:w="1033" w:type="pct"/>
            <w:vAlign w:val="center"/>
          </w:tcPr>
          <w:p w14:paraId="2F116811" w14:textId="0C5F22F0" w:rsidR="003864A6" w:rsidRPr="00D460E7" w:rsidRDefault="003864A6" w:rsidP="003864A6">
            <w:pPr>
              <w:spacing w:line="0" w:lineRule="atLeast"/>
              <w:rPr>
                <w:color w:val="000000"/>
                <w:sz w:val="24"/>
                <w:szCs w:val="24"/>
              </w:rPr>
            </w:pPr>
            <w:r w:rsidRPr="00D460E7">
              <w:rPr>
                <w:color w:val="000000"/>
                <w:sz w:val="24"/>
                <w:szCs w:val="24"/>
              </w:rPr>
              <w:t>M</w:t>
            </w:r>
            <w:r w:rsidRPr="00D460E7">
              <w:rPr>
                <w:rFonts w:hint="eastAsia"/>
                <w:color w:val="000000"/>
                <w:sz w:val="24"/>
                <w:szCs w:val="24"/>
              </w:rPr>
              <w:t>MP</w:t>
            </w:r>
          </w:p>
        </w:tc>
        <w:tc>
          <w:tcPr>
            <w:tcW w:w="3967" w:type="pct"/>
            <w:vAlign w:val="center"/>
          </w:tcPr>
          <w:p w14:paraId="49D22F37" w14:textId="7D5F5C19" w:rsidR="003864A6" w:rsidRPr="00D460E7" w:rsidRDefault="003864A6" w:rsidP="003864A6">
            <w:pPr>
              <w:spacing w:line="0" w:lineRule="atLeast"/>
              <w:rPr>
                <w:color w:val="000000"/>
                <w:sz w:val="24"/>
                <w:szCs w:val="24"/>
              </w:rPr>
            </w:pPr>
            <w:r w:rsidRPr="00D460E7">
              <w:rPr>
                <w:sz w:val="24"/>
                <w:szCs w:val="24"/>
              </w:rPr>
              <w:t>Multimedia Interactive Platform</w:t>
            </w:r>
            <w:r w:rsidRPr="00D460E7">
              <w:rPr>
                <w:rFonts w:hint="eastAsia"/>
                <w:sz w:val="24"/>
                <w:szCs w:val="24"/>
              </w:rPr>
              <w:t>，多媒体</w:t>
            </w:r>
            <w:r w:rsidRPr="00D460E7">
              <w:rPr>
                <w:sz w:val="24"/>
                <w:szCs w:val="24"/>
              </w:rPr>
              <w:t>交互平台</w:t>
            </w:r>
          </w:p>
        </w:tc>
      </w:tr>
      <w:tr w:rsidR="003864A6" w:rsidRPr="001704AE" w14:paraId="01FCF1DF" w14:textId="77777777" w:rsidTr="00DB4DAF">
        <w:trPr>
          <w:trHeight w:val="293"/>
        </w:trPr>
        <w:tc>
          <w:tcPr>
            <w:tcW w:w="1033" w:type="pct"/>
            <w:vAlign w:val="center"/>
          </w:tcPr>
          <w:p w14:paraId="45364044" w14:textId="5E29BA8C" w:rsidR="003864A6" w:rsidRPr="00D460E7" w:rsidRDefault="003864A6" w:rsidP="003864A6">
            <w:pPr>
              <w:spacing w:line="0" w:lineRule="atLeast"/>
              <w:rPr>
                <w:color w:val="000000"/>
                <w:sz w:val="24"/>
                <w:szCs w:val="24"/>
              </w:rPr>
            </w:pPr>
            <w:r w:rsidRPr="00D460E7">
              <w:rPr>
                <w:rFonts w:hint="eastAsia"/>
                <w:color w:val="000000"/>
                <w:sz w:val="24"/>
                <w:szCs w:val="24"/>
              </w:rPr>
              <w:t>SIP</w:t>
            </w:r>
          </w:p>
        </w:tc>
        <w:tc>
          <w:tcPr>
            <w:tcW w:w="3967" w:type="pct"/>
            <w:vAlign w:val="center"/>
          </w:tcPr>
          <w:p w14:paraId="4D4C44EC" w14:textId="5942E261" w:rsidR="003864A6" w:rsidRPr="00D460E7" w:rsidRDefault="003864A6" w:rsidP="003864A6">
            <w:pPr>
              <w:spacing w:line="0" w:lineRule="atLeast"/>
              <w:rPr>
                <w:color w:val="000000"/>
                <w:sz w:val="24"/>
                <w:szCs w:val="24"/>
              </w:rPr>
            </w:pPr>
            <w:r w:rsidRPr="00D460E7">
              <w:rPr>
                <w:rStyle w:val="Char4"/>
                <w:szCs w:val="24"/>
              </w:rPr>
              <w:t>Session Initiation Protocol</w:t>
            </w:r>
            <w:r w:rsidRPr="00D460E7">
              <w:rPr>
                <w:rStyle w:val="Char4"/>
                <w:rFonts w:hint="eastAsia"/>
                <w:szCs w:val="24"/>
              </w:rPr>
              <w:t>，</w:t>
            </w:r>
            <w:r w:rsidRPr="00D460E7">
              <w:rPr>
                <w:rFonts w:asciiTheme="minorEastAsia" w:eastAsiaTheme="minorEastAsia" w:hAnsiTheme="minorEastAsia" w:hint="eastAsia"/>
                <w:sz w:val="24"/>
                <w:szCs w:val="24"/>
              </w:rPr>
              <w:t>会话初始化协议</w:t>
            </w:r>
          </w:p>
        </w:tc>
      </w:tr>
      <w:tr w:rsidR="003864A6" w:rsidRPr="001704AE" w14:paraId="1B5C1582" w14:textId="77777777" w:rsidTr="00DB4DAF">
        <w:trPr>
          <w:trHeight w:val="335"/>
        </w:trPr>
        <w:tc>
          <w:tcPr>
            <w:tcW w:w="1033" w:type="pct"/>
            <w:tcBorders>
              <w:top w:val="single" w:sz="4" w:space="0" w:color="auto"/>
            </w:tcBorders>
            <w:vAlign w:val="center"/>
          </w:tcPr>
          <w:p w14:paraId="5FD7AD36" w14:textId="24DF2D1E" w:rsidR="003864A6" w:rsidRPr="00D460E7" w:rsidRDefault="003864A6" w:rsidP="003864A6">
            <w:pPr>
              <w:spacing w:line="0" w:lineRule="atLeast"/>
              <w:rPr>
                <w:color w:val="000000"/>
                <w:sz w:val="24"/>
                <w:szCs w:val="24"/>
              </w:rPr>
            </w:pPr>
            <w:r w:rsidRPr="00D460E7">
              <w:rPr>
                <w:rFonts w:hint="eastAsia"/>
                <w:sz w:val="24"/>
                <w:szCs w:val="24"/>
              </w:rPr>
              <w:t>SM</w:t>
            </w:r>
          </w:p>
        </w:tc>
        <w:tc>
          <w:tcPr>
            <w:tcW w:w="3967" w:type="pct"/>
            <w:tcBorders>
              <w:top w:val="single" w:sz="4" w:space="0" w:color="auto"/>
            </w:tcBorders>
            <w:vAlign w:val="center"/>
          </w:tcPr>
          <w:p w14:paraId="701CC91B" w14:textId="331901FB" w:rsidR="003864A6" w:rsidRPr="00D460E7" w:rsidRDefault="003864A6" w:rsidP="003864A6">
            <w:pPr>
              <w:spacing w:line="0" w:lineRule="atLeast"/>
              <w:rPr>
                <w:color w:val="000000"/>
                <w:sz w:val="24"/>
                <w:szCs w:val="24"/>
              </w:rPr>
            </w:pPr>
            <w:r w:rsidRPr="00D460E7">
              <w:rPr>
                <w:rFonts w:hint="eastAsia"/>
                <w:sz w:val="24"/>
                <w:szCs w:val="24"/>
              </w:rPr>
              <w:t>Session Management</w:t>
            </w:r>
            <w:r w:rsidRPr="00D460E7">
              <w:rPr>
                <w:rFonts w:hint="eastAsia"/>
                <w:sz w:val="24"/>
                <w:szCs w:val="24"/>
              </w:rPr>
              <w:t>，会话管理服务</w:t>
            </w:r>
          </w:p>
        </w:tc>
      </w:tr>
      <w:tr w:rsidR="003864A6" w:rsidRPr="001704AE" w14:paraId="29E61EB8" w14:textId="77777777" w:rsidTr="00DB4DAF">
        <w:trPr>
          <w:trHeight w:val="335"/>
        </w:trPr>
        <w:tc>
          <w:tcPr>
            <w:tcW w:w="1033" w:type="pct"/>
            <w:tcBorders>
              <w:top w:val="single" w:sz="4" w:space="0" w:color="auto"/>
            </w:tcBorders>
            <w:vAlign w:val="center"/>
          </w:tcPr>
          <w:p w14:paraId="36B1EA14" w14:textId="738E2598" w:rsidR="003864A6" w:rsidRPr="00D460E7" w:rsidRDefault="003864A6" w:rsidP="003864A6">
            <w:pPr>
              <w:spacing w:line="0" w:lineRule="atLeast"/>
              <w:rPr>
                <w:color w:val="000000"/>
                <w:sz w:val="24"/>
                <w:szCs w:val="24"/>
              </w:rPr>
            </w:pPr>
            <w:r w:rsidRPr="00D460E7">
              <w:rPr>
                <w:rFonts w:hint="eastAsia"/>
                <w:color w:val="000000"/>
                <w:sz w:val="24"/>
                <w:szCs w:val="24"/>
              </w:rPr>
              <w:t>BR</w:t>
            </w:r>
          </w:p>
        </w:tc>
        <w:tc>
          <w:tcPr>
            <w:tcW w:w="3967" w:type="pct"/>
            <w:tcBorders>
              <w:top w:val="single" w:sz="4" w:space="0" w:color="auto"/>
            </w:tcBorders>
            <w:vAlign w:val="center"/>
          </w:tcPr>
          <w:p w14:paraId="626DD08A" w14:textId="119E3457" w:rsidR="003864A6" w:rsidRPr="00D460E7" w:rsidRDefault="003864A6" w:rsidP="003864A6">
            <w:pPr>
              <w:spacing w:line="0" w:lineRule="atLeast"/>
              <w:rPr>
                <w:color w:val="000000"/>
                <w:sz w:val="24"/>
                <w:szCs w:val="24"/>
              </w:rPr>
            </w:pPr>
            <w:r w:rsidRPr="00D460E7">
              <w:rPr>
                <w:rFonts w:hint="eastAsia"/>
                <w:sz w:val="24"/>
                <w:szCs w:val="24"/>
              </w:rPr>
              <w:t>海康集成平台，百川（</w:t>
            </w:r>
            <w:proofErr w:type="spellStart"/>
            <w:r w:rsidRPr="00D460E7">
              <w:rPr>
                <w:rFonts w:hint="eastAsia"/>
                <w:sz w:val="24"/>
                <w:szCs w:val="24"/>
              </w:rPr>
              <w:t>ByteRiver</w:t>
            </w:r>
            <w:proofErr w:type="spellEnd"/>
            <w:r w:rsidRPr="00D460E7">
              <w:rPr>
                <w:rFonts w:hint="eastAsia"/>
                <w:sz w:val="24"/>
                <w:szCs w:val="24"/>
              </w:rPr>
              <w:t>）</w:t>
            </w:r>
          </w:p>
        </w:tc>
      </w:tr>
      <w:tr w:rsidR="00F70C36" w:rsidRPr="001704AE" w14:paraId="26EEFEE3" w14:textId="77777777" w:rsidTr="00DB4DAF">
        <w:trPr>
          <w:trHeight w:val="335"/>
        </w:trPr>
        <w:tc>
          <w:tcPr>
            <w:tcW w:w="1033" w:type="pct"/>
            <w:tcBorders>
              <w:top w:val="single" w:sz="4" w:space="0" w:color="auto"/>
            </w:tcBorders>
            <w:vAlign w:val="center"/>
          </w:tcPr>
          <w:p w14:paraId="3F5A11C4" w14:textId="74E29A25" w:rsidR="00F70C36" w:rsidRPr="00D460E7" w:rsidRDefault="00F70C36" w:rsidP="003864A6">
            <w:pPr>
              <w:spacing w:line="0" w:lineRule="atLeast"/>
              <w:rPr>
                <w:color w:val="000000"/>
                <w:sz w:val="24"/>
                <w:szCs w:val="24"/>
              </w:rPr>
            </w:pPr>
            <w:r>
              <w:rPr>
                <w:rFonts w:hint="eastAsia"/>
                <w:color w:val="000000"/>
                <w:sz w:val="24"/>
                <w:szCs w:val="24"/>
              </w:rPr>
              <w:t>GABR</w:t>
            </w:r>
          </w:p>
        </w:tc>
        <w:tc>
          <w:tcPr>
            <w:tcW w:w="3967" w:type="pct"/>
            <w:tcBorders>
              <w:top w:val="single" w:sz="4" w:space="0" w:color="auto"/>
            </w:tcBorders>
            <w:vAlign w:val="center"/>
          </w:tcPr>
          <w:p w14:paraId="7D68576D" w14:textId="2D39E61A" w:rsidR="00F70C36" w:rsidRPr="00D460E7" w:rsidRDefault="00F70C36" w:rsidP="003864A6">
            <w:pPr>
              <w:spacing w:line="0" w:lineRule="atLeast"/>
              <w:rPr>
                <w:sz w:val="24"/>
                <w:szCs w:val="24"/>
              </w:rPr>
            </w:pPr>
            <w:r>
              <w:rPr>
                <w:rFonts w:hint="eastAsia"/>
                <w:sz w:val="24"/>
                <w:szCs w:val="24"/>
              </w:rPr>
              <w:t>公安事业部集成平台</w:t>
            </w:r>
          </w:p>
        </w:tc>
      </w:tr>
      <w:tr w:rsidR="00393EEB" w:rsidRPr="001704AE" w14:paraId="71354AF0" w14:textId="77777777" w:rsidTr="00DB4DAF">
        <w:trPr>
          <w:trHeight w:val="335"/>
        </w:trPr>
        <w:tc>
          <w:tcPr>
            <w:tcW w:w="1033" w:type="pct"/>
            <w:tcBorders>
              <w:top w:val="single" w:sz="4" w:space="0" w:color="auto"/>
            </w:tcBorders>
            <w:vAlign w:val="center"/>
          </w:tcPr>
          <w:p w14:paraId="23D67C8A" w14:textId="2488C5E9" w:rsidR="00393EEB" w:rsidRPr="00D460E7" w:rsidRDefault="00393EEB" w:rsidP="003864A6">
            <w:pPr>
              <w:spacing w:line="0" w:lineRule="atLeast"/>
              <w:rPr>
                <w:color w:val="000000"/>
                <w:sz w:val="24"/>
                <w:szCs w:val="24"/>
              </w:rPr>
            </w:pPr>
            <w:r>
              <w:rPr>
                <w:rFonts w:hint="eastAsia"/>
                <w:color w:val="000000"/>
                <w:sz w:val="24"/>
                <w:szCs w:val="24"/>
              </w:rPr>
              <w:t>TGC</w:t>
            </w:r>
          </w:p>
        </w:tc>
        <w:tc>
          <w:tcPr>
            <w:tcW w:w="3967" w:type="pct"/>
            <w:tcBorders>
              <w:top w:val="single" w:sz="4" w:space="0" w:color="auto"/>
            </w:tcBorders>
            <w:vAlign w:val="center"/>
          </w:tcPr>
          <w:p w14:paraId="3C5EEA4D" w14:textId="47DC4F5F" w:rsidR="00393EEB" w:rsidRDefault="00D3236D" w:rsidP="00393EEB">
            <w:pPr>
              <w:spacing w:line="0" w:lineRule="atLeast"/>
              <w:rPr>
                <w:sz w:val="24"/>
                <w:szCs w:val="24"/>
              </w:rPr>
            </w:pPr>
            <w:r>
              <w:rPr>
                <w:rFonts w:hint="eastAsia"/>
                <w:sz w:val="24"/>
                <w:szCs w:val="24"/>
              </w:rPr>
              <w:t>T</w:t>
            </w:r>
            <w:r>
              <w:rPr>
                <w:sz w:val="24"/>
                <w:szCs w:val="24"/>
              </w:rPr>
              <w:t>icket</w:t>
            </w:r>
            <w:r>
              <w:rPr>
                <w:rFonts w:hint="eastAsia"/>
                <w:sz w:val="24"/>
                <w:szCs w:val="24"/>
              </w:rPr>
              <w:t xml:space="preserve"> G</w:t>
            </w:r>
            <w:r w:rsidR="00393EEB" w:rsidRPr="00393EEB">
              <w:rPr>
                <w:sz w:val="24"/>
                <w:szCs w:val="24"/>
              </w:rPr>
              <w:t>rant</w:t>
            </w:r>
            <w:r>
              <w:rPr>
                <w:rFonts w:hint="eastAsia"/>
                <w:sz w:val="24"/>
                <w:szCs w:val="24"/>
              </w:rPr>
              <w:t>ed</w:t>
            </w:r>
            <w:r>
              <w:rPr>
                <w:sz w:val="24"/>
                <w:szCs w:val="24"/>
              </w:rPr>
              <w:t xml:space="preserve"> </w:t>
            </w:r>
            <w:r>
              <w:rPr>
                <w:rFonts w:hint="eastAsia"/>
                <w:sz w:val="24"/>
                <w:szCs w:val="24"/>
              </w:rPr>
              <w:t>C</w:t>
            </w:r>
            <w:r w:rsidR="00393EEB" w:rsidRPr="00393EEB">
              <w:rPr>
                <w:sz w:val="24"/>
                <w:szCs w:val="24"/>
              </w:rPr>
              <w:t>ookie</w:t>
            </w:r>
            <w:r w:rsidR="00393EEB">
              <w:rPr>
                <w:rFonts w:hint="eastAsia"/>
                <w:sz w:val="24"/>
                <w:szCs w:val="24"/>
              </w:rPr>
              <w:t>，存储登录用户身份的票据的</w:t>
            </w:r>
            <w:r w:rsidR="00393EEB">
              <w:rPr>
                <w:rFonts w:hint="eastAsia"/>
                <w:sz w:val="24"/>
                <w:szCs w:val="24"/>
              </w:rPr>
              <w:t>cookie</w:t>
            </w:r>
          </w:p>
          <w:p w14:paraId="767492EB" w14:textId="2B67F8BF" w:rsidR="00F12FFA" w:rsidRPr="00D460E7" w:rsidRDefault="00F12FFA" w:rsidP="00393EEB">
            <w:pPr>
              <w:spacing w:line="0" w:lineRule="atLeast"/>
              <w:rPr>
                <w:sz w:val="24"/>
                <w:szCs w:val="24"/>
              </w:rPr>
            </w:pPr>
            <w:r>
              <w:rPr>
                <w:rFonts w:hint="eastAsia"/>
                <w:sz w:val="24"/>
                <w:szCs w:val="24"/>
              </w:rPr>
              <w:t>系统内部管理，不对外部暴露</w:t>
            </w:r>
          </w:p>
        </w:tc>
      </w:tr>
      <w:tr w:rsidR="00FA3995" w:rsidRPr="001704AE" w14:paraId="3DE3AC50" w14:textId="77777777" w:rsidTr="00DB4DAF">
        <w:trPr>
          <w:trHeight w:val="335"/>
        </w:trPr>
        <w:tc>
          <w:tcPr>
            <w:tcW w:w="1033" w:type="pct"/>
            <w:tcBorders>
              <w:top w:val="single" w:sz="4" w:space="0" w:color="auto"/>
            </w:tcBorders>
            <w:vAlign w:val="center"/>
          </w:tcPr>
          <w:p w14:paraId="642AC71F" w14:textId="26BF822F" w:rsidR="00FA3995" w:rsidRDefault="00FA3995" w:rsidP="003864A6">
            <w:pPr>
              <w:spacing w:line="0" w:lineRule="atLeast"/>
              <w:rPr>
                <w:color w:val="000000"/>
                <w:sz w:val="24"/>
                <w:szCs w:val="24"/>
              </w:rPr>
            </w:pPr>
            <w:proofErr w:type="spellStart"/>
            <w:r>
              <w:rPr>
                <w:rFonts w:hint="eastAsia"/>
                <w:color w:val="000000"/>
                <w:sz w:val="24"/>
                <w:szCs w:val="24"/>
              </w:rPr>
              <w:t>TGCIndex</w:t>
            </w:r>
            <w:proofErr w:type="spellEnd"/>
          </w:p>
        </w:tc>
        <w:tc>
          <w:tcPr>
            <w:tcW w:w="3967" w:type="pct"/>
            <w:tcBorders>
              <w:top w:val="single" w:sz="4" w:space="0" w:color="auto"/>
            </w:tcBorders>
            <w:vAlign w:val="center"/>
          </w:tcPr>
          <w:p w14:paraId="5825D184" w14:textId="3BC980CC" w:rsidR="00FA3995" w:rsidRPr="00393EEB" w:rsidRDefault="00F12FFA" w:rsidP="00393EEB">
            <w:pPr>
              <w:spacing w:line="0" w:lineRule="atLeast"/>
              <w:rPr>
                <w:sz w:val="24"/>
                <w:szCs w:val="24"/>
              </w:rPr>
            </w:pPr>
            <w:r>
              <w:rPr>
                <w:rFonts w:hint="eastAsia"/>
                <w:sz w:val="24"/>
                <w:szCs w:val="24"/>
              </w:rPr>
              <w:t>与</w:t>
            </w:r>
            <w:r>
              <w:rPr>
                <w:rFonts w:hint="eastAsia"/>
                <w:sz w:val="24"/>
                <w:szCs w:val="24"/>
              </w:rPr>
              <w:t>TGC</w:t>
            </w:r>
            <w:r>
              <w:rPr>
                <w:rFonts w:hint="eastAsia"/>
                <w:sz w:val="24"/>
                <w:szCs w:val="24"/>
              </w:rPr>
              <w:t>对应的标明用户身份的编号</w:t>
            </w:r>
          </w:p>
        </w:tc>
      </w:tr>
      <w:tr w:rsidR="00F12FFA" w:rsidRPr="001704AE" w14:paraId="11BD4881" w14:textId="77777777" w:rsidTr="00DB4DAF">
        <w:trPr>
          <w:trHeight w:val="335"/>
        </w:trPr>
        <w:tc>
          <w:tcPr>
            <w:tcW w:w="1033" w:type="pct"/>
            <w:tcBorders>
              <w:top w:val="single" w:sz="4" w:space="0" w:color="auto"/>
            </w:tcBorders>
            <w:vAlign w:val="center"/>
          </w:tcPr>
          <w:p w14:paraId="2428FB94" w14:textId="65A428EE" w:rsidR="00F12FFA" w:rsidRDefault="00F12FFA" w:rsidP="003864A6">
            <w:pPr>
              <w:spacing w:line="0" w:lineRule="atLeast"/>
              <w:rPr>
                <w:color w:val="000000"/>
                <w:sz w:val="24"/>
                <w:szCs w:val="24"/>
              </w:rPr>
            </w:pPr>
            <w:r>
              <w:rPr>
                <w:rFonts w:hint="eastAsia"/>
                <w:color w:val="000000"/>
                <w:sz w:val="24"/>
                <w:szCs w:val="24"/>
              </w:rPr>
              <w:t>分布式通讯</w:t>
            </w:r>
          </w:p>
        </w:tc>
        <w:tc>
          <w:tcPr>
            <w:tcW w:w="3967" w:type="pct"/>
            <w:tcBorders>
              <w:top w:val="single" w:sz="4" w:space="0" w:color="auto"/>
            </w:tcBorders>
            <w:vAlign w:val="center"/>
          </w:tcPr>
          <w:p w14:paraId="534824EC" w14:textId="585BA0DF" w:rsidR="00F12FFA" w:rsidRDefault="00F12FFA" w:rsidP="00393EEB">
            <w:pPr>
              <w:spacing w:line="0" w:lineRule="atLeast"/>
              <w:rPr>
                <w:sz w:val="24"/>
                <w:szCs w:val="24"/>
              </w:rPr>
            </w:pPr>
            <w:r>
              <w:rPr>
                <w:rFonts w:hint="eastAsia"/>
                <w:sz w:val="24"/>
                <w:szCs w:val="24"/>
              </w:rPr>
              <w:t>指海康分布式通讯框架，包括</w:t>
            </w:r>
            <w:proofErr w:type="spellStart"/>
            <w:r>
              <w:rPr>
                <w:rFonts w:hint="eastAsia"/>
                <w:sz w:val="24"/>
                <w:szCs w:val="24"/>
              </w:rPr>
              <w:t>HikUtility</w:t>
            </w:r>
            <w:proofErr w:type="spellEnd"/>
            <w:r>
              <w:rPr>
                <w:rFonts w:hint="eastAsia"/>
                <w:sz w:val="24"/>
                <w:szCs w:val="24"/>
              </w:rPr>
              <w:t>和服务（</w:t>
            </w:r>
            <w:r>
              <w:rPr>
                <w:rFonts w:hint="eastAsia"/>
                <w:sz w:val="24"/>
                <w:szCs w:val="24"/>
              </w:rPr>
              <w:t>Route</w:t>
            </w:r>
            <w:r>
              <w:rPr>
                <w:rFonts w:hint="eastAsia"/>
                <w:sz w:val="24"/>
                <w:szCs w:val="24"/>
              </w:rPr>
              <w:t>、</w:t>
            </w:r>
            <w:r>
              <w:rPr>
                <w:rFonts w:hint="eastAsia"/>
                <w:sz w:val="24"/>
                <w:szCs w:val="24"/>
              </w:rPr>
              <w:t>C2S</w:t>
            </w:r>
            <w:r>
              <w:rPr>
                <w:rFonts w:hint="eastAsia"/>
                <w:sz w:val="24"/>
                <w:szCs w:val="24"/>
              </w:rPr>
              <w:t>、</w:t>
            </w:r>
            <w:r>
              <w:rPr>
                <w:rFonts w:hint="eastAsia"/>
                <w:sz w:val="24"/>
                <w:szCs w:val="24"/>
              </w:rPr>
              <w:t>S2S</w:t>
            </w:r>
            <w:r>
              <w:rPr>
                <w:rFonts w:hint="eastAsia"/>
                <w:sz w:val="24"/>
                <w:szCs w:val="24"/>
              </w:rPr>
              <w:t>）</w:t>
            </w:r>
          </w:p>
        </w:tc>
      </w:tr>
      <w:tr w:rsidR="00D0061E" w:rsidRPr="001704AE" w14:paraId="21FC3BFE" w14:textId="77777777" w:rsidTr="00DB4DAF">
        <w:trPr>
          <w:trHeight w:val="335"/>
        </w:trPr>
        <w:tc>
          <w:tcPr>
            <w:tcW w:w="1033" w:type="pct"/>
            <w:tcBorders>
              <w:top w:val="single" w:sz="4" w:space="0" w:color="auto"/>
            </w:tcBorders>
            <w:vAlign w:val="center"/>
          </w:tcPr>
          <w:p w14:paraId="21CC1E35" w14:textId="095491B4" w:rsidR="00D0061E" w:rsidRDefault="00D0061E" w:rsidP="003864A6">
            <w:pPr>
              <w:spacing w:line="0" w:lineRule="atLeast"/>
              <w:rPr>
                <w:color w:val="000000"/>
                <w:sz w:val="24"/>
                <w:szCs w:val="24"/>
              </w:rPr>
            </w:pPr>
            <w:r>
              <w:rPr>
                <w:rFonts w:hint="eastAsia"/>
                <w:color w:val="000000"/>
                <w:sz w:val="24"/>
                <w:szCs w:val="24"/>
              </w:rPr>
              <w:t>会话</w:t>
            </w:r>
          </w:p>
        </w:tc>
        <w:tc>
          <w:tcPr>
            <w:tcW w:w="3967" w:type="pct"/>
            <w:tcBorders>
              <w:top w:val="single" w:sz="4" w:space="0" w:color="auto"/>
            </w:tcBorders>
            <w:vAlign w:val="center"/>
          </w:tcPr>
          <w:p w14:paraId="2EAF9BE4" w14:textId="709A0409" w:rsidR="00D0061E" w:rsidRDefault="00303658" w:rsidP="00393EEB">
            <w:pPr>
              <w:spacing w:line="0" w:lineRule="atLeast"/>
              <w:rPr>
                <w:sz w:val="24"/>
                <w:szCs w:val="24"/>
              </w:rPr>
            </w:pPr>
            <w:r>
              <w:rPr>
                <w:rFonts w:hint="eastAsia"/>
                <w:sz w:val="24"/>
                <w:szCs w:val="24"/>
              </w:rPr>
              <w:t>由指挥中心以及各终端参与的一次多媒体交互过程</w:t>
            </w:r>
          </w:p>
        </w:tc>
      </w:tr>
      <w:tr w:rsidR="003864A6" w:rsidRPr="001704AE" w14:paraId="01756DCB" w14:textId="77777777" w:rsidTr="00DB4DAF">
        <w:trPr>
          <w:trHeight w:val="335"/>
        </w:trPr>
        <w:tc>
          <w:tcPr>
            <w:tcW w:w="1033" w:type="pct"/>
            <w:tcBorders>
              <w:top w:val="single" w:sz="4" w:space="0" w:color="auto"/>
            </w:tcBorders>
            <w:vAlign w:val="center"/>
          </w:tcPr>
          <w:p w14:paraId="7C35317C" w14:textId="5448E961" w:rsidR="003864A6" w:rsidRPr="00D460E7" w:rsidRDefault="003864A6" w:rsidP="003864A6">
            <w:pPr>
              <w:spacing w:line="0" w:lineRule="atLeast"/>
              <w:rPr>
                <w:color w:val="000000"/>
                <w:sz w:val="24"/>
                <w:szCs w:val="24"/>
              </w:rPr>
            </w:pPr>
            <w:r w:rsidRPr="00D460E7">
              <w:rPr>
                <w:rFonts w:hint="eastAsia"/>
                <w:color w:val="000000"/>
                <w:sz w:val="24"/>
                <w:szCs w:val="24"/>
              </w:rPr>
              <w:t>用户</w:t>
            </w:r>
          </w:p>
        </w:tc>
        <w:tc>
          <w:tcPr>
            <w:tcW w:w="3967" w:type="pct"/>
            <w:tcBorders>
              <w:top w:val="single" w:sz="4" w:space="0" w:color="auto"/>
            </w:tcBorders>
            <w:vAlign w:val="center"/>
          </w:tcPr>
          <w:p w14:paraId="1FB86E8A" w14:textId="54A7B831" w:rsidR="003864A6" w:rsidRPr="00D460E7" w:rsidRDefault="003864A6" w:rsidP="003864A6">
            <w:pPr>
              <w:spacing w:line="0" w:lineRule="atLeast"/>
              <w:rPr>
                <w:color w:val="000000"/>
                <w:sz w:val="24"/>
                <w:szCs w:val="24"/>
              </w:rPr>
            </w:pPr>
            <w:r w:rsidRPr="00D460E7">
              <w:rPr>
                <w:rFonts w:hint="eastAsia"/>
                <w:sz w:val="24"/>
                <w:szCs w:val="24"/>
              </w:rPr>
              <w:t>泛指在集成平台注册的用户</w:t>
            </w:r>
          </w:p>
        </w:tc>
      </w:tr>
      <w:tr w:rsidR="003864A6" w:rsidRPr="001704AE" w14:paraId="5FBA992A" w14:textId="77777777" w:rsidTr="00DB4DAF">
        <w:trPr>
          <w:trHeight w:val="335"/>
        </w:trPr>
        <w:tc>
          <w:tcPr>
            <w:tcW w:w="1033" w:type="pct"/>
            <w:tcBorders>
              <w:top w:val="single" w:sz="4" w:space="0" w:color="auto"/>
            </w:tcBorders>
            <w:vAlign w:val="center"/>
          </w:tcPr>
          <w:p w14:paraId="1101A711" w14:textId="254CAA79" w:rsidR="003864A6" w:rsidRPr="00D460E7" w:rsidRDefault="003864A6" w:rsidP="003864A6">
            <w:pPr>
              <w:spacing w:line="0" w:lineRule="atLeast"/>
              <w:rPr>
                <w:color w:val="000000"/>
                <w:sz w:val="24"/>
                <w:szCs w:val="24"/>
              </w:rPr>
            </w:pPr>
            <w:r w:rsidRPr="00D460E7">
              <w:rPr>
                <w:rFonts w:hint="eastAsia"/>
                <w:color w:val="000000"/>
                <w:sz w:val="24"/>
                <w:szCs w:val="24"/>
              </w:rPr>
              <w:t>用户终端</w:t>
            </w:r>
          </w:p>
        </w:tc>
        <w:tc>
          <w:tcPr>
            <w:tcW w:w="3967" w:type="pct"/>
            <w:tcBorders>
              <w:top w:val="single" w:sz="4" w:space="0" w:color="auto"/>
            </w:tcBorders>
            <w:vAlign w:val="center"/>
          </w:tcPr>
          <w:p w14:paraId="0772F200" w14:textId="3E755091" w:rsidR="003864A6" w:rsidRPr="00D460E7" w:rsidRDefault="003864A6" w:rsidP="003864A6">
            <w:pPr>
              <w:spacing w:line="0" w:lineRule="atLeast"/>
              <w:rPr>
                <w:color w:val="000000"/>
                <w:sz w:val="24"/>
                <w:szCs w:val="24"/>
              </w:rPr>
            </w:pPr>
            <w:r w:rsidRPr="00D460E7">
              <w:rPr>
                <w:rFonts w:hint="eastAsia"/>
                <w:sz w:val="24"/>
                <w:szCs w:val="24"/>
              </w:rPr>
              <w:t>指需要用户登录后才能使用的终端，包括</w:t>
            </w:r>
            <w:r w:rsidRPr="00D460E7">
              <w:rPr>
                <w:rFonts w:hint="eastAsia"/>
                <w:sz w:val="24"/>
                <w:szCs w:val="24"/>
              </w:rPr>
              <w:t>PC</w:t>
            </w:r>
            <w:r w:rsidRPr="00D460E7">
              <w:rPr>
                <w:rFonts w:hint="eastAsia"/>
                <w:sz w:val="24"/>
                <w:szCs w:val="24"/>
              </w:rPr>
              <w:t>客户端、移动客户端</w:t>
            </w:r>
          </w:p>
        </w:tc>
      </w:tr>
      <w:tr w:rsidR="003864A6" w:rsidRPr="001704AE" w14:paraId="05C50B43" w14:textId="77777777" w:rsidTr="00DB4DAF">
        <w:trPr>
          <w:trHeight w:val="293"/>
        </w:trPr>
        <w:tc>
          <w:tcPr>
            <w:tcW w:w="1033" w:type="pct"/>
            <w:vAlign w:val="center"/>
          </w:tcPr>
          <w:p w14:paraId="1492DA6E" w14:textId="615665B5" w:rsidR="003864A6" w:rsidRPr="00D460E7" w:rsidRDefault="003864A6" w:rsidP="003864A6">
            <w:pPr>
              <w:spacing w:line="0" w:lineRule="atLeast"/>
              <w:rPr>
                <w:color w:val="000000"/>
                <w:sz w:val="24"/>
                <w:szCs w:val="24"/>
              </w:rPr>
            </w:pPr>
            <w:r w:rsidRPr="00D460E7">
              <w:rPr>
                <w:rFonts w:hint="eastAsia"/>
                <w:color w:val="000000"/>
                <w:sz w:val="24"/>
                <w:szCs w:val="24"/>
              </w:rPr>
              <w:t>设备终端</w:t>
            </w:r>
          </w:p>
        </w:tc>
        <w:tc>
          <w:tcPr>
            <w:tcW w:w="3967" w:type="pct"/>
            <w:vAlign w:val="center"/>
          </w:tcPr>
          <w:p w14:paraId="60D27AFC" w14:textId="02DD50BB" w:rsidR="003864A6" w:rsidRPr="00D460E7" w:rsidRDefault="003864A6" w:rsidP="003864A6">
            <w:pPr>
              <w:spacing w:line="0" w:lineRule="atLeast"/>
              <w:rPr>
                <w:color w:val="000000"/>
                <w:sz w:val="24"/>
                <w:szCs w:val="24"/>
              </w:rPr>
            </w:pPr>
            <w:r w:rsidRPr="00D460E7">
              <w:rPr>
                <w:rFonts w:hint="eastAsia"/>
                <w:sz w:val="24"/>
                <w:szCs w:val="24"/>
              </w:rPr>
              <w:t>指登记到集成平台的设备，包括</w:t>
            </w:r>
            <w:r w:rsidRPr="00D460E7">
              <w:rPr>
                <w:rFonts w:hint="eastAsia"/>
                <w:sz w:val="24"/>
                <w:szCs w:val="24"/>
              </w:rPr>
              <w:t>IPC</w:t>
            </w:r>
            <w:r w:rsidRPr="00D460E7">
              <w:rPr>
                <w:rFonts w:hint="eastAsia"/>
                <w:sz w:val="24"/>
                <w:szCs w:val="24"/>
              </w:rPr>
              <w:t>、单兵、</w:t>
            </w:r>
            <w:r w:rsidR="004025AD">
              <w:rPr>
                <w:rFonts w:hint="eastAsia"/>
                <w:sz w:val="24"/>
                <w:szCs w:val="24"/>
              </w:rPr>
              <w:t>解码器</w:t>
            </w:r>
          </w:p>
        </w:tc>
      </w:tr>
      <w:tr w:rsidR="00D0061E" w:rsidRPr="001704AE" w14:paraId="404950F1" w14:textId="77777777" w:rsidTr="00DB4DAF">
        <w:trPr>
          <w:trHeight w:val="293"/>
        </w:trPr>
        <w:tc>
          <w:tcPr>
            <w:tcW w:w="1033" w:type="pct"/>
            <w:vAlign w:val="center"/>
          </w:tcPr>
          <w:p w14:paraId="129B5BBC" w14:textId="57B30F08" w:rsidR="00D0061E" w:rsidRPr="00D460E7" w:rsidRDefault="00D0061E" w:rsidP="003864A6">
            <w:pPr>
              <w:spacing w:line="0" w:lineRule="atLeast"/>
              <w:rPr>
                <w:color w:val="000000"/>
                <w:sz w:val="24"/>
                <w:szCs w:val="24"/>
              </w:rPr>
            </w:pPr>
            <w:r>
              <w:rPr>
                <w:rFonts w:hint="eastAsia"/>
                <w:color w:val="000000"/>
                <w:sz w:val="24"/>
                <w:szCs w:val="24"/>
              </w:rPr>
              <w:t>终端</w:t>
            </w:r>
          </w:p>
        </w:tc>
        <w:tc>
          <w:tcPr>
            <w:tcW w:w="3967" w:type="pct"/>
            <w:vAlign w:val="center"/>
          </w:tcPr>
          <w:p w14:paraId="6D1B02DA" w14:textId="6C99030F" w:rsidR="00D0061E" w:rsidRPr="00D460E7" w:rsidRDefault="00D0061E" w:rsidP="003864A6">
            <w:pPr>
              <w:spacing w:line="0" w:lineRule="atLeast"/>
              <w:rPr>
                <w:sz w:val="24"/>
                <w:szCs w:val="24"/>
              </w:rPr>
            </w:pPr>
            <w:r>
              <w:rPr>
                <w:rFonts w:hint="eastAsia"/>
                <w:sz w:val="24"/>
                <w:szCs w:val="24"/>
              </w:rPr>
              <w:t>用户终端和设备终端的统称</w:t>
            </w:r>
          </w:p>
        </w:tc>
      </w:tr>
      <w:tr w:rsidR="003864A6" w:rsidRPr="001704AE" w14:paraId="0B88CC0B" w14:textId="77777777" w:rsidTr="00DB4DAF">
        <w:trPr>
          <w:trHeight w:val="293"/>
        </w:trPr>
        <w:tc>
          <w:tcPr>
            <w:tcW w:w="1033" w:type="pct"/>
            <w:vAlign w:val="center"/>
          </w:tcPr>
          <w:p w14:paraId="734DCA86" w14:textId="6B56FBBF" w:rsidR="003864A6" w:rsidRPr="00D460E7" w:rsidRDefault="003864A6" w:rsidP="003864A6">
            <w:pPr>
              <w:spacing w:line="0" w:lineRule="atLeast"/>
              <w:rPr>
                <w:color w:val="000000"/>
                <w:sz w:val="24"/>
                <w:szCs w:val="24"/>
              </w:rPr>
            </w:pPr>
            <w:r w:rsidRPr="00D460E7">
              <w:rPr>
                <w:rFonts w:hint="eastAsia"/>
                <w:color w:val="000000"/>
                <w:sz w:val="24"/>
                <w:szCs w:val="24"/>
              </w:rPr>
              <w:t>虚拟终端</w:t>
            </w:r>
          </w:p>
        </w:tc>
        <w:tc>
          <w:tcPr>
            <w:tcW w:w="3967" w:type="pct"/>
            <w:vAlign w:val="center"/>
          </w:tcPr>
          <w:p w14:paraId="0A5F77EF" w14:textId="1E7FA29B" w:rsidR="003864A6" w:rsidRPr="00D460E7" w:rsidRDefault="003864A6" w:rsidP="003864A6">
            <w:pPr>
              <w:spacing w:line="0" w:lineRule="atLeast"/>
              <w:rPr>
                <w:color w:val="000000"/>
                <w:sz w:val="24"/>
                <w:szCs w:val="24"/>
              </w:rPr>
            </w:pPr>
            <w:r w:rsidRPr="00D460E7">
              <w:rPr>
                <w:rFonts w:hint="eastAsia"/>
                <w:sz w:val="24"/>
                <w:szCs w:val="24"/>
              </w:rPr>
              <w:t>由多个用户终端和设备终端组成，以终端组的方式登记到平台中</w:t>
            </w:r>
          </w:p>
        </w:tc>
      </w:tr>
      <w:tr w:rsidR="003864A6" w:rsidRPr="001704AE" w14:paraId="5E716293" w14:textId="77777777" w:rsidTr="00DB4DAF">
        <w:trPr>
          <w:trHeight w:val="293"/>
        </w:trPr>
        <w:tc>
          <w:tcPr>
            <w:tcW w:w="1033" w:type="pct"/>
            <w:vAlign w:val="center"/>
          </w:tcPr>
          <w:p w14:paraId="1A0868A9" w14:textId="6F977973" w:rsidR="003864A6" w:rsidRPr="00D460E7" w:rsidRDefault="003864A6" w:rsidP="003864A6">
            <w:pPr>
              <w:spacing w:line="0" w:lineRule="atLeast"/>
              <w:rPr>
                <w:color w:val="000000"/>
                <w:sz w:val="24"/>
                <w:szCs w:val="24"/>
              </w:rPr>
            </w:pPr>
            <w:r w:rsidRPr="00D460E7">
              <w:rPr>
                <w:rFonts w:hint="eastAsia"/>
                <w:color w:val="000000"/>
                <w:sz w:val="24"/>
                <w:szCs w:val="24"/>
              </w:rPr>
              <w:t>终端能力</w:t>
            </w:r>
          </w:p>
        </w:tc>
        <w:tc>
          <w:tcPr>
            <w:tcW w:w="3967" w:type="pct"/>
            <w:vAlign w:val="center"/>
          </w:tcPr>
          <w:p w14:paraId="4FA3EABE" w14:textId="13EB7E17" w:rsidR="003864A6" w:rsidRPr="00D460E7" w:rsidRDefault="003864A6" w:rsidP="003864A6">
            <w:pPr>
              <w:spacing w:line="0" w:lineRule="atLeast"/>
              <w:rPr>
                <w:color w:val="000000"/>
                <w:sz w:val="24"/>
                <w:szCs w:val="24"/>
              </w:rPr>
            </w:pPr>
            <w:r w:rsidRPr="00D460E7">
              <w:rPr>
                <w:rFonts w:hint="eastAsia"/>
                <w:sz w:val="24"/>
                <w:szCs w:val="24"/>
              </w:rPr>
              <w:t>用户终端或者设备终端在多媒体交互子系统中的能力（视频、音频、上墙</w:t>
            </w:r>
            <w:r w:rsidR="0007519D">
              <w:rPr>
                <w:rFonts w:hint="eastAsia"/>
                <w:sz w:val="24"/>
                <w:szCs w:val="24"/>
              </w:rPr>
              <w:t>等</w:t>
            </w:r>
            <w:r w:rsidRPr="00D460E7">
              <w:rPr>
                <w:rFonts w:hint="eastAsia"/>
                <w:sz w:val="24"/>
                <w:szCs w:val="24"/>
              </w:rPr>
              <w:t>）</w:t>
            </w:r>
          </w:p>
        </w:tc>
      </w:tr>
      <w:tr w:rsidR="00370E4E" w:rsidRPr="001704AE" w14:paraId="3F89AE8F" w14:textId="77777777" w:rsidTr="00DB4DAF">
        <w:trPr>
          <w:trHeight w:val="293"/>
        </w:trPr>
        <w:tc>
          <w:tcPr>
            <w:tcW w:w="1033" w:type="pct"/>
            <w:vAlign w:val="center"/>
          </w:tcPr>
          <w:p w14:paraId="608C9DB9" w14:textId="1FFA7420" w:rsidR="00370E4E" w:rsidRPr="00D460E7" w:rsidRDefault="00370E4E" w:rsidP="003864A6">
            <w:pPr>
              <w:spacing w:line="0" w:lineRule="atLeast"/>
              <w:rPr>
                <w:color w:val="000000"/>
                <w:sz w:val="24"/>
                <w:szCs w:val="24"/>
              </w:rPr>
            </w:pPr>
            <w:r>
              <w:rPr>
                <w:rFonts w:hint="eastAsia"/>
                <w:color w:val="000000"/>
                <w:sz w:val="24"/>
                <w:szCs w:val="24"/>
              </w:rPr>
              <w:t>MIC</w:t>
            </w:r>
          </w:p>
        </w:tc>
        <w:tc>
          <w:tcPr>
            <w:tcW w:w="3967" w:type="pct"/>
            <w:vAlign w:val="center"/>
          </w:tcPr>
          <w:p w14:paraId="0D8B996D" w14:textId="67D25D62" w:rsidR="00370E4E" w:rsidRPr="00370E4E" w:rsidRDefault="00370E4E" w:rsidP="00370E4E">
            <w:pPr>
              <w:pStyle w:val="a0"/>
              <w:spacing w:beforeLines="15" w:before="46" w:afterLines="15" w:after="46" w:line="240" w:lineRule="auto"/>
              <w:ind w:firstLineChars="0" w:firstLine="0"/>
              <w:jc w:val="left"/>
              <w:rPr>
                <w:rFonts w:asciiTheme="minorEastAsia" w:eastAsiaTheme="minorEastAsia" w:hAnsiTheme="minorEastAsia"/>
                <w:szCs w:val="24"/>
              </w:rPr>
            </w:pPr>
            <w:r w:rsidRPr="00370E4E">
              <w:rPr>
                <w:color w:val="000000"/>
                <w:szCs w:val="24"/>
              </w:rPr>
              <w:t>Multimedia Interactive Client</w:t>
            </w:r>
            <w:r w:rsidRPr="00370E4E">
              <w:rPr>
                <w:rFonts w:asciiTheme="minorEastAsia" w:eastAsiaTheme="minorEastAsia" w:hAnsiTheme="minorEastAsia" w:hint="eastAsia"/>
                <w:szCs w:val="24"/>
              </w:rPr>
              <w:t>，多媒体</w:t>
            </w:r>
            <w:r w:rsidRPr="00370E4E">
              <w:rPr>
                <w:rFonts w:asciiTheme="minorEastAsia" w:eastAsiaTheme="minorEastAsia" w:hAnsiTheme="minorEastAsia"/>
                <w:szCs w:val="24"/>
              </w:rPr>
              <w:t>交互桌面</w:t>
            </w:r>
          </w:p>
        </w:tc>
      </w:tr>
      <w:tr w:rsidR="00370E4E" w:rsidRPr="001704AE" w14:paraId="3A670A15" w14:textId="77777777" w:rsidTr="00DB4DAF">
        <w:trPr>
          <w:trHeight w:val="293"/>
        </w:trPr>
        <w:tc>
          <w:tcPr>
            <w:tcW w:w="1033" w:type="pct"/>
            <w:vAlign w:val="center"/>
          </w:tcPr>
          <w:p w14:paraId="24611664" w14:textId="1DFA9D0D" w:rsidR="00370E4E" w:rsidRDefault="00370E4E" w:rsidP="003864A6">
            <w:pPr>
              <w:spacing w:line="0" w:lineRule="atLeast"/>
              <w:rPr>
                <w:color w:val="000000"/>
                <w:sz w:val="24"/>
                <w:szCs w:val="24"/>
              </w:rPr>
            </w:pPr>
            <w:r>
              <w:rPr>
                <w:rFonts w:hint="eastAsia"/>
                <w:color w:val="000000"/>
                <w:sz w:val="24"/>
                <w:szCs w:val="24"/>
              </w:rPr>
              <w:t>MCU</w:t>
            </w:r>
          </w:p>
        </w:tc>
        <w:tc>
          <w:tcPr>
            <w:tcW w:w="3967" w:type="pct"/>
            <w:vAlign w:val="center"/>
          </w:tcPr>
          <w:p w14:paraId="3BA4C003" w14:textId="1273091E" w:rsidR="00370E4E" w:rsidRPr="00370E4E" w:rsidRDefault="00370E4E" w:rsidP="003864A6">
            <w:pPr>
              <w:spacing w:line="0" w:lineRule="atLeast"/>
              <w:rPr>
                <w:sz w:val="24"/>
                <w:szCs w:val="24"/>
              </w:rPr>
            </w:pPr>
            <w:r w:rsidRPr="00370E4E">
              <w:rPr>
                <w:rFonts w:hint="eastAsia"/>
                <w:color w:val="000000"/>
                <w:sz w:val="24"/>
                <w:szCs w:val="24"/>
              </w:rPr>
              <w:t>Mobile</w:t>
            </w:r>
            <w:r w:rsidRPr="00370E4E">
              <w:rPr>
                <w:color w:val="000000"/>
                <w:sz w:val="24"/>
                <w:szCs w:val="24"/>
              </w:rPr>
              <w:t xml:space="preserve"> Client Unit</w:t>
            </w:r>
            <w:r w:rsidRPr="00370E4E">
              <w:rPr>
                <w:rFonts w:asciiTheme="minorEastAsia" w:eastAsiaTheme="minorEastAsia" w:hAnsiTheme="minorEastAsia" w:hint="eastAsia"/>
                <w:sz w:val="24"/>
                <w:szCs w:val="24"/>
              </w:rPr>
              <w:t>，移动客户端</w:t>
            </w:r>
          </w:p>
        </w:tc>
      </w:tr>
      <w:tr w:rsidR="003864A6" w:rsidRPr="001704AE" w14:paraId="6264E105" w14:textId="77777777" w:rsidTr="00DB4DAF">
        <w:trPr>
          <w:trHeight w:val="293"/>
        </w:trPr>
        <w:tc>
          <w:tcPr>
            <w:tcW w:w="1033" w:type="pct"/>
            <w:vAlign w:val="center"/>
          </w:tcPr>
          <w:p w14:paraId="3EDF7C4A" w14:textId="276FEA2E" w:rsidR="003864A6" w:rsidRPr="00D460E7" w:rsidRDefault="003864A6" w:rsidP="003864A6">
            <w:pPr>
              <w:spacing w:line="0" w:lineRule="atLeast"/>
              <w:rPr>
                <w:color w:val="000000"/>
                <w:sz w:val="24"/>
                <w:szCs w:val="24"/>
              </w:rPr>
            </w:pPr>
            <w:r w:rsidRPr="00D460E7">
              <w:rPr>
                <w:rFonts w:hint="eastAsia"/>
                <w:color w:val="000000"/>
                <w:sz w:val="24"/>
                <w:szCs w:val="24"/>
              </w:rPr>
              <w:t>M</w:t>
            </w:r>
            <w:r w:rsidRPr="00D460E7">
              <w:rPr>
                <w:color w:val="000000"/>
                <w:sz w:val="24"/>
                <w:szCs w:val="24"/>
              </w:rPr>
              <w:t>AG</w:t>
            </w:r>
          </w:p>
        </w:tc>
        <w:tc>
          <w:tcPr>
            <w:tcW w:w="3967" w:type="pct"/>
            <w:vAlign w:val="center"/>
          </w:tcPr>
          <w:p w14:paraId="1EB00963" w14:textId="73BDA3E1" w:rsidR="003864A6" w:rsidRPr="00D460E7" w:rsidRDefault="003864A6" w:rsidP="003864A6">
            <w:pPr>
              <w:spacing w:line="0" w:lineRule="atLeast"/>
              <w:rPr>
                <w:color w:val="000000"/>
                <w:sz w:val="24"/>
                <w:szCs w:val="24"/>
              </w:rPr>
            </w:pPr>
            <w:r w:rsidRPr="00D460E7">
              <w:rPr>
                <w:color w:val="000000"/>
                <w:sz w:val="24"/>
                <w:szCs w:val="24"/>
              </w:rPr>
              <w:t>Mobile Access Gate</w:t>
            </w:r>
            <w:r w:rsidR="0007519D">
              <w:rPr>
                <w:rFonts w:hint="eastAsia"/>
                <w:color w:val="000000"/>
                <w:sz w:val="24"/>
                <w:szCs w:val="24"/>
              </w:rPr>
              <w:t>way</w:t>
            </w:r>
            <w:r w:rsidRPr="00D460E7">
              <w:rPr>
                <w:color w:val="000000"/>
                <w:sz w:val="24"/>
                <w:szCs w:val="24"/>
              </w:rPr>
              <w:t>，移动接入网关</w:t>
            </w:r>
          </w:p>
        </w:tc>
      </w:tr>
      <w:tr w:rsidR="003864A6" w:rsidRPr="001704AE" w14:paraId="287E3E18" w14:textId="77777777" w:rsidTr="00DB4DAF">
        <w:trPr>
          <w:trHeight w:val="293"/>
        </w:trPr>
        <w:tc>
          <w:tcPr>
            <w:tcW w:w="1033" w:type="pct"/>
            <w:vAlign w:val="center"/>
          </w:tcPr>
          <w:p w14:paraId="531976A6" w14:textId="77777777" w:rsidR="003864A6" w:rsidRPr="00D460E7" w:rsidRDefault="003864A6" w:rsidP="003864A6">
            <w:pPr>
              <w:spacing w:line="0" w:lineRule="atLeast"/>
              <w:rPr>
                <w:color w:val="000000"/>
                <w:sz w:val="24"/>
                <w:szCs w:val="24"/>
              </w:rPr>
            </w:pPr>
            <w:r w:rsidRPr="00D460E7">
              <w:rPr>
                <w:color w:val="000000"/>
                <w:sz w:val="24"/>
                <w:szCs w:val="24"/>
              </w:rPr>
              <w:t>DAG</w:t>
            </w:r>
          </w:p>
        </w:tc>
        <w:tc>
          <w:tcPr>
            <w:tcW w:w="3967" w:type="pct"/>
            <w:vAlign w:val="center"/>
          </w:tcPr>
          <w:p w14:paraId="12E9A57C" w14:textId="4D44F66F" w:rsidR="003864A6" w:rsidRPr="00D460E7" w:rsidRDefault="0007519D" w:rsidP="003864A6">
            <w:pPr>
              <w:spacing w:line="0" w:lineRule="atLeast"/>
              <w:rPr>
                <w:color w:val="000000"/>
                <w:sz w:val="24"/>
                <w:szCs w:val="24"/>
              </w:rPr>
            </w:pPr>
            <w:r>
              <w:rPr>
                <w:rFonts w:hint="eastAsia"/>
                <w:color w:val="000000"/>
                <w:sz w:val="24"/>
                <w:szCs w:val="24"/>
              </w:rPr>
              <w:t>Device Access Gateway</w:t>
            </w:r>
            <w:r>
              <w:rPr>
                <w:rFonts w:hint="eastAsia"/>
                <w:color w:val="000000"/>
                <w:sz w:val="24"/>
                <w:szCs w:val="24"/>
              </w:rPr>
              <w:t>，</w:t>
            </w:r>
            <w:r w:rsidR="003864A6" w:rsidRPr="00D460E7">
              <w:rPr>
                <w:rFonts w:hint="eastAsia"/>
                <w:color w:val="000000"/>
                <w:sz w:val="24"/>
                <w:szCs w:val="24"/>
              </w:rPr>
              <w:t>设备接入网关，处理设备信令</w:t>
            </w:r>
          </w:p>
        </w:tc>
      </w:tr>
      <w:tr w:rsidR="00F70C36" w:rsidRPr="001704AE" w14:paraId="1CAEFF5C" w14:textId="77777777" w:rsidTr="00DB4DAF">
        <w:trPr>
          <w:trHeight w:val="293"/>
        </w:trPr>
        <w:tc>
          <w:tcPr>
            <w:tcW w:w="1033" w:type="pct"/>
            <w:vAlign w:val="center"/>
          </w:tcPr>
          <w:p w14:paraId="321B8197" w14:textId="008735C8" w:rsidR="00F70C36" w:rsidRPr="00D460E7" w:rsidRDefault="00F70C36" w:rsidP="003864A6">
            <w:pPr>
              <w:spacing w:line="0" w:lineRule="atLeast"/>
              <w:rPr>
                <w:color w:val="000000"/>
                <w:sz w:val="24"/>
                <w:szCs w:val="24"/>
              </w:rPr>
            </w:pPr>
            <w:r>
              <w:rPr>
                <w:rFonts w:hint="eastAsia"/>
                <w:color w:val="000000"/>
                <w:sz w:val="24"/>
                <w:szCs w:val="24"/>
              </w:rPr>
              <w:t>NCG</w:t>
            </w:r>
          </w:p>
        </w:tc>
        <w:tc>
          <w:tcPr>
            <w:tcW w:w="3967" w:type="pct"/>
            <w:vAlign w:val="center"/>
          </w:tcPr>
          <w:p w14:paraId="644741AA" w14:textId="164D3E17" w:rsidR="00F70C36" w:rsidRDefault="00D95048" w:rsidP="003864A6">
            <w:pPr>
              <w:spacing w:line="0" w:lineRule="atLeast"/>
              <w:rPr>
                <w:color w:val="000000"/>
                <w:sz w:val="24"/>
                <w:szCs w:val="24"/>
              </w:rPr>
            </w:pPr>
            <w:r>
              <w:rPr>
                <w:rFonts w:hint="eastAsia"/>
                <w:color w:val="000000"/>
                <w:sz w:val="24"/>
                <w:szCs w:val="24"/>
              </w:rPr>
              <w:t>Network Cascade Gateway</w:t>
            </w:r>
            <w:r>
              <w:rPr>
                <w:rFonts w:hint="eastAsia"/>
                <w:color w:val="000000"/>
                <w:sz w:val="24"/>
                <w:szCs w:val="24"/>
              </w:rPr>
              <w:t>，联网网关</w:t>
            </w:r>
          </w:p>
        </w:tc>
      </w:tr>
      <w:tr w:rsidR="003864A6" w:rsidRPr="001704AE" w14:paraId="38362796" w14:textId="77777777" w:rsidTr="00DB4DAF">
        <w:trPr>
          <w:trHeight w:val="293"/>
        </w:trPr>
        <w:tc>
          <w:tcPr>
            <w:tcW w:w="1033" w:type="pct"/>
            <w:vAlign w:val="center"/>
          </w:tcPr>
          <w:p w14:paraId="0E20F377" w14:textId="67D7CD79" w:rsidR="003864A6" w:rsidRPr="00D460E7" w:rsidRDefault="003864A6" w:rsidP="003864A6">
            <w:pPr>
              <w:spacing w:line="0" w:lineRule="atLeast"/>
              <w:rPr>
                <w:color w:val="000000"/>
                <w:sz w:val="24"/>
                <w:szCs w:val="24"/>
              </w:rPr>
            </w:pPr>
            <w:r w:rsidRPr="00D460E7">
              <w:rPr>
                <w:rFonts w:hint="eastAsia"/>
                <w:color w:val="000000"/>
                <w:sz w:val="24"/>
                <w:szCs w:val="24"/>
              </w:rPr>
              <w:t>MEDIA</w:t>
            </w:r>
          </w:p>
        </w:tc>
        <w:tc>
          <w:tcPr>
            <w:tcW w:w="3967" w:type="pct"/>
            <w:vAlign w:val="center"/>
          </w:tcPr>
          <w:p w14:paraId="2128E06B" w14:textId="1B0B1A12" w:rsidR="003864A6" w:rsidRPr="00D460E7" w:rsidRDefault="00393EEB" w:rsidP="003864A6">
            <w:pPr>
              <w:spacing w:line="0" w:lineRule="atLeast"/>
              <w:rPr>
                <w:color w:val="000000"/>
                <w:sz w:val="24"/>
                <w:szCs w:val="24"/>
              </w:rPr>
            </w:pPr>
            <w:r>
              <w:rPr>
                <w:rFonts w:hint="eastAsia"/>
                <w:color w:val="000000"/>
                <w:sz w:val="24"/>
                <w:szCs w:val="24"/>
              </w:rPr>
              <w:t>媒体服务</w:t>
            </w:r>
            <w:r w:rsidR="003864A6" w:rsidRPr="00D460E7">
              <w:rPr>
                <w:rFonts w:hint="eastAsia"/>
                <w:color w:val="000000"/>
                <w:sz w:val="24"/>
                <w:szCs w:val="24"/>
              </w:rPr>
              <w:t>，处理设备媒体流（视频、音频等）</w:t>
            </w:r>
          </w:p>
        </w:tc>
      </w:tr>
      <w:tr w:rsidR="003864A6" w:rsidRPr="001704AE" w14:paraId="3278F859" w14:textId="77777777" w:rsidTr="00DB4DAF">
        <w:trPr>
          <w:trHeight w:val="293"/>
        </w:trPr>
        <w:tc>
          <w:tcPr>
            <w:tcW w:w="1033" w:type="pct"/>
            <w:vAlign w:val="center"/>
          </w:tcPr>
          <w:p w14:paraId="443ED784" w14:textId="6EF12A22" w:rsidR="003864A6" w:rsidRPr="00D460E7" w:rsidRDefault="00DB4DAF" w:rsidP="003864A6">
            <w:pPr>
              <w:spacing w:line="0" w:lineRule="atLeast"/>
              <w:rPr>
                <w:color w:val="000000"/>
                <w:sz w:val="24"/>
                <w:szCs w:val="24"/>
              </w:rPr>
            </w:pPr>
            <w:r w:rsidRPr="00D460E7">
              <w:rPr>
                <w:rFonts w:hint="eastAsia"/>
                <w:color w:val="000000"/>
                <w:sz w:val="24"/>
                <w:szCs w:val="24"/>
              </w:rPr>
              <w:t>TVMS</w:t>
            </w:r>
          </w:p>
        </w:tc>
        <w:tc>
          <w:tcPr>
            <w:tcW w:w="3967" w:type="pct"/>
            <w:vAlign w:val="center"/>
          </w:tcPr>
          <w:p w14:paraId="39DEC6AF" w14:textId="0888DDB7" w:rsidR="003864A6" w:rsidRPr="00D460E7" w:rsidRDefault="00DB4DAF" w:rsidP="003864A6">
            <w:pPr>
              <w:spacing w:line="0" w:lineRule="atLeast"/>
              <w:rPr>
                <w:color w:val="000000"/>
                <w:sz w:val="24"/>
                <w:szCs w:val="24"/>
              </w:rPr>
            </w:pPr>
            <w:r w:rsidRPr="00D460E7">
              <w:rPr>
                <w:rFonts w:hint="eastAsia"/>
                <w:color w:val="000000"/>
                <w:sz w:val="24"/>
                <w:szCs w:val="24"/>
              </w:rPr>
              <w:t>电视</w:t>
            </w:r>
            <w:proofErr w:type="gramStart"/>
            <w:r w:rsidRPr="00D460E7">
              <w:rPr>
                <w:rFonts w:hint="eastAsia"/>
                <w:color w:val="000000"/>
                <w:sz w:val="24"/>
                <w:szCs w:val="24"/>
              </w:rPr>
              <w:t>墙管理</w:t>
            </w:r>
            <w:proofErr w:type="gramEnd"/>
            <w:r w:rsidRPr="00D460E7">
              <w:rPr>
                <w:rFonts w:hint="eastAsia"/>
                <w:color w:val="000000"/>
                <w:sz w:val="24"/>
                <w:szCs w:val="24"/>
              </w:rPr>
              <w:t>服务</w:t>
            </w:r>
            <w:r w:rsidR="004025AD">
              <w:rPr>
                <w:rFonts w:hint="eastAsia"/>
                <w:color w:val="000000"/>
                <w:sz w:val="24"/>
                <w:szCs w:val="24"/>
              </w:rPr>
              <w:t>，管理解码</w:t>
            </w:r>
            <w:r w:rsidR="0007519D">
              <w:rPr>
                <w:rFonts w:hint="eastAsia"/>
                <w:color w:val="000000"/>
                <w:sz w:val="24"/>
                <w:szCs w:val="24"/>
              </w:rPr>
              <w:t>设备</w:t>
            </w:r>
          </w:p>
        </w:tc>
      </w:tr>
      <w:tr w:rsidR="004025AD" w:rsidRPr="001704AE" w14:paraId="6C019E6C" w14:textId="77777777" w:rsidTr="00DB4DAF">
        <w:trPr>
          <w:trHeight w:val="293"/>
        </w:trPr>
        <w:tc>
          <w:tcPr>
            <w:tcW w:w="1033" w:type="pct"/>
            <w:vAlign w:val="center"/>
          </w:tcPr>
          <w:p w14:paraId="035B6FCF" w14:textId="15278B79" w:rsidR="004025AD" w:rsidRPr="00D460E7" w:rsidRDefault="004025AD" w:rsidP="003864A6">
            <w:pPr>
              <w:spacing w:line="0" w:lineRule="atLeast"/>
              <w:rPr>
                <w:color w:val="000000"/>
                <w:sz w:val="24"/>
                <w:szCs w:val="24"/>
              </w:rPr>
            </w:pPr>
            <w:r>
              <w:rPr>
                <w:rFonts w:hint="eastAsia"/>
                <w:color w:val="000000"/>
                <w:sz w:val="24"/>
                <w:szCs w:val="24"/>
              </w:rPr>
              <w:t>KMS</w:t>
            </w:r>
          </w:p>
        </w:tc>
        <w:tc>
          <w:tcPr>
            <w:tcW w:w="3967" w:type="pct"/>
            <w:vAlign w:val="center"/>
          </w:tcPr>
          <w:p w14:paraId="65DD0B26" w14:textId="69FB67B3" w:rsidR="004025AD" w:rsidRPr="00D460E7" w:rsidRDefault="004025AD" w:rsidP="003864A6">
            <w:pPr>
              <w:spacing w:line="0" w:lineRule="atLeast"/>
              <w:rPr>
                <w:color w:val="000000"/>
                <w:sz w:val="24"/>
                <w:szCs w:val="24"/>
              </w:rPr>
            </w:pPr>
            <w:r w:rsidRPr="004025AD">
              <w:rPr>
                <w:rFonts w:hint="eastAsia"/>
                <w:sz w:val="24"/>
                <w:szCs w:val="24"/>
              </w:rPr>
              <w:t>Knowledge Management Server</w:t>
            </w:r>
            <w:r>
              <w:rPr>
                <w:rFonts w:asciiTheme="minorEastAsia" w:eastAsiaTheme="minorEastAsia" w:hAnsiTheme="minorEastAsia" w:hint="eastAsia"/>
              </w:rPr>
              <w:t>，</w:t>
            </w:r>
            <w:r>
              <w:rPr>
                <w:rFonts w:hint="eastAsia"/>
                <w:color w:val="000000"/>
                <w:sz w:val="24"/>
                <w:szCs w:val="24"/>
              </w:rPr>
              <w:t>内容管理服务</w:t>
            </w:r>
          </w:p>
        </w:tc>
      </w:tr>
      <w:tr w:rsidR="004025AD" w:rsidRPr="001704AE" w14:paraId="69BECB22" w14:textId="77777777" w:rsidTr="00DB4DAF">
        <w:trPr>
          <w:trHeight w:val="293"/>
        </w:trPr>
        <w:tc>
          <w:tcPr>
            <w:tcW w:w="1033" w:type="pct"/>
            <w:vAlign w:val="center"/>
          </w:tcPr>
          <w:p w14:paraId="615CFBD1" w14:textId="5783CBA4" w:rsidR="004025AD" w:rsidRDefault="004025AD" w:rsidP="003864A6">
            <w:pPr>
              <w:spacing w:line="0" w:lineRule="atLeast"/>
              <w:rPr>
                <w:color w:val="000000"/>
                <w:sz w:val="24"/>
                <w:szCs w:val="24"/>
              </w:rPr>
            </w:pPr>
            <w:r>
              <w:rPr>
                <w:rFonts w:hint="eastAsia"/>
                <w:color w:val="000000"/>
                <w:sz w:val="24"/>
                <w:szCs w:val="24"/>
              </w:rPr>
              <w:t>NMS</w:t>
            </w:r>
          </w:p>
        </w:tc>
        <w:tc>
          <w:tcPr>
            <w:tcW w:w="3967" w:type="pct"/>
            <w:vAlign w:val="center"/>
          </w:tcPr>
          <w:p w14:paraId="47357B0F" w14:textId="07B963E0" w:rsidR="004025AD" w:rsidRPr="00D460E7" w:rsidRDefault="004025AD" w:rsidP="003864A6">
            <w:pPr>
              <w:spacing w:line="0" w:lineRule="atLeast"/>
              <w:rPr>
                <w:color w:val="000000"/>
                <w:sz w:val="24"/>
                <w:szCs w:val="24"/>
              </w:rPr>
            </w:pPr>
            <w:r w:rsidRPr="004025AD">
              <w:rPr>
                <w:rFonts w:hint="eastAsia"/>
                <w:sz w:val="24"/>
                <w:szCs w:val="24"/>
              </w:rPr>
              <w:t>Net Manager</w:t>
            </w:r>
            <w:r w:rsidRPr="004025AD">
              <w:rPr>
                <w:sz w:val="24"/>
                <w:szCs w:val="24"/>
              </w:rPr>
              <w:t xml:space="preserve"> </w:t>
            </w:r>
            <w:r w:rsidRPr="004025AD">
              <w:rPr>
                <w:rFonts w:hint="eastAsia"/>
                <w:sz w:val="24"/>
                <w:szCs w:val="24"/>
              </w:rPr>
              <w:t>Service</w:t>
            </w:r>
            <w:r>
              <w:rPr>
                <w:rFonts w:asciiTheme="minorEastAsia" w:eastAsiaTheme="minorEastAsia" w:hAnsiTheme="minorEastAsia" w:hint="eastAsia"/>
              </w:rPr>
              <w:t>，</w:t>
            </w:r>
            <w:r>
              <w:rPr>
                <w:rFonts w:hint="eastAsia"/>
                <w:color w:val="000000"/>
                <w:sz w:val="24"/>
                <w:szCs w:val="24"/>
              </w:rPr>
              <w:t>视频网管</w:t>
            </w:r>
          </w:p>
        </w:tc>
      </w:tr>
    </w:tbl>
    <w:p w14:paraId="587ED418" w14:textId="77777777" w:rsidR="009F57F0" w:rsidRDefault="009909FA" w:rsidP="009F350F">
      <w:pPr>
        <w:pStyle w:val="2"/>
        <w:spacing w:before="156" w:after="156"/>
        <w:ind w:left="567"/>
      </w:pPr>
      <w:bookmarkStart w:id="7" w:name="_Toc262549370"/>
      <w:bookmarkStart w:id="8" w:name="_Toc409105027"/>
      <w:r>
        <w:rPr>
          <w:rFonts w:hint="eastAsia"/>
        </w:rPr>
        <w:t>参考资料</w:t>
      </w:r>
      <w:bookmarkEnd w:id="7"/>
      <w:bookmarkEnd w:id="8"/>
    </w:p>
    <w:p w14:paraId="149B7AD5" w14:textId="77777777" w:rsidR="00FE60F7" w:rsidRPr="00D460E7" w:rsidRDefault="00FE60F7" w:rsidP="00D424A4">
      <w:pPr>
        <w:spacing w:line="360" w:lineRule="auto"/>
        <w:rPr>
          <w:rFonts w:ascii="宋体" w:hAnsi="宋体"/>
          <w:b/>
          <w:sz w:val="24"/>
          <w:szCs w:val="24"/>
        </w:rPr>
      </w:pPr>
      <w:r w:rsidRPr="00D460E7">
        <w:rPr>
          <w:rFonts w:ascii="宋体" w:hAnsi="宋体" w:hint="eastAsia"/>
          <w:b/>
          <w:sz w:val="24"/>
          <w:szCs w:val="24"/>
        </w:rPr>
        <w:t>国家</w:t>
      </w:r>
      <w:r w:rsidR="00C06607" w:rsidRPr="00D460E7">
        <w:rPr>
          <w:rFonts w:ascii="宋体" w:hAnsi="宋体" w:hint="eastAsia"/>
          <w:b/>
          <w:sz w:val="24"/>
          <w:szCs w:val="24"/>
        </w:rPr>
        <w:t>、</w:t>
      </w:r>
      <w:r w:rsidR="00A46FC1" w:rsidRPr="00D460E7">
        <w:rPr>
          <w:rFonts w:ascii="宋体" w:hAnsi="宋体" w:hint="eastAsia"/>
          <w:b/>
          <w:sz w:val="24"/>
          <w:szCs w:val="24"/>
        </w:rPr>
        <w:t>地区</w:t>
      </w:r>
      <w:r w:rsidR="00A46FC1" w:rsidRPr="00D460E7">
        <w:rPr>
          <w:rFonts w:ascii="宋体" w:hAnsi="宋体"/>
          <w:b/>
          <w:sz w:val="24"/>
          <w:szCs w:val="24"/>
        </w:rPr>
        <w:t>、</w:t>
      </w:r>
      <w:r w:rsidR="00C06607" w:rsidRPr="00D460E7">
        <w:rPr>
          <w:rFonts w:ascii="宋体" w:hAnsi="宋体" w:hint="eastAsia"/>
          <w:b/>
          <w:sz w:val="24"/>
          <w:szCs w:val="24"/>
        </w:rPr>
        <w:t>行业的</w:t>
      </w:r>
      <w:r w:rsidRPr="00D460E7">
        <w:rPr>
          <w:rFonts w:ascii="宋体" w:hAnsi="宋体" w:hint="eastAsia"/>
          <w:b/>
          <w:sz w:val="24"/>
          <w:szCs w:val="24"/>
        </w:rPr>
        <w:t>标准</w:t>
      </w:r>
      <w:r w:rsidR="00C06607" w:rsidRPr="00D460E7">
        <w:rPr>
          <w:rFonts w:ascii="宋体" w:hAnsi="宋体" w:hint="eastAsia"/>
          <w:b/>
          <w:sz w:val="24"/>
          <w:szCs w:val="24"/>
        </w:rPr>
        <w:t>与规范</w:t>
      </w:r>
      <w:r w:rsidRPr="00D460E7">
        <w:rPr>
          <w:rFonts w:ascii="宋体" w:hAnsi="宋体" w:hint="eastAsia"/>
          <w:b/>
          <w:sz w:val="24"/>
          <w:szCs w:val="24"/>
        </w:rPr>
        <w:t>：</w:t>
      </w:r>
    </w:p>
    <w:p w14:paraId="738590DF" w14:textId="15477AA1" w:rsidR="00FE60F7" w:rsidRPr="00D460E7" w:rsidRDefault="00DB4DAF" w:rsidP="00D424A4">
      <w:pPr>
        <w:spacing w:line="360" w:lineRule="auto"/>
        <w:rPr>
          <w:rFonts w:ascii="宋体" w:hAnsi="宋体"/>
          <w:sz w:val="24"/>
          <w:szCs w:val="24"/>
        </w:rPr>
      </w:pPr>
      <w:r w:rsidRPr="00D460E7">
        <w:rPr>
          <w:rFonts w:ascii="宋体" w:hAnsi="宋体" w:hint="eastAsia"/>
          <w:sz w:val="24"/>
          <w:szCs w:val="24"/>
        </w:rPr>
        <w:t>《</w:t>
      </w:r>
      <w:r w:rsidR="00B40137" w:rsidRPr="00D460E7">
        <w:rPr>
          <w:rFonts w:ascii="宋体" w:hAnsi="宋体" w:hint="eastAsia"/>
          <w:sz w:val="24"/>
          <w:szCs w:val="24"/>
        </w:rPr>
        <w:t>GB/T 28181</w:t>
      </w:r>
      <w:r w:rsidR="0050357A" w:rsidRPr="00D460E7">
        <w:rPr>
          <w:rFonts w:ascii="宋体" w:hAnsi="宋体" w:hint="eastAsia"/>
          <w:sz w:val="24"/>
          <w:szCs w:val="24"/>
        </w:rPr>
        <w:t xml:space="preserve"> 安全防范视频监控联网系统信息传输、交换、控制技术要求</w:t>
      </w:r>
      <w:r w:rsidRPr="00D460E7">
        <w:rPr>
          <w:rFonts w:ascii="宋体" w:hAnsi="宋体" w:hint="eastAsia"/>
          <w:sz w:val="24"/>
          <w:szCs w:val="24"/>
        </w:rPr>
        <w:t>》</w:t>
      </w:r>
    </w:p>
    <w:p w14:paraId="7DA2C5CD" w14:textId="708DD575" w:rsidR="00BB52B4" w:rsidRPr="00D460E7" w:rsidRDefault="00DB4DAF" w:rsidP="00D424A4">
      <w:pPr>
        <w:spacing w:line="360" w:lineRule="auto"/>
        <w:rPr>
          <w:rFonts w:ascii="宋体" w:hAnsi="宋体"/>
          <w:sz w:val="24"/>
          <w:szCs w:val="24"/>
        </w:rPr>
      </w:pPr>
      <w:r w:rsidRPr="00D460E7">
        <w:rPr>
          <w:rFonts w:ascii="宋体" w:hAnsi="宋体" w:hint="eastAsia"/>
          <w:sz w:val="24"/>
          <w:szCs w:val="24"/>
        </w:rPr>
        <w:t>《</w:t>
      </w:r>
      <w:r w:rsidR="000F56DB" w:rsidRPr="00D460E7">
        <w:rPr>
          <w:rFonts w:ascii="宋体" w:hAnsi="宋体" w:hint="eastAsia"/>
          <w:sz w:val="24"/>
          <w:szCs w:val="24"/>
        </w:rPr>
        <w:t>RFC3261-SIP：Session Initiation Protocol</w:t>
      </w:r>
      <w:r w:rsidRPr="00D460E7">
        <w:rPr>
          <w:rFonts w:ascii="宋体" w:hAnsi="宋体" w:hint="eastAsia"/>
          <w:sz w:val="24"/>
          <w:szCs w:val="24"/>
        </w:rPr>
        <w:t>》</w:t>
      </w:r>
    </w:p>
    <w:p w14:paraId="676D91D6" w14:textId="7D93DBEE" w:rsidR="0050357A" w:rsidRPr="00D460E7" w:rsidRDefault="00DB4DAF" w:rsidP="00D424A4">
      <w:pPr>
        <w:spacing w:line="360" w:lineRule="auto"/>
        <w:rPr>
          <w:rFonts w:ascii="宋体" w:hAnsi="宋体"/>
          <w:sz w:val="24"/>
          <w:szCs w:val="24"/>
        </w:rPr>
      </w:pPr>
      <w:proofErr w:type="gramStart"/>
      <w:r w:rsidRPr="00D460E7">
        <w:rPr>
          <w:rFonts w:ascii="宋体" w:hAnsi="宋体" w:hint="eastAsia"/>
          <w:sz w:val="24"/>
          <w:szCs w:val="24"/>
        </w:rPr>
        <w:lastRenderedPageBreak/>
        <w:t>《</w:t>
      </w:r>
      <w:proofErr w:type="gramEnd"/>
      <w:r w:rsidR="0050357A" w:rsidRPr="00D460E7">
        <w:rPr>
          <w:rFonts w:ascii="宋体" w:hAnsi="宋体" w:hint="eastAsia"/>
          <w:sz w:val="24"/>
          <w:szCs w:val="24"/>
        </w:rPr>
        <w:t>行业标准</w:t>
      </w:r>
      <w:proofErr w:type="gramStart"/>
      <w:r w:rsidR="0050357A" w:rsidRPr="00D460E7">
        <w:rPr>
          <w:rFonts w:ascii="宋体" w:hAnsi="宋体" w:hint="eastAsia"/>
          <w:sz w:val="24"/>
          <w:szCs w:val="24"/>
        </w:rPr>
        <w:t>《</w:t>
      </w:r>
      <w:proofErr w:type="gramEnd"/>
      <w:r w:rsidR="0050357A" w:rsidRPr="00D460E7">
        <w:rPr>
          <w:rFonts w:ascii="宋体" w:hAnsi="宋体" w:hint="eastAsia"/>
          <w:sz w:val="24"/>
          <w:szCs w:val="24"/>
        </w:rPr>
        <w:t>公安交通指挥系统建设技术规范</w:t>
      </w:r>
      <w:proofErr w:type="gramStart"/>
      <w:r w:rsidR="0050357A" w:rsidRPr="00D460E7">
        <w:rPr>
          <w:rFonts w:ascii="宋体" w:hAnsi="宋体" w:hint="eastAsia"/>
          <w:sz w:val="24"/>
          <w:szCs w:val="24"/>
        </w:rPr>
        <w:t>》</w:t>
      </w:r>
      <w:proofErr w:type="gramEnd"/>
      <w:r w:rsidR="0050357A" w:rsidRPr="00D460E7">
        <w:rPr>
          <w:rFonts w:ascii="宋体" w:hAnsi="宋体" w:hint="eastAsia"/>
          <w:sz w:val="24"/>
          <w:szCs w:val="24"/>
        </w:rPr>
        <w:t>（GAT445-2010）</w:t>
      </w:r>
      <w:r w:rsidRPr="00D460E7">
        <w:rPr>
          <w:rFonts w:ascii="宋体" w:hAnsi="宋体" w:hint="eastAsia"/>
          <w:sz w:val="24"/>
          <w:szCs w:val="24"/>
        </w:rPr>
        <w:t>》</w:t>
      </w:r>
    </w:p>
    <w:p w14:paraId="35FBD91F" w14:textId="09E7AF1A" w:rsidR="00FE60F7" w:rsidRPr="00D460E7" w:rsidRDefault="009078F7" w:rsidP="00D424A4">
      <w:pPr>
        <w:spacing w:line="360" w:lineRule="auto"/>
        <w:rPr>
          <w:rFonts w:ascii="宋体" w:hAnsi="宋体"/>
          <w:b/>
          <w:sz w:val="24"/>
          <w:szCs w:val="24"/>
        </w:rPr>
      </w:pPr>
      <w:r w:rsidRPr="00D460E7">
        <w:rPr>
          <w:rFonts w:ascii="宋体" w:hAnsi="宋体" w:hint="eastAsia"/>
          <w:b/>
          <w:sz w:val="24"/>
          <w:szCs w:val="24"/>
        </w:rPr>
        <w:t>原有版本的</w:t>
      </w:r>
      <w:r w:rsidR="00FE60F7" w:rsidRPr="00D460E7">
        <w:rPr>
          <w:rFonts w:ascii="宋体" w:hAnsi="宋体" w:hint="eastAsia"/>
          <w:b/>
          <w:sz w:val="24"/>
          <w:szCs w:val="24"/>
        </w:rPr>
        <w:t>设计</w:t>
      </w:r>
      <w:r w:rsidR="007F0A33" w:rsidRPr="00D460E7">
        <w:rPr>
          <w:rFonts w:ascii="宋体" w:hAnsi="宋体" w:hint="eastAsia"/>
          <w:b/>
          <w:sz w:val="24"/>
          <w:szCs w:val="24"/>
        </w:rPr>
        <w:t>与方案</w:t>
      </w:r>
      <w:r w:rsidR="00FE60F7" w:rsidRPr="00D460E7">
        <w:rPr>
          <w:rFonts w:ascii="宋体" w:hAnsi="宋体" w:hint="eastAsia"/>
          <w:b/>
          <w:sz w:val="24"/>
          <w:szCs w:val="24"/>
        </w:rPr>
        <w:t>：</w:t>
      </w:r>
    </w:p>
    <w:p w14:paraId="0E3D515F" w14:textId="0FBB0694" w:rsidR="0050357A" w:rsidRPr="00D460E7" w:rsidRDefault="00DB4DAF" w:rsidP="00D424A4">
      <w:pPr>
        <w:spacing w:line="360" w:lineRule="auto"/>
        <w:rPr>
          <w:rFonts w:ascii="宋体" w:hAnsi="宋体"/>
          <w:sz w:val="24"/>
          <w:szCs w:val="24"/>
        </w:rPr>
      </w:pPr>
      <w:r w:rsidRPr="00D460E7">
        <w:rPr>
          <w:rFonts w:ascii="宋体" w:hAnsi="宋体" w:hint="eastAsia"/>
          <w:sz w:val="24"/>
          <w:szCs w:val="24"/>
        </w:rPr>
        <w:t>《</w:t>
      </w:r>
      <w:r w:rsidR="0050357A" w:rsidRPr="00D460E7">
        <w:rPr>
          <w:rFonts w:ascii="宋体" w:hAnsi="宋体" w:hint="eastAsia"/>
          <w:sz w:val="24"/>
          <w:szCs w:val="24"/>
        </w:rPr>
        <w:t>单兵群组对讲系统产品需求规格说明书</w:t>
      </w:r>
      <w:r w:rsidRPr="00D460E7">
        <w:rPr>
          <w:rFonts w:ascii="宋体" w:hAnsi="宋体" w:hint="eastAsia"/>
          <w:sz w:val="24"/>
          <w:szCs w:val="24"/>
        </w:rPr>
        <w:t>》</w:t>
      </w:r>
    </w:p>
    <w:p w14:paraId="09377393" w14:textId="14F80249" w:rsidR="009A114E" w:rsidRPr="00D460E7" w:rsidRDefault="00DB4DAF" w:rsidP="00D424A4">
      <w:pPr>
        <w:spacing w:line="360" w:lineRule="auto"/>
        <w:rPr>
          <w:rFonts w:ascii="宋体" w:hAnsi="宋体"/>
          <w:sz w:val="24"/>
          <w:szCs w:val="24"/>
        </w:rPr>
      </w:pPr>
      <w:r w:rsidRPr="00D460E7">
        <w:rPr>
          <w:rFonts w:ascii="宋体" w:hAnsi="宋体" w:hint="eastAsia"/>
          <w:sz w:val="24"/>
          <w:szCs w:val="24"/>
        </w:rPr>
        <w:t>《</w:t>
      </w:r>
      <w:r w:rsidR="0050357A" w:rsidRPr="00D460E7">
        <w:rPr>
          <w:rFonts w:ascii="宋体" w:hAnsi="宋体" w:hint="eastAsia"/>
          <w:sz w:val="24"/>
          <w:szCs w:val="24"/>
        </w:rPr>
        <w:t>单兵集群对讲方案设计</w:t>
      </w:r>
      <w:r w:rsidRPr="00D460E7">
        <w:rPr>
          <w:rFonts w:ascii="宋体" w:hAnsi="宋体" w:hint="eastAsia"/>
          <w:sz w:val="24"/>
          <w:szCs w:val="24"/>
        </w:rPr>
        <w:t>》</w:t>
      </w:r>
    </w:p>
    <w:p w14:paraId="3D33E10F" w14:textId="097C5C93" w:rsidR="0050357A" w:rsidRPr="00D460E7" w:rsidRDefault="00DB4DAF" w:rsidP="00D424A4">
      <w:pPr>
        <w:spacing w:line="360" w:lineRule="auto"/>
        <w:rPr>
          <w:rFonts w:ascii="宋体" w:hAnsi="宋体"/>
          <w:sz w:val="24"/>
          <w:szCs w:val="24"/>
        </w:rPr>
      </w:pPr>
      <w:r w:rsidRPr="00D460E7">
        <w:rPr>
          <w:rFonts w:ascii="宋体" w:hAnsi="宋体" w:hint="eastAsia"/>
          <w:sz w:val="24"/>
          <w:szCs w:val="24"/>
        </w:rPr>
        <w:t>《</w:t>
      </w:r>
      <w:r w:rsidR="0050357A" w:rsidRPr="00D460E7">
        <w:rPr>
          <w:rFonts w:ascii="宋体" w:hAnsi="宋体" w:hint="eastAsia"/>
          <w:sz w:val="24"/>
          <w:szCs w:val="24"/>
        </w:rPr>
        <w:t>对讲协议2.0（公安行业）</w:t>
      </w:r>
      <w:r w:rsidRPr="00D460E7">
        <w:rPr>
          <w:rFonts w:ascii="宋体" w:hAnsi="宋体" w:hint="eastAsia"/>
          <w:sz w:val="24"/>
          <w:szCs w:val="24"/>
        </w:rPr>
        <w:t>》</w:t>
      </w:r>
    </w:p>
    <w:p w14:paraId="70E5AB9D" w14:textId="02F833C5" w:rsidR="0050357A" w:rsidRPr="00D460E7" w:rsidRDefault="00DB4DAF" w:rsidP="00D424A4">
      <w:pPr>
        <w:spacing w:line="360" w:lineRule="auto"/>
        <w:rPr>
          <w:rFonts w:ascii="宋体" w:hAnsi="宋体"/>
          <w:sz w:val="24"/>
          <w:szCs w:val="24"/>
        </w:rPr>
      </w:pPr>
      <w:r w:rsidRPr="00D460E7">
        <w:rPr>
          <w:rFonts w:ascii="宋体" w:hAnsi="宋体" w:hint="eastAsia"/>
          <w:sz w:val="24"/>
          <w:szCs w:val="24"/>
        </w:rPr>
        <w:t>《</w:t>
      </w:r>
      <w:r w:rsidR="0050357A" w:rsidRPr="00D460E7">
        <w:rPr>
          <w:rFonts w:ascii="宋体" w:hAnsi="宋体" w:hint="eastAsia"/>
          <w:sz w:val="24"/>
          <w:szCs w:val="24"/>
        </w:rPr>
        <w:t>群组对讲服务器配置说明</w:t>
      </w:r>
      <w:r w:rsidRPr="00D460E7">
        <w:rPr>
          <w:rFonts w:ascii="宋体" w:hAnsi="宋体" w:hint="eastAsia"/>
          <w:sz w:val="24"/>
          <w:szCs w:val="24"/>
        </w:rPr>
        <w:t>》</w:t>
      </w:r>
    </w:p>
    <w:p w14:paraId="1366B4FC" w14:textId="06E6C12B" w:rsidR="0050357A" w:rsidRPr="00D460E7" w:rsidRDefault="00DB4DAF" w:rsidP="00D424A4">
      <w:pPr>
        <w:spacing w:line="360" w:lineRule="auto"/>
        <w:rPr>
          <w:rFonts w:ascii="宋体" w:hAnsi="宋体"/>
          <w:sz w:val="24"/>
          <w:szCs w:val="24"/>
        </w:rPr>
      </w:pPr>
      <w:r w:rsidRPr="00D460E7">
        <w:rPr>
          <w:rFonts w:ascii="宋体" w:hAnsi="宋体" w:hint="eastAsia"/>
          <w:sz w:val="24"/>
          <w:szCs w:val="24"/>
        </w:rPr>
        <w:t>《</w:t>
      </w:r>
      <w:r w:rsidR="0050357A" w:rsidRPr="00D460E7">
        <w:rPr>
          <w:rFonts w:ascii="宋体" w:hAnsi="宋体" w:hint="eastAsia"/>
          <w:sz w:val="24"/>
          <w:szCs w:val="24"/>
        </w:rPr>
        <w:t>移动接入设计方案说明书</w:t>
      </w:r>
      <w:r w:rsidRPr="00D460E7">
        <w:rPr>
          <w:rFonts w:ascii="宋体" w:hAnsi="宋体" w:hint="eastAsia"/>
          <w:sz w:val="24"/>
          <w:szCs w:val="24"/>
        </w:rPr>
        <w:t>》</w:t>
      </w:r>
    </w:p>
    <w:p w14:paraId="19C548A4" w14:textId="77777777" w:rsidR="00C06607" w:rsidRPr="00D460E7" w:rsidRDefault="009078F7" w:rsidP="00D424A4">
      <w:pPr>
        <w:spacing w:line="360" w:lineRule="auto"/>
        <w:rPr>
          <w:rFonts w:ascii="宋体" w:hAnsi="宋体"/>
          <w:b/>
          <w:sz w:val="24"/>
          <w:szCs w:val="24"/>
        </w:rPr>
      </w:pPr>
      <w:r w:rsidRPr="00D460E7">
        <w:rPr>
          <w:rFonts w:ascii="宋体" w:hAnsi="宋体" w:hint="eastAsia"/>
          <w:b/>
          <w:sz w:val="24"/>
          <w:szCs w:val="24"/>
        </w:rPr>
        <w:t>公司内部技术</w:t>
      </w:r>
      <w:r w:rsidR="00C06607" w:rsidRPr="00D460E7">
        <w:rPr>
          <w:rFonts w:ascii="宋体" w:hAnsi="宋体" w:hint="eastAsia"/>
          <w:b/>
          <w:sz w:val="24"/>
          <w:szCs w:val="24"/>
        </w:rPr>
        <w:t>规范：</w:t>
      </w:r>
    </w:p>
    <w:p w14:paraId="118E4116" w14:textId="413BFB4D" w:rsidR="004B0102" w:rsidRPr="00D460E7" w:rsidRDefault="00DB4DAF" w:rsidP="00D424A4">
      <w:pPr>
        <w:spacing w:line="360" w:lineRule="auto"/>
        <w:rPr>
          <w:rFonts w:ascii="宋体" w:hAnsi="宋体"/>
          <w:sz w:val="24"/>
          <w:szCs w:val="24"/>
        </w:rPr>
      </w:pPr>
      <w:r w:rsidRPr="00D460E7">
        <w:rPr>
          <w:rFonts w:ascii="宋体" w:hAnsi="宋体" w:hint="eastAsia"/>
          <w:sz w:val="24"/>
          <w:szCs w:val="24"/>
        </w:rPr>
        <w:t>《</w:t>
      </w:r>
      <w:proofErr w:type="spellStart"/>
      <w:r w:rsidR="0050357A" w:rsidRPr="00D460E7">
        <w:rPr>
          <w:rFonts w:ascii="宋体" w:hAnsi="宋体" w:hint="eastAsia"/>
          <w:sz w:val="24"/>
          <w:szCs w:val="24"/>
        </w:rPr>
        <w:t>ByteRivers</w:t>
      </w:r>
      <w:proofErr w:type="spellEnd"/>
      <w:r w:rsidR="0050357A" w:rsidRPr="00D460E7">
        <w:rPr>
          <w:rFonts w:ascii="宋体" w:hAnsi="宋体" w:hint="eastAsia"/>
          <w:sz w:val="24"/>
          <w:szCs w:val="24"/>
        </w:rPr>
        <w:t>集成平台白皮书V1.0</w:t>
      </w:r>
      <w:r w:rsidRPr="00D460E7">
        <w:rPr>
          <w:rFonts w:ascii="宋体" w:hAnsi="宋体" w:hint="eastAsia"/>
          <w:sz w:val="24"/>
          <w:szCs w:val="24"/>
        </w:rPr>
        <w:t>》</w:t>
      </w:r>
    </w:p>
    <w:p w14:paraId="1987419E" w14:textId="74218857" w:rsidR="0050357A" w:rsidRPr="00501295" w:rsidRDefault="00DB4DAF" w:rsidP="00D424A4">
      <w:pPr>
        <w:spacing w:line="360" w:lineRule="auto"/>
        <w:rPr>
          <w:rFonts w:ascii="宋体" w:hAnsi="宋体"/>
          <w:sz w:val="24"/>
          <w:szCs w:val="24"/>
        </w:rPr>
      </w:pPr>
      <w:r w:rsidRPr="00501295">
        <w:rPr>
          <w:rFonts w:ascii="宋体" w:hAnsi="宋体" w:hint="eastAsia"/>
          <w:sz w:val="24"/>
          <w:szCs w:val="24"/>
        </w:rPr>
        <w:t>《</w:t>
      </w:r>
      <w:r w:rsidR="002133F9" w:rsidRPr="00501295">
        <w:rPr>
          <w:rFonts w:ascii="宋体" w:hAnsi="宋体" w:hint="eastAsia"/>
          <w:sz w:val="24"/>
          <w:szCs w:val="24"/>
        </w:rPr>
        <w:t>分布式通信框架系列</w:t>
      </w:r>
      <w:r w:rsidR="0050357A" w:rsidRPr="00501295">
        <w:rPr>
          <w:rFonts w:ascii="宋体" w:hAnsi="宋体" w:hint="eastAsia"/>
          <w:sz w:val="24"/>
          <w:szCs w:val="24"/>
        </w:rPr>
        <w:t>文档</w:t>
      </w:r>
      <w:r w:rsidRPr="00501295">
        <w:rPr>
          <w:rFonts w:ascii="宋体" w:hAnsi="宋体" w:hint="eastAsia"/>
          <w:sz w:val="24"/>
          <w:szCs w:val="24"/>
        </w:rPr>
        <w:t>》</w:t>
      </w:r>
    </w:p>
    <w:p w14:paraId="4CCCB0DE" w14:textId="55A5984E" w:rsidR="0050357A" w:rsidRPr="00D460E7" w:rsidRDefault="00DB4DAF" w:rsidP="00D424A4">
      <w:pPr>
        <w:spacing w:line="360" w:lineRule="auto"/>
        <w:rPr>
          <w:rFonts w:ascii="宋体" w:hAnsi="宋体"/>
          <w:sz w:val="24"/>
          <w:szCs w:val="24"/>
        </w:rPr>
      </w:pPr>
      <w:r w:rsidRPr="00D460E7">
        <w:rPr>
          <w:rFonts w:ascii="宋体" w:hAnsi="宋体" w:hint="eastAsia"/>
          <w:sz w:val="24"/>
          <w:szCs w:val="24"/>
        </w:rPr>
        <w:t>《</w:t>
      </w:r>
      <w:r w:rsidR="0050357A" w:rsidRPr="00D460E7">
        <w:rPr>
          <w:rFonts w:ascii="宋体" w:hAnsi="宋体" w:hint="eastAsia"/>
          <w:sz w:val="24"/>
          <w:szCs w:val="24"/>
        </w:rPr>
        <w:t>多媒体交互用户需求_预研阶段</w:t>
      </w:r>
      <w:r w:rsidRPr="00D460E7">
        <w:rPr>
          <w:rFonts w:ascii="宋体" w:hAnsi="宋体" w:hint="eastAsia"/>
          <w:sz w:val="24"/>
          <w:szCs w:val="24"/>
        </w:rPr>
        <w:t>》</w:t>
      </w:r>
    </w:p>
    <w:p w14:paraId="646F00C7" w14:textId="4CD0C89E" w:rsidR="0050357A" w:rsidRPr="00D460E7" w:rsidRDefault="00DB4DAF" w:rsidP="00D424A4">
      <w:pPr>
        <w:spacing w:line="360" w:lineRule="auto"/>
        <w:rPr>
          <w:rFonts w:ascii="宋体" w:hAnsi="宋体"/>
          <w:sz w:val="24"/>
          <w:szCs w:val="24"/>
        </w:rPr>
      </w:pPr>
      <w:r w:rsidRPr="00D460E7">
        <w:rPr>
          <w:rFonts w:ascii="宋体" w:hAnsi="宋体" w:hint="eastAsia"/>
          <w:sz w:val="24"/>
          <w:szCs w:val="24"/>
        </w:rPr>
        <w:t>《</w:t>
      </w:r>
      <w:r w:rsidR="0050357A" w:rsidRPr="00D460E7">
        <w:rPr>
          <w:rFonts w:ascii="宋体" w:hAnsi="宋体" w:hint="eastAsia"/>
          <w:sz w:val="24"/>
          <w:szCs w:val="24"/>
        </w:rPr>
        <w:t>多媒体交互平台（V0.5.0）产品需求规格说明书</w:t>
      </w:r>
      <w:r w:rsidRPr="00D460E7">
        <w:rPr>
          <w:rFonts w:ascii="宋体" w:hAnsi="宋体" w:hint="eastAsia"/>
          <w:sz w:val="24"/>
          <w:szCs w:val="24"/>
        </w:rPr>
        <w:t>》</w:t>
      </w:r>
    </w:p>
    <w:p w14:paraId="1963B679" w14:textId="77777777" w:rsidR="009F57F0" w:rsidRDefault="008044D9" w:rsidP="004C4E13">
      <w:pPr>
        <w:pStyle w:val="1"/>
        <w:spacing w:before="156" w:after="156"/>
      </w:pPr>
      <w:bookmarkStart w:id="9" w:name="_Toc409105028"/>
      <w:r>
        <w:rPr>
          <w:rFonts w:hint="eastAsia"/>
        </w:rPr>
        <w:t>产品描</w:t>
      </w:r>
      <w:r w:rsidRPr="004A30AE">
        <w:rPr>
          <w:rFonts w:hint="eastAsia"/>
        </w:rPr>
        <w:t>述</w:t>
      </w:r>
      <w:bookmarkEnd w:id="9"/>
    </w:p>
    <w:p w14:paraId="0E7ABBAB" w14:textId="0B079428" w:rsidR="00D32C66" w:rsidRPr="00D32C66" w:rsidRDefault="00480BE0" w:rsidP="00D32C66">
      <w:pPr>
        <w:pStyle w:val="a0"/>
        <w:spacing w:before="0" w:after="0"/>
      </w:pPr>
      <w:r>
        <w:rPr>
          <w:rFonts w:hint="eastAsia"/>
        </w:rPr>
        <w:t>多媒体交互平台</w:t>
      </w:r>
      <w:r w:rsidR="00D32C66" w:rsidRPr="00D32C66">
        <w:rPr>
          <w:rFonts w:hint="eastAsia"/>
        </w:rPr>
        <w:t>实现移动客户端、桌面客户端、编解码设备与移动设备之间的视频、音频、文字消息、文件数据及其他信息的实时</w:t>
      </w:r>
      <w:proofErr w:type="gramStart"/>
      <w:r w:rsidR="00D32C66" w:rsidRPr="00D32C66">
        <w:rPr>
          <w:rFonts w:hint="eastAsia"/>
        </w:rPr>
        <w:t>交互和</w:t>
      </w:r>
      <w:proofErr w:type="gramEnd"/>
      <w:r w:rsidR="00D32C66" w:rsidRPr="00D32C66">
        <w:rPr>
          <w:rFonts w:hint="eastAsia"/>
        </w:rPr>
        <w:t>实时分享，构建信息实</w:t>
      </w:r>
      <w:r>
        <w:rPr>
          <w:rFonts w:hint="eastAsia"/>
        </w:rPr>
        <w:t>时交互系统，实现跨地域、跨终端的信息共享和业务协作，使视频产品</w:t>
      </w:r>
      <w:r w:rsidR="00D32C66" w:rsidRPr="00D32C66">
        <w:rPr>
          <w:rFonts w:hint="eastAsia"/>
        </w:rPr>
        <w:t>向“可交互、可协助”的应用发展迈出了重要一步。</w:t>
      </w:r>
    </w:p>
    <w:p w14:paraId="0471A21E" w14:textId="067640C3" w:rsidR="00D32C66" w:rsidRDefault="00D32C66" w:rsidP="00D32C66">
      <w:pPr>
        <w:pStyle w:val="a0"/>
        <w:spacing w:before="0" w:after="0"/>
      </w:pPr>
      <w:r w:rsidRPr="00D32C66">
        <w:rPr>
          <w:rFonts w:hint="eastAsia"/>
        </w:rPr>
        <w:t>多媒体交互子系统可应用到多个行业中，常见的使用场景有公安</w:t>
      </w:r>
      <w:r w:rsidR="00480BE0">
        <w:rPr>
          <w:rFonts w:hint="eastAsia"/>
        </w:rPr>
        <w:t>、交通</w:t>
      </w:r>
      <w:r w:rsidRPr="00D32C66">
        <w:rPr>
          <w:rFonts w:hint="eastAsia"/>
        </w:rPr>
        <w:t>行业</w:t>
      </w:r>
      <w:r w:rsidR="00480BE0">
        <w:rPr>
          <w:rFonts w:hint="eastAsia"/>
        </w:rPr>
        <w:t>应急事件处置的实时调度和指挥、能源行业现场故障抢修指挥</w:t>
      </w:r>
      <w:r w:rsidRPr="00D32C66">
        <w:rPr>
          <w:rFonts w:hint="eastAsia"/>
        </w:rPr>
        <w:t>等。</w:t>
      </w:r>
      <w:r>
        <w:rPr>
          <w:rFonts w:hint="eastAsia"/>
        </w:rPr>
        <w:t>从功能上讲，本次项目需要满足如下业务应用：视频交互、语音对讲、文字聊天、文件传输</w:t>
      </w:r>
      <w:r w:rsidR="008E1D9C">
        <w:rPr>
          <w:rFonts w:hint="eastAsia"/>
        </w:rPr>
        <w:t>、录制和回放、离线消息等功能，其中视频交互、语音对讲和文件聊天属于基本功能，优先级较高，文件传输、录制和回放、离线消息等属于高级应用功能，优先级稍低，可根据项目周期和人员投入情况综合考虑，在后续版本中迭代实现。</w:t>
      </w:r>
    </w:p>
    <w:p w14:paraId="0FE815AD" w14:textId="1E7A3B79" w:rsidR="008E1D9C" w:rsidRPr="008E1D9C" w:rsidRDefault="008E1D9C" w:rsidP="00D32C66">
      <w:pPr>
        <w:pStyle w:val="a0"/>
        <w:spacing w:before="0" w:after="0"/>
      </w:pPr>
      <w:r>
        <w:rPr>
          <w:rFonts w:hint="eastAsia"/>
        </w:rPr>
        <w:t>在性能上，单平台支持</w:t>
      </w:r>
      <w:r>
        <w:rPr>
          <w:rFonts w:hint="eastAsia"/>
        </w:rPr>
        <w:t>16</w:t>
      </w:r>
      <w:r w:rsidR="00480BE0">
        <w:rPr>
          <w:rFonts w:hint="eastAsia"/>
        </w:rPr>
        <w:t>个会话，每个会话内</w:t>
      </w:r>
      <w:r>
        <w:rPr>
          <w:rFonts w:hint="eastAsia"/>
        </w:rPr>
        <w:t>最多支持</w:t>
      </w:r>
      <w:r>
        <w:rPr>
          <w:rFonts w:hint="eastAsia"/>
        </w:rPr>
        <w:t>32</w:t>
      </w:r>
      <w:r>
        <w:rPr>
          <w:rFonts w:hint="eastAsia"/>
        </w:rPr>
        <w:t>个终端，用以支持行业项目应急指</w:t>
      </w:r>
      <w:r w:rsidR="00480BE0">
        <w:rPr>
          <w:rFonts w:hint="eastAsia"/>
        </w:rPr>
        <w:t>挥的需要。跨网域、跨地域情况下，可通过级联</w:t>
      </w:r>
      <w:r>
        <w:rPr>
          <w:rFonts w:hint="eastAsia"/>
        </w:rPr>
        <w:t>部署扩展支持规模。</w:t>
      </w:r>
    </w:p>
    <w:p w14:paraId="2BACA4C9" w14:textId="2706F3F8" w:rsidR="004836CD" w:rsidRDefault="00206B04" w:rsidP="00A27C00">
      <w:pPr>
        <w:pStyle w:val="a0"/>
      </w:pPr>
      <w:r>
        <w:rPr>
          <w:rFonts w:hint="eastAsia"/>
        </w:rPr>
        <w:t>本次</w:t>
      </w:r>
      <w:r>
        <w:t>设计对应的</w:t>
      </w:r>
      <w:r w:rsidR="00473FB3">
        <w:rPr>
          <w:rFonts w:hint="eastAsia"/>
        </w:rPr>
        <w:t>产品</w:t>
      </w:r>
      <w:r w:rsidR="00473FB3">
        <w:t>版本</w:t>
      </w:r>
      <w:r w:rsidR="00A97892">
        <w:rPr>
          <w:rFonts w:hint="eastAsia"/>
        </w:rPr>
        <w:t>：</w:t>
      </w:r>
      <w:r w:rsidR="00A97892">
        <w:t xml:space="preserve"> </w:t>
      </w:r>
    </w:p>
    <w:tbl>
      <w:tblPr>
        <w:tblStyle w:val="ae"/>
        <w:tblW w:w="0" w:type="auto"/>
        <w:jc w:val="center"/>
        <w:tblInd w:w="108" w:type="dxa"/>
        <w:tblLook w:val="04A0" w:firstRow="1" w:lastRow="0" w:firstColumn="1" w:lastColumn="0" w:noHBand="0" w:noVBand="1"/>
      </w:tblPr>
      <w:tblGrid>
        <w:gridCol w:w="1942"/>
        <w:gridCol w:w="3641"/>
        <w:gridCol w:w="3596"/>
      </w:tblGrid>
      <w:tr w:rsidR="00C041F7" w14:paraId="22A87752" w14:textId="77777777" w:rsidTr="000C2CF9">
        <w:trPr>
          <w:jc w:val="center"/>
        </w:trPr>
        <w:tc>
          <w:tcPr>
            <w:tcW w:w="1942" w:type="dxa"/>
            <w:noWrap/>
          </w:tcPr>
          <w:p w14:paraId="0E977400" w14:textId="07AB5574" w:rsidR="00C041F7" w:rsidRPr="00144978" w:rsidRDefault="00C041F7" w:rsidP="007D106C">
            <w:pPr>
              <w:pStyle w:val="a0"/>
              <w:spacing w:before="0" w:after="0"/>
              <w:ind w:firstLineChars="0" w:firstLine="0"/>
              <w:jc w:val="center"/>
              <w:rPr>
                <w:b/>
              </w:rPr>
            </w:pPr>
            <w:r w:rsidRPr="00144978">
              <w:rPr>
                <w:rFonts w:hint="eastAsia"/>
                <w:b/>
              </w:rPr>
              <w:t>版本</w:t>
            </w:r>
          </w:p>
        </w:tc>
        <w:tc>
          <w:tcPr>
            <w:tcW w:w="3641" w:type="dxa"/>
            <w:tcBorders>
              <w:bottom w:val="single" w:sz="4" w:space="0" w:color="auto"/>
            </w:tcBorders>
            <w:noWrap/>
          </w:tcPr>
          <w:p w14:paraId="1E030E4C" w14:textId="52F9F2F2" w:rsidR="00C041F7" w:rsidRPr="00144978" w:rsidRDefault="00C041F7" w:rsidP="007D106C">
            <w:pPr>
              <w:pStyle w:val="a0"/>
              <w:spacing w:before="0" w:after="0"/>
              <w:ind w:firstLineChars="0" w:firstLine="0"/>
              <w:jc w:val="center"/>
              <w:rPr>
                <w:b/>
              </w:rPr>
            </w:pPr>
            <w:r w:rsidRPr="00144978">
              <w:rPr>
                <w:rFonts w:hint="eastAsia"/>
                <w:b/>
              </w:rPr>
              <w:t>描述</w:t>
            </w:r>
          </w:p>
        </w:tc>
        <w:tc>
          <w:tcPr>
            <w:tcW w:w="3596" w:type="dxa"/>
            <w:tcBorders>
              <w:bottom w:val="single" w:sz="4" w:space="0" w:color="auto"/>
            </w:tcBorders>
            <w:noWrap/>
          </w:tcPr>
          <w:p w14:paraId="6349D620" w14:textId="5A003A0E" w:rsidR="00C041F7" w:rsidRPr="00144978" w:rsidRDefault="0038292E" w:rsidP="007D106C">
            <w:pPr>
              <w:pStyle w:val="a0"/>
              <w:spacing w:before="0" w:after="0"/>
              <w:ind w:firstLineChars="0" w:firstLine="0"/>
              <w:jc w:val="center"/>
              <w:rPr>
                <w:b/>
              </w:rPr>
            </w:pPr>
            <w:r w:rsidRPr="00144978">
              <w:rPr>
                <w:rFonts w:hint="eastAsia"/>
                <w:b/>
              </w:rPr>
              <w:t>和</w:t>
            </w:r>
            <w:r w:rsidRPr="00144978">
              <w:rPr>
                <w:b/>
              </w:rPr>
              <w:t>本设计关系</w:t>
            </w:r>
          </w:p>
        </w:tc>
      </w:tr>
      <w:tr w:rsidR="00603797" w14:paraId="11AD883B" w14:textId="77777777" w:rsidTr="000C2CF9">
        <w:trPr>
          <w:trHeight w:val="1209"/>
          <w:jc w:val="center"/>
        </w:trPr>
        <w:tc>
          <w:tcPr>
            <w:tcW w:w="1942" w:type="dxa"/>
            <w:noWrap/>
          </w:tcPr>
          <w:p w14:paraId="060CB491" w14:textId="16E6BC10" w:rsidR="0038292E" w:rsidRDefault="0038292E" w:rsidP="007D106C">
            <w:pPr>
              <w:pStyle w:val="a0"/>
              <w:spacing w:before="0" w:after="0"/>
              <w:ind w:firstLineChars="0" w:firstLine="0"/>
            </w:pPr>
            <w:r>
              <w:rPr>
                <w:rFonts w:hint="eastAsia"/>
              </w:rPr>
              <w:lastRenderedPageBreak/>
              <w:t>V</w:t>
            </w:r>
            <w:r>
              <w:t>0.1</w:t>
            </w:r>
            <w:r>
              <w:rPr>
                <w:rFonts w:hint="eastAsia"/>
              </w:rPr>
              <w:t>：</w:t>
            </w:r>
            <w:r>
              <w:rPr>
                <w:rFonts w:hint="eastAsia"/>
              </w:rPr>
              <w:t>2015</w:t>
            </w:r>
            <w:r>
              <w:t>-01-30</w:t>
            </w:r>
          </w:p>
        </w:tc>
        <w:tc>
          <w:tcPr>
            <w:tcW w:w="3641" w:type="dxa"/>
            <w:tcBorders>
              <w:top w:val="single" w:sz="4" w:space="0" w:color="auto"/>
              <w:bottom w:val="single" w:sz="4" w:space="0" w:color="auto"/>
            </w:tcBorders>
          </w:tcPr>
          <w:p w14:paraId="3077CB7C" w14:textId="7F7D79F5" w:rsidR="0038292E" w:rsidRDefault="00C601B2" w:rsidP="007D106C">
            <w:pPr>
              <w:pStyle w:val="a0"/>
              <w:spacing w:before="0" w:after="0"/>
              <w:ind w:firstLineChars="0" w:firstLine="0"/>
            </w:pPr>
            <w:r>
              <w:t>技术预研</w:t>
            </w:r>
            <w:r>
              <w:rPr>
                <w:rFonts w:hint="eastAsia"/>
              </w:rPr>
              <w:t>版，</w:t>
            </w:r>
            <w:r>
              <w:t>打通</w:t>
            </w:r>
            <w:r w:rsidR="00473B69">
              <w:rPr>
                <w:rFonts w:hint="eastAsia"/>
              </w:rPr>
              <w:t>IPC</w:t>
            </w:r>
            <w:r w:rsidR="00473B69">
              <w:rPr>
                <w:rFonts w:hint="eastAsia"/>
              </w:rPr>
              <w:t>、单兵</w:t>
            </w:r>
            <w:r w:rsidR="00473B69">
              <w:t>、</w:t>
            </w:r>
            <w:r w:rsidR="00473B69">
              <w:rPr>
                <w:rFonts w:hint="eastAsia"/>
              </w:rPr>
              <w:t>Android</w:t>
            </w:r>
            <w:r w:rsidR="00473B69">
              <w:rPr>
                <w:rFonts w:hint="eastAsia"/>
              </w:rPr>
              <w:t>客户端</w:t>
            </w:r>
            <w:r w:rsidR="00473B69">
              <w:t>、</w:t>
            </w:r>
            <w:r w:rsidR="00473B69">
              <w:rPr>
                <w:rFonts w:hint="eastAsia"/>
              </w:rPr>
              <w:t>解码器</w:t>
            </w:r>
            <w:r w:rsidR="00F46415">
              <w:t>、</w:t>
            </w:r>
            <w:r w:rsidR="00473B69">
              <w:rPr>
                <w:rFonts w:hint="eastAsia"/>
              </w:rPr>
              <w:t>PC</w:t>
            </w:r>
            <w:r w:rsidR="00F46415">
              <w:t>客户端</w:t>
            </w:r>
            <w:r w:rsidR="00473B69">
              <w:rPr>
                <w:rFonts w:hint="eastAsia"/>
              </w:rPr>
              <w:t>5</w:t>
            </w:r>
            <w:r w:rsidR="00F46415">
              <w:rPr>
                <w:rFonts w:hint="eastAsia"/>
              </w:rPr>
              <w:t>类</w:t>
            </w:r>
            <w:r w:rsidR="002C6554">
              <w:t>终端</w:t>
            </w:r>
            <w:r w:rsidR="002C6554">
              <w:rPr>
                <w:rFonts w:hint="eastAsia"/>
              </w:rPr>
              <w:t>的</w:t>
            </w:r>
            <w:r w:rsidR="00F46415">
              <w:t>视频、</w:t>
            </w:r>
            <w:r w:rsidR="00F46415">
              <w:rPr>
                <w:rFonts w:hint="eastAsia"/>
              </w:rPr>
              <w:t>音频</w:t>
            </w:r>
            <w:r w:rsidR="00F46415">
              <w:t>两种</w:t>
            </w:r>
            <w:r w:rsidR="00F46415">
              <w:rPr>
                <w:rFonts w:hint="eastAsia"/>
              </w:rPr>
              <w:t>通道</w:t>
            </w:r>
            <w:r w:rsidR="002C6554">
              <w:rPr>
                <w:rFonts w:hint="eastAsia"/>
              </w:rPr>
              <w:t>，实现视频</w:t>
            </w:r>
            <w:proofErr w:type="gramStart"/>
            <w:r w:rsidR="002C6554">
              <w:rPr>
                <w:rFonts w:hint="eastAsia"/>
              </w:rPr>
              <w:t>交互和</w:t>
            </w:r>
            <w:proofErr w:type="gramEnd"/>
            <w:r w:rsidR="002C6554">
              <w:rPr>
                <w:rFonts w:hint="eastAsia"/>
              </w:rPr>
              <w:t>语音对讲。</w:t>
            </w:r>
          </w:p>
        </w:tc>
        <w:tc>
          <w:tcPr>
            <w:tcW w:w="3596" w:type="dxa"/>
            <w:tcBorders>
              <w:top w:val="single" w:sz="4" w:space="0" w:color="auto"/>
              <w:bottom w:val="single" w:sz="4" w:space="0" w:color="auto"/>
            </w:tcBorders>
          </w:tcPr>
          <w:p w14:paraId="7EC61F59" w14:textId="2F72C27C" w:rsidR="0038292E" w:rsidRDefault="0038292E" w:rsidP="007D106C">
            <w:pPr>
              <w:pStyle w:val="a0"/>
              <w:spacing w:before="0" w:after="0"/>
              <w:ind w:firstLineChars="0" w:firstLine="0"/>
            </w:pPr>
            <w:r>
              <w:rPr>
                <w:rFonts w:hint="eastAsia"/>
              </w:rPr>
              <w:t>本</w:t>
            </w:r>
            <w:r>
              <w:t>设计的简化实现</w:t>
            </w:r>
            <w:r w:rsidR="000C2CF9">
              <w:rPr>
                <w:rFonts w:hint="eastAsia"/>
              </w:rPr>
              <w:t>，用于向行业演示，为推出该平台做准备。</w:t>
            </w:r>
          </w:p>
        </w:tc>
      </w:tr>
      <w:tr w:rsidR="002C6554" w14:paraId="5667B5A1" w14:textId="77777777" w:rsidTr="00165005">
        <w:trPr>
          <w:trHeight w:val="846"/>
          <w:jc w:val="center"/>
        </w:trPr>
        <w:tc>
          <w:tcPr>
            <w:tcW w:w="1942" w:type="dxa"/>
            <w:noWrap/>
          </w:tcPr>
          <w:p w14:paraId="6296A747" w14:textId="733DA07E" w:rsidR="002C6554" w:rsidRDefault="002C6554" w:rsidP="007D106C">
            <w:pPr>
              <w:pStyle w:val="a0"/>
              <w:spacing w:before="0" w:after="0"/>
              <w:ind w:firstLineChars="0" w:firstLine="0"/>
            </w:pPr>
            <w:r>
              <w:rPr>
                <w:rFonts w:hint="eastAsia"/>
              </w:rPr>
              <w:t>V0.2</w:t>
            </w:r>
            <w:r>
              <w:rPr>
                <w:rFonts w:hint="eastAsia"/>
              </w:rPr>
              <w:t>：</w:t>
            </w:r>
            <w:r w:rsidR="00EA47DD">
              <w:rPr>
                <w:rFonts w:hint="eastAsia"/>
              </w:rPr>
              <w:t>2015-04</w:t>
            </w:r>
            <w:r>
              <w:rPr>
                <w:rFonts w:hint="eastAsia"/>
              </w:rPr>
              <w:t>-20</w:t>
            </w:r>
          </w:p>
        </w:tc>
        <w:tc>
          <w:tcPr>
            <w:tcW w:w="3641" w:type="dxa"/>
            <w:tcBorders>
              <w:top w:val="single" w:sz="4" w:space="0" w:color="auto"/>
              <w:bottom w:val="single" w:sz="4" w:space="0" w:color="auto"/>
            </w:tcBorders>
          </w:tcPr>
          <w:p w14:paraId="489C28EE" w14:textId="53ABF082" w:rsidR="002C6554" w:rsidRDefault="002C6554" w:rsidP="002C6554">
            <w:pPr>
              <w:pStyle w:val="a0"/>
              <w:spacing w:before="0" w:after="0"/>
              <w:ind w:firstLineChars="0" w:firstLine="0"/>
            </w:pPr>
            <w:r>
              <w:rPr>
                <w:rFonts w:hint="eastAsia"/>
              </w:rPr>
              <w:t>在</w:t>
            </w:r>
            <w:r>
              <w:rPr>
                <w:rFonts w:hint="eastAsia"/>
              </w:rPr>
              <w:t>V0.1</w:t>
            </w:r>
            <w:r>
              <w:rPr>
                <w:rFonts w:hint="eastAsia"/>
              </w:rPr>
              <w:t>基础上，增加实现白板演示</w:t>
            </w:r>
            <w:r w:rsidR="00EA47DD">
              <w:rPr>
                <w:rFonts w:hint="eastAsia"/>
              </w:rPr>
              <w:t>、文字聊天等。</w:t>
            </w:r>
          </w:p>
        </w:tc>
        <w:tc>
          <w:tcPr>
            <w:tcW w:w="3596" w:type="dxa"/>
            <w:vMerge w:val="restart"/>
            <w:tcBorders>
              <w:top w:val="single" w:sz="4" w:space="0" w:color="auto"/>
            </w:tcBorders>
          </w:tcPr>
          <w:p w14:paraId="29DB2002" w14:textId="06324A67" w:rsidR="002C6554" w:rsidRPr="002C6554" w:rsidRDefault="002C6554" w:rsidP="002C6554">
            <w:pPr>
              <w:pStyle w:val="a0"/>
              <w:spacing w:before="0" w:after="0"/>
              <w:ind w:firstLineChars="0" w:firstLine="0"/>
            </w:pPr>
            <w:r>
              <w:rPr>
                <w:rFonts w:hint="eastAsia"/>
              </w:rPr>
              <w:t>本</w:t>
            </w:r>
            <w:r>
              <w:t>设计的</w:t>
            </w:r>
            <w:r>
              <w:rPr>
                <w:rFonts w:hint="eastAsia"/>
              </w:rPr>
              <w:t>完整</w:t>
            </w:r>
            <w:r>
              <w:t>实现</w:t>
            </w:r>
            <w:r>
              <w:rPr>
                <w:rFonts w:hint="eastAsia"/>
              </w:rPr>
              <w:t>，主要满足行业目前的应急指挥的需求，公安、文教卫、能源、交通等行业均有需求。</w:t>
            </w:r>
          </w:p>
        </w:tc>
      </w:tr>
      <w:tr w:rsidR="002C6554" w14:paraId="0A402AA9" w14:textId="77777777" w:rsidTr="00CD52DD">
        <w:trPr>
          <w:jc w:val="center"/>
        </w:trPr>
        <w:tc>
          <w:tcPr>
            <w:tcW w:w="1942" w:type="dxa"/>
            <w:noWrap/>
          </w:tcPr>
          <w:p w14:paraId="33F65BA2" w14:textId="435EE828" w:rsidR="002C6554" w:rsidRPr="00171A2C" w:rsidRDefault="002C6554" w:rsidP="007D106C">
            <w:pPr>
              <w:pStyle w:val="a0"/>
              <w:spacing w:before="0" w:after="0"/>
              <w:ind w:firstLineChars="0" w:firstLine="0"/>
            </w:pPr>
            <w:r w:rsidRPr="00171A2C">
              <w:rPr>
                <w:rFonts w:hint="eastAsia"/>
              </w:rPr>
              <w:t>V</w:t>
            </w:r>
            <w:r w:rsidRPr="00171A2C">
              <w:t>0.</w:t>
            </w:r>
            <w:r>
              <w:rPr>
                <w:rFonts w:hint="eastAsia"/>
              </w:rPr>
              <w:t>3</w:t>
            </w:r>
            <w:r w:rsidRPr="00171A2C">
              <w:rPr>
                <w:rFonts w:hint="eastAsia"/>
              </w:rPr>
              <w:t>：</w:t>
            </w:r>
            <w:r w:rsidRPr="00171A2C">
              <w:rPr>
                <w:rFonts w:hint="eastAsia"/>
              </w:rPr>
              <w:t>2015</w:t>
            </w:r>
            <w:r w:rsidRPr="00171A2C">
              <w:t>-</w:t>
            </w:r>
            <w:r w:rsidRPr="00171A2C">
              <w:rPr>
                <w:rFonts w:hint="eastAsia"/>
              </w:rPr>
              <w:t>0</w:t>
            </w:r>
            <w:r w:rsidRPr="00171A2C">
              <w:t>5-30</w:t>
            </w:r>
          </w:p>
        </w:tc>
        <w:tc>
          <w:tcPr>
            <w:tcW w:w="3641" w:type="dxa"/>
            <w:tcBorders>
              <w:top w:val="single" w:sz="4" w:space="0" w:color="auto"/>
            </w:tcBorders>
          </w:tcPr>
          <w:p w14:paraId="4CFE93BF" w14:textId="3D758C6D" w:rsidR="002C6554" w:rsidRDefault="002C6554" w:rsidP="002C6554">
            <w:pPr>
              <w:pStyle w:val="a0"/>
              <w:spacing w:before="0" w:after="0"/>
              <w:ind w:firstLineChars="0" w:firstLine="0"/>
            </w:pPr>
            <w:r>
              <w:rPr>
                <w:rFonts w:hint="eastAsia"/>
              </w:rPr>
              <w:t>BETA</w:t>
            </w:r>
            <w:r>
              <w:rPr>
                <w:rFonts w:hint="eastAsia"/>
              </w:rPr>
              <w:t>版本，内部集成。</w:t>
            </w:r>
          </w:p>
        </w:tc>
        <w:tc>
          <w:tcPr>
            <w:tcW w:w="3596" w:type="dxa"/>
            <w:vMerge/>
          </w:tcPr>
          <w:p w14:paraId="0D261D56" w14:textId="060EF0A3" w:rsidR="002C6554" w:rsidRDefault="002C6554" w:rsidP="007D106C">
            <w:pPr>
              <w:pStyle w:val="a0"/>
              <w:spacing w:before="0" w:after="0"/>
              <w:ind w:firstLineChars="0" w:firstLine="0"/>
            </w:pPr>
          </w:p>
        </w:tc>
      </w:tr>
      <w:tr w:rsidR="002C6554" w14:paraId="486357CC" w14:textId="77777777" w:rsidTr="000C2CF9">
        <w:trPr>
          <w:jc w:val="center"/>
        </w:trPr>
        <w:tc>
          <w:tcPr>
            <w:tcW w:w="1942" w:type="dxa"/>
            <w:noWrap/>
          </w:tcPr>
          <w:p w14:paraId="5AB154A2" w14:textId="738C7B55" w:rsidR="002C6554" w:rsidRPr="00171A2C" w:rsidRDefault="002C6554" w:rsidP="007D106C">
            <w:pPr>
              <w:pStyle w:val="a0"/>
              <w:spacing w:before="0" w:after="0"/>
              <w:ind w:firstLineChars="0" w:firstLine="0"/>
            </w:pPr>
            <w:r w:rsidRPr="00171A2C">
              <w:rPr>
                <w:rFonts w:hint="eastAsia"/>
              </w:rPr>
              <w:t>V1.0</w:t>
            </w:r>
            <w:r w:rsidRPr="00171A2C">
              <w:rPr>
                <w:rFonts w:hint="eastAsia"/>
              </w:rPr>
              <w:t>：</w:t>
            </w:r>
            <w:r w:rsidRPr="00171A2C">
              <w:rPr>
                <w:rFonts w:hint="eastAsia"/>
              </w:rPr>
              <w:t>2015</w:t>
            </w:r>
            <w:r w:rsidRPr="00171A2C">
              <w:t>-06-30</w:t>
            </w:r>
          </w:p>
        </w:tc>
        <w:tc>
          <w:tcPr>
            <w:tcW w:w="3641" w:type="dxa"/>
          </w:tcPr>
          <w:p w14:paraId="346DE3C7" w14:textId="287B0FE8" w:rsidR="002C6554" w:rsidRDefault="002C6554" w:rsidP="002C6554">
            <w:pPr>
              <w:pStyle w:val="a0"/>
              <w:spacing w:before="0" w:after="0"/>
              <w:ind w:firstLineChars="0" w:firstLine="0"/>
            </w:pPr>
            <w:r>
              <w:rPr>
                <w:rFonts w:hint="eastAsia"/>
              </w:rPr>
              <w:t>Release</w:t>
            </w:r>
            <w:r>
              <w:rPr>
                <w:rFonts w:hint="eastAsia"/>
              </w:rPr>
              <w:t>版本，用于各行业的应急</w:t>
            </w:r>
            <w:r>
              <w:t>指挥</w:t>
            </w:r>
            <w:r>
              <w:rPr>
                <w:rFonts w:hint="eastAsia"/>
              </w:rPr>
              <w:t>。主要功能：视频交互、语音对讲、文字聊天、文件传输、白板演示及各终端状态管理。</w:t>
            </w:r>
          </w:p>
        </w:tc>
        <w:tc>
          <w:tcPr>
            <w:tcW w:w="3596" w:type="dxa"/>
            <w:vMerge/>
            <w:tcBorders>
              <w:bottom w:val="single" w:sz="4" w:space="0" w:color="auto"/>
            </w:tcBorders>
          </w:tcPr>
          <w:p w14:paraId="6008B061" w14:textId="4121BCE7" w:rsidR="002C6554" w:rsidRDefault="002C6554" w:rsidP="007D106C">
            <w:pPr>
              <w:pStyle w:val="a0"/>
              <w:spacing w:before="0" w:after="0"/>
              <w:ind w:firstLineChars="0" w:firstLine="0"/>
            </w:pPr>
          </w:p>
        </w:tc>
      </w:tr>
    </w:tbl>
    <w:p w14:paraId="2D1EEB01" w14:textId="3041491F" w:rsidR="002133F9" w:rsidRDefault="00CA5952" w:rsidP="00B5338F">
      <w:pPr>
        <w:pStyle w:val="1"/>
        <w:spacing w:before="156" w:after="156"/>
      </w:pPr>
      <w:bookmarkStart w:id="10" w:name="_Toc237941213"/>
      <w:bookmarkStart w:id="11" w:name="_Toc238280502"/>
      <w:bookmarkStart w:id="12" w:name="_Toc238280820"/>
      <w:bookmarkStart w:id="13" w:name="_Toc238616876"/>
      <w:bookmarkStart w:id="14" w:name="_Toc238616923"/>
      <w:bookmarkStart w:id="15" w:name="_Toc409105029"/>
      <w:r w:rsidRPr="004A30AE">
        <w:rPr>
          <w:rFonts w:hint="eastAsia"/>
        </w:rPr>
        <w:t>设计约束</w:t>
      </w:r>
      <w:bookmarkEnd w:id="15"/>
    </w:p>
    <w:p w14:paraId="268179B0" w14:textId="6245FD21" w:rsidR="007D0F8F" w:rsidRDefault="007D0F8F" w:rsidP="007D0F8F">
      <w:pPr>
        <w:pStyle w:val="2"/>
        <w:spacing w:before="156" w:after="156"/>
        <w:ind w:left="567"/>
      </w:pPr>
      <w:bookmarkStart w:id="16" w:name="_Toc409105030"/>
      <w:r>
        <w:rPr>
          <w:rFonts w:hint="eastAsia"/>
        </w:rPr>
        <w:t>本系统应当遵循的标准或者规范</w:t>
      </w:r>
      <w:bookmarkEnd w:id="16"/>
    </w:p>
    <w:p w14:paraId="5F5B0548" w14:textId="77777777" w:rsidR="004A368A" w:rsidRPr="00D460E7" w:rsidRDefault="004A368A" w:rsidP="002F31D6">
      <w:pPr>
        <w:spacing w:line="360" w:lineRule="auto"/>
        <w:rPr>
          <w:rFonts w:ascii="宋体" w:hAnsi="宋体"/>
          <w:sz w:val="24"/>
          <w:szCs w:val="24"/>
        </w:rPr>
      </w:pPr>
      <w:r w:rsidRPr="00D460E7">
        <w:rPr>
          <w:rFonts w:ascii="宋体" w:hAnsi="宋体" w:hint="eastAsia"/>
          <w:sz w:val="24"/>
          <w:szCs w:val="24"/>
        </w:rPr>
        <w:t>《GB/T 28181 安全防范视频监控联网系统信息传输、交换、控制技术要求》</w:t>
      </w:r>
    </w:p>
    <w:p w14:paraId="41E67BE4" w14:textId="77777777" w:rsidR="004A368A" w:rsidRPr="00D460E7" w:rsidRDefault="004A368A" w:rsidP="002F31D6">
      <w:pPr>
        <w:spacing w:line="360" w:lineRule="auto"/>
        <w:rPr>
          <w:rFonts w:ascii="宋体" w:hAnsi="宋体"/>
          <w:sz w:val="24"/>
          <w:szCs w:val="24"/>
        </w:rPr>
      </w:pPr>
      <w:r w:rsidRPr="00D460E7">
        <w:rPr>
          <w:rFonts w:ascii="宋体" w:hAnsi="宋体" w:hint="eastAsia"/>
          <w:sz w:val="24"/>
          <w:szCs w:val="24"/>
        </w:rPr>
        <w:t>《RFC3261-SIP：Session Initiation Protocol》</w:t>
      </w:r>
    </w:p>
    <w:p w14:paraId="478F4BC8" w14:textId="422BA069" w:rsidR="004A368A" w:rsidRDefault="004A368A" w:rsidP="002F31D6">
      <w:pPr>
        <w:pStyle w:val="a0"/>
        <w:spacing w:before="0" w:after="0"/>
        <w:ind w:firstLineChars="0" w:firstLine="0"/>
      </w:pPr>
      <w:proofErr w:type="gramStart"/>
      <w:r w:rsidRPr="00D460E7">
        <w:rPr>
          <w:rFonts w:ascii="宋体" w:hAnsi="宋体" w:hint="eastAsia"/>
          <w:szCs w:val="24"/>
        </w:rPr>
        <w:t>《</w:t>
      </w:r>
      <w:proofErr w:type="gramEnd"/>
      <w:r w:rsidRPr="00D460E7">
        <w:rPr>
          <w:rFonts w:ascii="宋体" w:hAnsi="宋体" w:hint="eastAsia"/>
          <w:szCs w:val="24"/>
        </w:rPr>
        <w:t>行业标准</w:t>
      </w:r>
      <w:proofErr w:type="gramStart"/>
      <w:r w:rsidRPr="00D460E7">
        <w:rPr>
          <w:rFonts w:ascii="宋体" w:hAnsi="宋体" w:hint="eastAsia"/>
          <w:szCs w:val="24"/>
        </w:rPr>
        <w:t>《</w:t>
      </w:r>
      <w:proofErr w:type="gramEnd"/>
      <w:r w:rsidRPr="00D460E7">
        <w:rPr>
          <w:rFonts w:ascii="宋体" w:hAnsi="宋体" w:hint="eastAsia"/>
          <w:szCs w:val="24"/>
        </w:rPr>
        <w:t>公安交通指挥系统建设技术规范</w:t>
      </w:r>
      <w:proofErr w:type="gramStart"/>
      <w:r w:rsidRPr="00D460E7">
        <w:rPr>
          <w:rFonts w:ascii="宋体" w:hAnsi="宋体" w:hint="eastAsia"/>
          <w:szCs w:val="24"/>
        </w:rPr>
        <w:t>》</w:t>
      </w:r>
      <w:proofErr w:type="gramEnd"/>
      <w:r w:rsidRPr="00D460E7">
        <w:rPr>
          <w:rFonts w:ascii="宋体" w:hAnsi="宋体" w:hint="eastAsia"/>
          <w:szCs w:val="24"/>
        </w:rPr>
        <w:t>（GAT445-2010）》</w:t>
      </w:r>
    </w:p>
    <w:p w14:paraId="49A46FA2" w14:textId="0FB9D1D5" w:rsidR="004A368A" w:rsidRPr="00FA6B86" w:rsidRDefault="00FA6B86" w:rsidP="002F31D6">
      <w:pPr>
        <w:pStyle w:val="a0"/>
        <w:spacing w:before="0" w:after="0"/>
        <w:ind w:firstLineChars="0" w:firstLine="0"/>
      </w:pPr>
      <w:r>
        <w:rPr>
          <w:rFonts w:hint="eastAsia"/>
        </w:rPr>
        <w:t>《</w:t>
      </w:r>
      <w:proofErr w:type="spellStart"/>
      <w:r w:rsidR="004A368A" w:rsidRPr="00D460E7">
        <w:rPr>
          <w:rFonts w:ascii="宋体" w:hAnsi="宋体" w:hint="eastAsia"/>
          <w:szCs w:val="24"/>
        </w:rPr>
        <w:t>ByteRivers</w:t>
      </w:r>
      <w:proofErr w:type="spellEnd"/>
      <w:r w:rsidR="004A368A" w:rsidRPr="00D460E7">
        <w:rPr>
          <w:rFonts w:ascii="宋体" w:hAnsi="宋体" w:hint="eastAsia"/>
          <w:szCs w:val="24"/>
        </w:rPr>
        <w:t>集成平台</w:t>
      </w:r>
      <w:r w:rsidR="004A368A">
        <w:rPr>
          <w:rFonts w:ascii="宋体" w:hAnsi="宋体" w:hint="eastAsia"/>
          <w:szCs w:val="24"/>
        </w:rPr>
        <w:t>接口规格说明书</w:t>
      </w:r>
      <w:r>
        <w:rPr>
          <w:rFonts w:hint="eastAsia"/>
        </w:rPr>
        <w:t>》</w:t>
      </w:r>
    </w:p>
    <w:p w14:paraId="320CB9A0" w14:textId="0B8270B9" w:rsidR="007D0F8F" w:rsidRDefault="007D0F8F" w:rsidP="007D0F8F">
      <w:pPr>
        <w:pStyle w:val="2"/>
        <w:spacing w:before="156" w:after="156"/>
        <w:ind w:left="567"/>
      </w:pPr>
      <w:bookmarkStart w:id="17" w:name="_Toc409105031"/>
      <w:r>
        <w:rPr>
          <w:rFonts w:hint="eastAsia"/>
        </w:rPr>
        <w:t>产品开发环境</w:t>
      </w:r>
      <w:bookmarkEnd w:id="17"/>
    </w:p>
    <w:p w14:paraId="3605616D" w14:textId="0809DE95" w:rsidR="007D0F8F" w:rsidRDefault="007D0F8F" w:rsidP="007D0F8F">
      <w:pPr>
        <w:pStyle w:val="3"/>
        <w:spacing w:before="156" w:after="156"/>
      </w:pPr>
      <w:bookmarkStart w:id="18" w:name="_Toc409105032"/>
      <w:r>
        <w:rPr>
          <w:rFonts w:hint="eastAsia"/>
        </w:rPr>
        <w:t>硬件环境</w:t>
      </w:r>
      <w:bookmarkEnd w:id="18"/>
    </w:p>
    <w:p w14:paraId="6021F4EC" w14:textId="526813C5" w:rsidR="00E2121F" w:rsidRPr="00654867" w:rsidRDefault="00E2121F" w:rsidP="00E96141">
      <w:pPr>
        <w:pStyle w:val="a0"/>
        <w:spacing w:before="0" w:after="0"/>
        <w:ind w:firstLineChars="0" w:firstLine="0"/>
        <w:rPr>
          <w:b/>
          <w:szCs w:val="24"/>
        </w:rPr>
      </w:pPr>
      <w:r>
        <w:rPr>
          <w:rFonts w:hint="eastAsia"/>
          <w:b/>
          <w:szCs w:val="24"/>
        </w:rPr>
        <w:t>（</w:t>
      </w:r>
      <w:r>
        <w:rPr>
          <w:rFonts w:hint="eastAsia"/>
          <w:b/>
          <w:szCs w:val="24"/>
        </w:rPr>
        <w:t>1</w:t>
      </w:r>
      <w:r>
        <w:rPr>
          <w:rFonts w:hint="eastAsia"/>
          <w:b/>
          <w:szCs w:val="24"/>
        </w:rPr>
        <w:t>）媒体处理服务器：</w:t>
      </w:r>
    </w:p>
    <w:p w14:paraId="04B03123" w14:textId="0749DC51" w:rsidR="00A83B46" w:rsidRPr="00654867" w:rsidRDefault="00A83B46" w:rsidP="00A62E14">
      <w:pPr>
        <w:pStyle w:val="a0"/>
        <w:spacing w:before="0" w:after="0"/>
        <w:rPr>
          <w:szCs w:val="24"/>
        </w:rPr>
      </w:pPr>
      <w:r w:rsidRPr="00654867">
        <w:rPr>
          <w:rFonts w:hint="eastAsia"/>
          <w:szCs w:val="24"/>
        </w:rPr>
        <w:t>CPU</w:t>
      </w:r>
      <w:r w:rsidR="00023DFC">
        <w:rPr>
          <w:rFonts w:hint="eastAsia"/>
          <w:szCs w:val="24"/>
        </w:rPr>
        <w:t>：</w:t>
      </w:r>
      <w:proofErr w:type="gramStart"/>
      <w:r w:rsidR="00023DFC">
        <w:rPr>
          <w:rFonts w:hint="eastAsia"/>
          <w:szCs w:val="24"/>
        </w:rPr>
        <w:t>八</w:t>
      </w:r>
      <w:r w:rsidRPr="00654867">
        <w:rPr>
          <w:rFonts w:hint="eastAsia"/>
          <w:szCs w:val="24"/>
        </w:rPr>
        <w:t>核</w:t>
      </w:r>
      <w:proofErr w:type="gramEnd"/>
      <w:r w:rsidRPr="00654867">
        <w:rPr>
          <w:rFonts w:hint="eastAsia"/>
          <w:szCs w:val="24"/>
        </w:rPr>
        <w:t xml:space="preserve"> 3.0GHz</w:t>
      </w:r>
      <w:r w:rsidRPr="00654867">
        <w:rPr>
          <w:rFonts w:hint="eastAsia"/>
          <w:szCs w:val="24"/>
        </w:rPr>
        <w:t>以上</w:t>
      </w:r>
      <w:r w:rsidR="00023DFC">
        <w:rPr>
          <w:rFonts w:hint="eastAsia"/>
          <w:szCs w:val="24"/>
        </w:rPr>
        <w:t>（转码考虑）</w:t>
      </w:r>
    </w:p>
    <w:p w14:paraId="64CC091A" w14:textId="26BD9E9A" w:rsidR="00A83B46" w:rsidRPr="00654867" w:rsidRDefault="00A83B46" w:rsidP="00A62E14">
      <w:pPr>
        <w:pStyle w:val="a0"/>
        <w:spacing w:before="0" w:after="0"/>
        <w:rPr>
          <w:szCs w:val="24"/>
        </w:rPr>
      </w:pPr>
      <w:r w:rsidRPr="00654867">
        <w:rPr>
          <w:rFonts w:hint="eastAsia"/>
          <w:szCs w:val="24"/>
        </w:rPr>
        <w:t>内存：</w:t>
      </w:r>
      <w:r w:rsidRPr="00654867">
        <w:rPr>
          <w:rFonts w:hint="eastAsia"/>
          <w:szCs w:val="24"/>
        </w:rPr>
        <w:t>8GB</w:t>
      </w:r>
      <w:r w:rsidRPr="00654867">
        <w:rPr>
          <w:rFonts w:hint="eastAsia"/>
          <w:szCs w:val="24"/>
        </w:rPr>
        <w:t>以上</w:t>
      </w:r>
    </w:p>
    <w:p w14:paraId="537A4FE3" w14:textId="660751EE" w:rsidR="00A83B46" w:rsidRPr="00654867" w:rsidRDefault="00A83B46" w:rsidP="00A62E14">
      <w:pPr>
        <w:pStyle w:val="a0"/>
        <w:spacing w:before="0" w:after="0"/>
        <w:rPr>
          <w:szCs w:val="24"/>
        </w:rPr>
      </w:pPr>
      <w:r w:rsidRPr="00654867">
        <w:rPr>
          <w:rFonts w:hint="eastAsia"/>
          <w:szCs w:val="24"/>
        </w:rPr>
        <w:t>硬盘：</w:t>
      </w:r>
      <w:r w:rsidR="00E2121F">
        <w:rPr>
          <w:rFonts w:hint="eastAsia"/>
          <w:szCs w:val="24"/>
        </w:rPr>
        <w:t>5</w:t>
      </w:r>
      <w:r w:rsidRPr="00654867">
        <w:rPr>
          <w:rFonts w:hint="eastAsia"/>
          <w:szCs w:val="24"/>
        </w:rPr>
        <w:t>0GB</w:t>
      </w:r>
      <w:r w:rsidRPr="00654867">
        <w:rPr>
          <w:rFonts w:hint="eastAsia"/>
          <w:szCs w:val="24"/>
        </w:rPr>
        <w:t>以上</w:t>
      </w:r>
    </w:p>
    <w:p w14:paraId="4924F3E4" w14:textId="121F556A" w:rsidR="00A83B46" w:rsidRDefault="00A83B46" w:rsidP="00A62E14">
      <w:pPr>
        <w:pStyle w:val="a0"/>
        <w:spacing w:before="0" w:after="0"/>
        <w:rPr>
          <w:szCs w:val="24"/>
        </w:rPr>
      </w:pPr>
      <w:r w:rsidRPr="00654867">
        <w:rPr>
          <w:rFonts w:hint="eastAsia"/>
          <w:szCs w:val="24"/>
        </w:rPr>
        <w:t>网卡：</w:t>
      </w:r>
      <w:r w:rsidR="00473B69">
        <w:rPr>
          <w:rFonts w:hint="eastAsia"/>
          <w:szCs w:val="24"/>
        </w:rPr>
        <w:t>1000Mbps</w:t>
      </w:r>
      <w:r w:rsidR="00B64C9D">
        <w:rPr>
          <w:rFonts w:hint="eastAsia"/>
          <w:szCs w:val="24"/>
        </w:rPr>
        <w:t>*2</w:t>
      </w:r>
    </w:p>
    <w:p w14:paraId="56284FDA" w14:textId="04071227" w:rsidR="008E6119" w:rsidRDefault="00E2121F" w:rsidP="00E2121F">
      <w:pPr>
        <w:pStyle w:val="a0"/>
        <w:spacing w:before="0" w:after="0"/>
        <w:ind w:firstLineChars="0" w:firstLine="0"/>
        <w:rPr>
          <w:b/>
          <w:szCs w:val="24"/>
        </w:rPr>
      </w:pPr>
      <w:r w:rsidRPr="00E2121F">
        <w:rPr>
          <w:rFonts w:hint="eastAsia"/>
          <w:b/>
          <w:szCs w:val="24"/>
        </w:rPr>
        <w:t>（</w:t>
      </w:r>
      <w:r w:rsidRPr="00E2121F">
        <w:rPr>
          <w:rFonts w:hint="eastAsia"/>
          <w:b/>
          <w:szCs w:val="24"/>
        </w:rPr>
        <w:t>2</w:t>
      </w:r>
      <w:r w:rsidRPr="00E2121F">
        <w:rPr>
          <w:rFonts w:hint="eastAsia"/>
          <w:b/>
          <w:szCs w:val="24"/>
        </w:rPr>
        <w:t>）其他服务器：</w:t>
      </w:r>
    </w:p>
    <w:p w14:paraId="5461889F" w14:textId="77777777" w:rsidR="00B64C9D" w:rsidRPr="00654867" w:rsidRDefault="00B64C9D" w:rsidP="00A62E14">
      <w:pPr>
        <w:pStyle w:val="a0"/>
        <w:spacing w:before="0" w:after="0"/>
        <w:rPr>
          <w:szCs w:val="24"/>
        </w:rPr>
      </w:pPr>
      <w:r w:rsidRPr="00654867">
        <w:rPr>
          <w:rFonts w:hint="eastAsia"/>
          <w:szCs w:val="24"/>
        </w:rPr>
        <w:t>CPU</w:t>
      </w:r>
      <w:r w:rsidRPr="00654867">
        <w:rPr>
          <w:rFonts w:hint="eastAsia"/>
          <w:szCs w:val="24"/>
        </w:rPr>
        <w:t>：</w:t>
      </w:r>
      <w:proofErr w:type="gramStart"/>
      <w:r w:rsidRPr="00654867">
        <w:rPr>
          <w:rFonts w:hint="eastAsia"/>
          <w:szCs w:val="24"/>
        </w:rPr>
        <w:t>四核</w:t>
      </w:r>
      <w:proofErr w:type="gramEnd"/>
      <w:r w:rsidRPr="00654867">
        <w:rPr>
          <w:rFonts w:hint="eastAsia"/>
          <w:szCs w:val="24"/>
        </w:rPr>
        <w:t xml:space="preserve"> 3.0GHz</w:t>
      </w:r>
      <w:r w:rsidRPr="00654867">
        <w:rPr>
          <w:rFonts w:hint="eastAsia"/>
          <w:szCs w:val="24"/>
        </w:rPr>
        <w:t>以上</w:t>
      </w:r>
    </w:p>
    <w:p w14:paraId="3CC31287" w14:textId="77777777" w:rsidR="00B64C9D" w:rsidRPr="00654867" w:rsidRDefault="00B64C9D" w:rsidP="00A62E14">
      <w:pPr>
        <w:pStyle w:val="a0"/>
        <w:spacing w:before="0" w:after="0"/>
        <w:rPr>
          <w:szCs w:val="24"/>
        </w:rPr>
      </w:pPr>
      <w:r w:rsidRPr="00654867">
        <w:rPr>
          <w:rFonts w:hint="eastAsia"/>
          <w:szCs w:val="24"/>
        </w:rPr>
        <w:lastRenderedPageBreak/>
        <w:t>内存：</w:t>
      </w:r>
      <w:r w:rsidRPr="00654867">
        <w:rPr>
          <w:rFonts w:hint="eastAsia"/>
          <w:szCs w:val="24"/>
        </w:rPr>
        <w:t>8GB</w:t>
      </w:r>
      <w:r w:rsidRPr="00654867">
        <w:rPr>
          <w:rFonts w:hint="eastAsia"/>
          <w:szCs w:val="24"/>
        </w:rPr>
        <w:t>以上</w:t>
      </w:r>
    </w:p>
    <w:p w14:paraId="22AAABEC" w14:textId="77777777" w:rsidR="00B64C9D" w:rsidRPr="00654867" w:rsidRDefault="00B64C9D" w:rsidP="00A62E14">
      <w:pPr>
        <w:pStyle w:val="a0"/>
        <w:spacing w:before="0" w:after="0"/>
        <w:rPr>
          <w:szCs w:val="24"/>
        </w:rPr>
      </w:pPr>
      <w:r w:rsidRPr="00654867">
        <w:rPr>
          <w:rFonts w:hint="eastAsia"/>
          <w:szCs w:val="24"/>
        </w:rPr>
        <w:t>硬盘：</w:t>
      </w:r>
      <w:r>
        <w:rPr>
          <w:rFonts w:hint="eastAsia"/>
          <w:szCs w:val="24"/>
        </w:rPr>
        <w:t>5</w:t>
      </w:r>
      <w:r w:rsidRPr="00654867">
        <w:rPr>
          <w:rFonts w:hint="eastAsia"/>
          <w:szCs w:val="24"/>
        </w:rPr>
        <w:t>0GB</w:t>
      </w:r>
      <w:r w:rsidRPr="00654867">
        <w:rPr>
          <w:rFonts w:hint="eastAsia"/>
          <w:szCs w:val="24"/>
        </w:rPr>
        <w:t>以上</w:t>
      </w:r>
    </w:p>
    <w:p w14:paraId="45D9ECE3" w14:textId="6D921F4B" w:rsidR="00B64C9D" w:rsidRPr="00B64C9D" w:rsidRDefault="00B64C9D" w:rsidP="00A62E14">
      <w:pPr>
        <w:pStyle w:val="a0"/>
        <w:spacing w:before="0" w:after="0"/>
        <w:rPr>
          <w:szCs w:val="24"/>
        </w:rPr>
      </w:pPr>
      <w:r w:rsidRPr="00654867">
        <w:rPr>
          <w:rFonts w:hint="eastAsia"/>
          <w:szCs w:val="24"/>
        </w:rPr>
        <w:t>网卡：</w:t>
      </w:r>
      <w:r>
        <w:rPr>
          <w:rFonts w:hint="eastAsia"/>
          <w:szCs w:val="24"/>
        </w:rPr>
        <w:t>1000Mbps</w:t>
      </w:r>
    </w:p>
    <w:p w14:paraId="588BF404" w14:textId="6F3EC551" w:rsidR="00A83B46" w:rsidRPr="00654867" w:rsidRDefault="00A83B46" w:rsidP="00E96141">
      <w:pPr>
        <w:pStyle w:val="a0"/>
        <w:spacing w:before="0" w:after="0"/>
        <w:ind w:firstLineChars="0" w:firstLine="0"/>
        <w:rPr>
          <w:b/>
          <w:szCs w:val="24"/>
        </w:rPr>
      </w:pPr>
      <w:r w:rsidRPr="00654867">
        <w:rPr>
          <w:rFonts w:hint="eastAsia"/>
          <w:b/>
          <w:szCs w:val="24"/>
        </w:rPr>
        <w:t>（</w:t>
      </w:r>
      <w:r w:rsidR="00E2121F">
        <w:rPr>
          <w:rFonts w:hint="eastAsia"/>
          <w:b/>
          <w:szCs w:val="24"/>
        </w:rPr>
        <w:t>3</w:t>
      </w:r>
      <w:r w:rsidRPr="00654867">
        <w:rPr>
          <w:rFonts w:hint="eastAsia"/>
          <w:b/>
          <w:szCs w:val="24"/>
        </w:rPr>
        <w:t>）</w:t>
      </w:r>
      <w:r w:rsidRPr="00654867">
        <w:rPr>
          <w:rFonts w:hint="eastAsia"/>
          <w:b/>
          <w:szCs w:val="24"/>
        </w:rPr>
        <w:t>PC</w:t>
      </w:r>
      <w:r w:rsidRPr="00654867">
        <w:rPr>
          <w:rFonts w:hint="eastAsia"/>
          <w:b/>
          <w:szCs w:val="24"/>
        </w:rPr>
        <w:t>终端：</w:t>
      </w:r>
    </w:p>
    <w:p w14:paraId="2450028B" w14:textId="554BC16A" w:rsidR="00A83B46" w:rsidRPr="00654867" w:rsidRDefault="00A83B46" w:rsidP="00A62E14">
      <w:pPr>
        <w:pStyle w:val="a0"/>
        <w:spacing w:before="0" w:after="0"/>
        <w:rPr>
          <w:szCs w:val="24"/>
        </w:rPr>
      </w:pPr>
      <w:r w:rsidRPr="00654867">
        <w:rPr>
          <w:rFonts w:hint="eastAsia"/>
          <w:szCs w:val="24"/>
        </w:rPr>
        <w:t>CPU</w:t>
      </w:r>
      <w:r w:rsidRPr="00654867">
        <w:rPr>
          <w:rFonts w:hint="eastAsia"/>
          <w:szCs w:val="24"/>
        </w:rPr>
        <w:t>：双核</w:t>
      </w:r>
      <w:r w:rsidRPr="00654867">
        <w:rPr>
          <w:rFonts w:hint="eastAsia"/>
          <w:szCs w:val="24"/>
        </w:rPr>
        <w:t xml:space="preserve"> 2.4GHz</w:t>
      </w:r>
      <w:r w:rsidRPr="00654867">
        <w:rPr>
          <w:rFonts w:hint="eastAsia"/>
          <w:szCs w:val="24"/>
        </w:rPr>
        <w:t>以上</w:t>
      </w:r>
    </w:p>
    <w:p w14:paraId="5647D54D" w14:textId="0F696B74" w:rsidR="00A83B46" w:rsidRPr="00654867" w:rsidRDefault="00A83B46" w:rsidP="00A62E14">
      <w:pPr>
        <w:pStyle w:val="a0"/>
        <w:spacing w:before="0" w:after="0"/>
        <w:rPr>
          <w:szCs w:val="24"/>
        </w:rPr>
      </w:pPr>
      <w:r w:rsidRPr="00654867">
        <w:rPr>
          <w:rFonts w:hint="eastAsia"/>
          <w:szCs w:val="24"/>
        </w:rPr>
        <w:t>内存：</w:t>
      </w:r>
      <w:r w:rsidRPr="00654867">
        <w:rPr>
          <w:rFonts w:hint="eastAsia"/>
          <w:szCs w:val="24"/>
        </w:rPr>
        <w:t>4GB</w:t>
      </w:r>
      <w:r w:rsidRPr="00654867">
        <w:rPr>
          <w:rFonts w:hint="eastAsia"/>
          <w:szCs w:val="24"/>
        </w:rPr>
        <w:t>以上</w:t>
      </w:r>
    </w:p>
    <w:p w14:paraId="5A4C0998" w14:textId="18B95B66" w:rsidR="00A83B46" w:rsidRPr="00654867" w:rsidRDefault="00A83B46" w:rsidP="00A62E14">
      <w:pPr>
        <w:pStyle w:val="a0"/>
        <w:spacing w:before="0" w:after="0"/>
        <w:rPr>
          <w:szCs w:val="24"/>
        </w:rPr>
      </w:pPr>
      <w:r w:rsidRPr="00654867">
        <w:rPr>
          <w:rFonts w:hint="eastAsia"/>
          <w:szCs w:val="24"/>
        </w:rPr>
        <w:t>硬盘：</w:t>
      </w:r>
      <w:r w:rsidRPr="00654867">
        <w:rPr>
          <w:rFonts w:hint="eastAsia"/>
          <w:szCs w:val="24"/>
        </w:rPr>
        <w:t>50GB</w:t>
      </w:r>
      <w:r w:rsidRPr="00654867">
        <w:rPr>
          <w:rFonts w:hint="eastAsia"/>
          <w:szCs w:val="24"/>
        </w:rPr>
        <w:t>以上</w:t>
      </w:r>
      <w:r w:rsidR="00473B69">
        <w:rPr>
          <w:rFonts w:hint="eastAsia"/>
          <w:szCs w:val="24"/>
        </w:rPr>
        <w:t>--</w:t>
      </w:r>
    </w:p>
    <w:p w14:paraId="50C676EC" w14:textId="0C85F906" w:rsidR="00A83B46" w:rsidRPr="00654867" w:rsidRDefault="00A83B46" w:rsidP="00A62E14">
      <w:pPr>
        <w:pStyle w:val="a0"/>
        <w:spacing w:before="0" w:after="0"/>
        <w:rPr>
          <w:szCs w:val="24"/>
        </w:rPr>
      </w:pPr>
      <w:r w:rsidRPr="00654867">
        <w:rPr>
          <w:rFonts w:hint="eastAsia"/>
          <w:szCs w:val="24"/>
        </w:rPr>
        <w:t>网卡：</w:t>
      </w:r>
      <w:r w:rsidRPr="00654867">
        <w:rPr>
          <w:rFonts w:hint="eastAsia"/>
          <w:szCs w:val="24"/>
        </w:rPr>
        <w:t>100Mbps</w:t>
      </w:r>
      <w:r w:rsidRPr="00654867">
        <w:rPr>
          <w:rFonts w:hint="eastAsia"/>
          <w:szCs w:val="24"/>
        </w:rPr>
        <w:t>以上</w:t>
      </w:r>
    </w:p>
    <w:p w14:paraId="6DE2311E" w14:textId="77777777" w:rsidR="00A83B46" w:rsidRPr="00654867" w:rsidRDefault="00A83B46" w:rsidP="00502D99">
      <w:pPr>
        <w:pStyle w:val="a0"/>
        <w:spacing w:before="0" w:after="0"/>
        <w:rPr>
          <w:szCs w:val="24"/>
        </w:rPr>
      </w:pPr>
      <w:r w:rsidRPr="00654867">
        <w:rPr>
          <w:rFonts w:hint="eastAsia"/>
          <w:szCs w:val="24"/>
        </w:rPr>
        <w:t>注：</w:t>
      </w:r>
      <w:r w:rsidRPr="00654867">
        <w:rPr>
          <w:rFonts w:hint="eastAsia"/>
          <w:szCs w:val="24"/>
        </w:rPr>
        <w:t>PC</w:t>
      </w:r>
      <w:r w:rsidRPr="00654867">
        <w:rPr>
          <w:rFonts w:hint="eastAsia"/>
          <w:szCs w:val="24"/>
        </w:rPr>
        <w:t>终端</w:t>
      </w:r>
      <w:r w:rsidRPr="00654867">
        <w:rPr>
          <w:szCs w:val="24"/>
        </w:rPr>
        <w:t>额外要求</w:t>
      </w:r>
      <w:r w:rsidRPr="00654867">
        <w:rPr>
          <w:rFonts w:hint="eastAsia"/>
          <w:szCs w:val="24"/>
        </w:rPr>
        <w:t>显卡安装</w:t>
      </w:r>
      <w:r w:rsidRPr="00654867">
        <w:rPr>
          <w:szCs w:val="24"/>
        </w:rPr>
        <w:t>最新</w:t>
      </w:r>
      <w:r w:rsidRPr="00654867">
        <w:rPr>
          <w:rFonts w:hint="eastAsia"/>
          <w:szCs w:val="24"/>
        </w:rPr>
        <w:t>驱动并支持</w:t>
      </w:r>
      <w:r w:rsidRPr="00654867">
        <w:rPr>
          <w:rFonts w:hint="eastAsia"/>
          <w:szCs w:val="24"/>
        </w:rPr>
        <w:t>Overlay</w:t>
      </w:r>
      <w:r w:rsidRPr="00654867">
        <w:rPr>
          <w:rFonts w:hint="eastAsia"/>
          <w:szCs w:val="24"/>
        </w:rPr>
        <w:t>模式；</w:t>
      </w:r>
    </w:p>
    <w:p w14:paraId="5941A7BD" w14:textId="5BBF8AA3" w:rsidR="00A83B46" w:rsidRPr="00654867" w:rsidRDefault="00A83B46" w:rsidP="00502D99">
      <w:pPr>
        <w:pStyle w:val="a0"/>
        <w:spacing w:before="0" w:after="0"/>
        <w:ind w:leftChars="450" w:left="945" w:firstLineChars="0" w:firstLine="0"/>
        <w:rPr>
          <w:szCs w:val="24"/>
        </w:rPr>
      </w:pPr>
      <w:r w:rsidRPr="00654867">
        <w:rPr>
          <w:rFonts w:hint="eastAsia"/>
          <w:szCs w:val="24"/>
        </w:rPr>
        <w:t>需要视频</w:t>
      </w:r>
      <w:r w:rsidRPr="00654867">
        <w:rPr>
          <w:szCs w:val="24"/>
        </w:rPr>
        <w:t>、音频输入输出，还需要配置相应硬件（如摄像头、麦克风）</w:t>
      </w:r>
      <w:r w:rsidRPr="00654867">
        <w:rPr>
          <w:rFonts w:hint="eastAsia"/>
          <w:szCs w:val="24"/>
        </w:rPr>
        <w:t>，并</w:t>
      </w:r>
      <w:r w:rsidRPr="00654867">
        <w:rPr>
          <w:szCs w:val="24"/>
        </w:rPr>
        <w:t>安装对应的驱动。</w:t>
      </w:r>
    </w:p>
    <w:p w14:paraId="0AAF248A" w14:textId="56555723" w:rsidR="00A83B46" w:rsidRPr="00654867" w:rsidRDefault="00A83B46" w:rsidP="00E96141">
      <w:pPr>
        <w:pStyle w:val="a0"/>
        <w:spacing w:before="0" w:after="0"/>
        <w:ind w:firstLineChars="0" w:firstLine="0"/>
        <w:rPr>
          <w:b/>
          <w:szCs w:val="24"/>
        </w:rPr>
      </w:pPr>
      <w:r w:rsidRPr="00654867">
        <w:rPr>
          <w:rFonts w:hint="eastAsia"/>
          <w:b/>
          <w:szCs w:val="24"/>
        </w:rPr>
        <w:t>（</w:t>
      </w:r>
      <w:r w:rsidR="00E2121F">
        <w:rPr>
          <w:rFonts w:hint="eastAsia"/>
          <w:b/>
          <w:szCs w:val="24"/>
        </w:rPr>
        <w:t>4</w:t>
      </w:r>
      <w:r w:rsidRPr="00654867">
        <w:rPr>
          <w:rFonts w:hint="eastAsia"/>
          <w:b/>
          <w:szCs w:val="24"/>
        </w:rPr>
        <w:t>）手机终端：</w:t>
      </w:r>
    </w:p>
    <w:p w14:paraId="682E9A73" w14:textId="283E73D9" w:rsidR="000B6490" w:rsidRPr="00654867" w:rsidRDefault="00A83B46" w:rsidP="00A62E14">
      <w:pPr>
        <w:pStyle w:val="a0"/>
        <w:spacing w:before="0" w:after="0"/>
        <w:rPr>
          <w:szCs w:val="24"/>
        </w:rPr>
      </w:pPr>
      <w:r w:rsidRPr="00654867">
        <w:rPr>
          <w:rFonts w:hint="eastAsia"/>
          <w:szCs w:val="24"/>
        </w:rPr>
        <w:t>CPU</w:t>
      </w:r>
      <w:r w:rsidRPr="00654867">
        <w:rPr>
          <w:rFonts w:hint="eastAsia"/>
          <w:szCs w:val="24"/>
        </w:rPr>
        <w:t>：</w:t>
      </w:r>
      <w:r w:rsidRPr="00654867">
        <w:rPr>
          <w:rFonts w:hint="eastAsia"/>
          <w:szCs w:val="24"/>
        </w:rPr>
        <w:t>1GHz</w:t>
      </w:r>
      <w:r w:rsidRPr="00654867">
        <w:rPr>
          <w:rFonts w:hint="eastAsia"/>
          <w:szCs w:val="24"/>
        </w:rPr>
        <w:t>以上</w:t>
      </w:r>
    </w:p>
    <w:p w14:paraId="351C08D1" w14:textId="34F6F8EB" w:rsidR="00A83B46" w:rsidRPr="00654867" w:rsidRDefault="00D11F15" w:rsidP="00A62E14">
      <w:pPr>
        <w:pStyle w:val="a0"/>
        <w:spacing w:before="0" w:after="0"/>
        <w:rPr>
          <w:szCs w:val="24"/>
        </w:rPr>
      </w:pPr>
      <w:r>
        <w:rPr>
          <w:rFonts w:hint="eastAsia"/>
          <w:szCs w:val="24"/>
        </w:rPr>
        <w:t>存储</w:t>
      </w:r>
      <w:r w:rsidR="00A83B46" w:rsidRPr="00654867">
        <w:rPr>
          <w:rFonts w:hint="eastAsia"/>
          <w:szCs w:val="24"/>
        </w:rPr>
        <w:t>：</w:t>
      </w:r>
      <w:r w:rsidR="00A83B46" w:rsidRPr="00654867">
        <w:rPr>
          <w:rFonts w:hint="eastAsia"/>
          <w:szCs w:val="24"/>
        </w:rPr>
        <w:t>1GB</w:t>
      </w:r>
      <w:r w:rsidR="00A83B46" w:rsidRPr="00654867">
        <w:rPr>
          <w:rFonts w:hint="eastAsia"/>
          <w:szCs w:val="24"/>
        </w:rPr>
        <w:t>以上</w:t>
      </w:r>
    </w:p>
    <w:p w14:paraId="156A57D8" w14:textId="5030E942" w:rsidR="00A83B46" w:rsidRDefault="000B6490" w:rsidP="00A62E14">
      <w:pPr>
        <w:pStyle w:val="a0"/>
        <w:spacing w:before="0" w:after="0"/>
        <w:rPr>
          <w:szCs w:val="24"/>
        </w:rPr>
      </w:pPr>
      <w:r>
        <w:rPr>
          <w:rFonts w:hint="eastAsia"/>
          <w:szCs w:val="24"/>
        </w:rPr>
        <w:t>网络</w:t>
      </w:r>
      <w:r w:rsidR="00D11F15">
        <w:rPr>
          <w:rFonts w:hint="eastAsia"/>
          <w:szCs w:val="24"/>
        </w:rPr>
        <w:t>：</w:t>
      </w:r>
      <w:r w:rsidR="00A83B46" w:rsidRPr="00654867">
        <w:rPr>
          <w:rFonts w:hint="eastAsia"/>
          <w:szCs w:val="24"/>
        </w:rPr>
        <w:t>支持</w:t>
      </w:r>
      <w:r w:rsidR="00A83B46" w:rsidRPr="00654867">
        <w:rPr>
          <w:rFonts w:hint="eastAsia"/>
          <w:szCs w:val="24"/>
        </w:rPr>
        <w:t>3G</w:t>
      </w:r>
      <w:r w:rsidR="00A83B46" w:rsidRPr="00654867">
        <w:rPr>
          <w:rFonts w:hint="eastAsia"/>
          <w:szCs w:val="24"/>
        </w:rPr>
        <w:t>、</w:t>
      </w:r>
      <w:r w:rsidR="00A83B46" w:rsidRPr="00654867">
        <w:rPr>
          <w:rFonts w:hint="eastAsia"/>
          <w:szCs w:val="24"/>
        </w:rPr>
        <w:t>4G</w:t>
      </w:r>
      <w:r w:rsidR="00D11F15">
        <w:rPr>
          <w:rFonts w:hint="eastAsia"/>
          <w:szCs w:val="24"/>
        </w:rPr>
        <w:t>或者</w:t>
      </w:r>
      <w:proofErr w:type="spellStart"/>
      <w:r w:rsidR="00A83B46" w:rsidRPr="00654867">
        <w:rPr>
          <w:rFonts w:hint="eastAsia"/>
          <w:szCs w:val="24"/>
        </w:rPr>
        <w:t>Wifi</w:t>
      </w:r>
      <w:proofErr w:type="spellEnd"/>
    </w:p>
    <w:p w14:paraId="242F800E" w14:textId="4D506164" w:rsidR="00F51595" w:rsidRPr="00F51595" w:rsidRDefault="00F51595" w:rsidP="00A62E14">
      <w:pPr>
        <w:pStyle w:val="a0"/>
        <w:spacing w:before="0" w:after="0"/>
        <w:rPr>
          <w:szCs w:val="24"/>
        </w:rPr>
      </w:pPr>
      <w:r w:rsidRPr="00654867">
        <w:rPr>
          <w:rFonts w:hint="eastAsia"/>
          <w:szCs w:val="24"/>
        </w:rPr>
        <w:t>Android OS 4.0</w:t>
      </w:r>
      <w:r w:rsidRPr="00654867">
        <w:rPr>
          <w:rFonts w:hint="eastAsia"/>
          <w:szCs w:val="24"/>
        </w:rPr>
        <w:t>及以上</w:t>
      </w:r>
    </w:p>
    <w:p w14:paraId="7DACBCD0" w14:textId="7E0F4273" w:rsidR="007D0F8F" w:rsidRDefault="007D0F8F" w:rsidP="007D0F8F">
      <w:pPr>
        <w:pStyle w:val="3"/>
        <w:spacing w:before="156" w:after="156"/>
      </w:pPr>
      <w:bookmarkStart w:id="19" w:name="_Toc409105033"/>
      <w:r>
        <w:rPr>
          <w:rFonts w:hint="eastAsia"/>
        </w:rPr>
        <w:t>软件环境</w:t>
      </w:r>
      <w:bookmarkEnd w:id="19"/>
    </w:p>
    <w:p w14:paraId="03C661F1" w14:textId="30C3E283" w:rsidR="00024724" w:rsidRPr="00654867" w:rsidRDefault="00024724" w:rsidP="00E96141">
      <w:pPr>
        <w:pStyle w:val="a0"/>
        <w:spacing w:before="0" w:after="0"/>
        <w:ind w:firstLineChars="0" w:firstLine="0"/>
        <w:rPr>
          <w:b/>
          <w:szCs w:val="24"/>
        </w:rPr>
      </w:pPr>
      <w:r w:rsidRPr="00654867">
        <w:rPr>
          <w:rFonts w:hint="eastAsia"/>
          <w:b/>
          <w:szCs w:val="24"/>
        </w:rPr>
        <w:t>（</w:t>
      </w:r>
      <w:r w:rsidRPr="00654867">
        <w:rPr>
          <w:rFonts w:hint="eastAsia"/>
          <w:b/>
          <w:szCs w:val="24"/>
        </w:rPr>
        <w:t>1</w:t>
      </w:r>
      <w:r w:rsidRPr="00654867">
        <w:rPr>
          <w:rFonts w:hint="eastAsia"/>
          <w:b/>
          <w:szCs w:val="24"/>
        </w:rPr>
        <w:t>）服务器</w:t>
      </w:r>
    </w:p>
    <w:p w14:paraId="74709648" w14:textId="24C1DED1" w:rsidR="00024724" w:rsidRPr="00654867" w:rsidRDefault="00F142EC" w:rsidP="00A62E14">
      <w:pPr>
        <w:pStyle w:val="a0"/>
        <w:spacing w:before="0" w:after="0"/>
        <w:rPr>
          <w:szCs w:val="24"/>
        </w:rPr>
      </w:pPr>
      <w:r w:rsidRPr="00654867">
        <w:rPr>
          <w:rFonts w:hint="eastAsia"/>
          <w:szCs w:val="24"/>
        </w:rPr>
        <w:t>操作系统：</w:t>
      </w:r>
      <w:r w:rsidR="00024724" w:rsidRPr="00654867">
        <w:rPr>
          <w:rFonts w:hint="eastAsia"/>
          <w:szCs w:val="24"/>
        </w:rPr>
        <w:t>Windows Server 2008 R2 SP1</w:t>
      </w:r>
      <w:r w:rsidR="00024724" w:rsidRPr="00654867">
        <w:rPr>
          <w:rFonts w:hint="eastAsia"/>
          <w:szCs w:val="24"/>
        </w:rPr>
        <w:t>、</w:t>
      </w:r>
      <w:r w:rsidR="00024724" w:rsidRPr="00654867">
        <w:rPr>
          <w:rFonts w:hint="eastAsia"/>
          <w:szCs w:val="24"/>
        </w:rPr>
        <w:t>Windows Server 2012 R2</w:t>
      </w:r>
    </w:p>
    <w:p w14:paraId="17C27978" w14:textId="234A3847" w:rsidR="00F142EC" w:rsidRDefault="00F142EC" w:rsidP="00A62E14">
      <w:pPr>
        <w:pStyle w:val="a0"/>
        <w:spacing w:before="0" w:after="0"/>
        <w:rPr>
          <w:szCs w:val="24"/>
        </w:rPr>
      </w:pPr>
      <w:r w:rsidRPr="00654867">
        <w:rPr>
          <w:rFonts w:hint="eastAsia"/>
          <w:szCs w:val="24"/>
        </w:rPr>
        <w:t>操作系统位数：</w:t>
      </w:r>
      <w:r w:rsidRPr="00654867">
        <w:rPr>
          <w:rFonts w:hint="eastAsia"/>
          <w:szCs w:val="24"/>
        </w:rPr>
        <w:t>32</w:t>
      </w:r>
      <w:r w:rsidRPr="00654867">
        <w:rPr>
          <w:rFonts w:hint="eastAsia"/>
          <w:szCs w:val="24"/>
        </w:rPr>
        <w:t>位</w:t>
      </w:r>
      <w:r w:rsidRPr="00654867">
        <w:rPr>
          <w:rFonts w:hint="eastAsia"/>
          <w:szCs w:val="24"/>
        </w:rPr>
        <w:t>/64</w:t>
      </w:r>
      <w:r w:rsidRPr="00654867">
        <w:rPr>
          <w:rFonts w:hint="eastAsia"/>
          <w:szCs w:val="24"/>
        </w:rPr>
        <w:t>位</w:t>
      </w:r>
    </w:p>
    <w:p w14:paraId="14DBF443" w14:textId="5515A75B" w:rsidR="00242DD4" w:rsidRPr="00654867" w:rsidRDefault="00242DD4" w:rsidP="00A62E14">
      <w:pPr>
        <w:pStyle w:val="a0"/>
        <w:spacing w:before="0" w:after="0"/>
        <w:rPr>
          <w:szCs w:val="24"/>
        </w:rPr>
      </w:pPr>
      <w:r>
        <w:rPr>
          <w:rFonts w:hint="eastAsia"/>
          <w:szCs w:val="24"/>
        </w:rPr>
        <w:t>数据库：</w:t>
      </w:r>
      <w:proofErr w:type="spellStart"/>
      <w:r>
        <w:rPr>
          <w:rFonts w:hint="eastAsia"/>
          <w:szCs w:val="24"/>
        </w:rPr>
        <w:t>PostGreSQL</w:t>
      </w:r>
      <w:proofErr w:type="spellEnd"/>
      <w:r>
        <w:rPr>
          <w:rFonts w:hint="eastAsia"/>
          <w:szCs w:val="24"/>
        </w:rPr>
        <w:t xml:space="preserve"> 9.1</w:t>
      </w:r>
    </w:p>
    <w:p w14:paraId="65D58B63" w14:textId="17110E61" w:rsidR="00024724" w:rsidRPr="00654867" w:rsidRDefault="00024724" w:rsidP="00E96141">
      <w:pPr>
        <w:pStyle w:val="a0"/>
        <w:spacing w:before="0" w:after="0"/>
        <w:ind w:firstLineChars="0" w:firstLine="0"/>
        <w:rPr>
          <w:b/>
          <w:szCs w:val="24"/>
        </w:rPr>
      </w:pPr>
      <w:r w:rsidRPr="00654867">
        <w:rPr>
          <w:rFonts w:hint="eastAsia"/>
          <w:b/>
          <w:szCs w:val="24"/>
        </w:rPr>
        <w:t>（</w:t>
      </w:r>
      <w:r w:rsidRPr="00654867">
        <w:rPr>
          <w:rFonts w:hint="eastAsia"/>
          <w:b/>
          <w:szCs w:val="24"/>
        </w:rPr>
        <w:t>2</w:t>
      </w:r>
      <w:r w:rsidRPr="00654867">
        <w:rPr>
          <w:rFonts w:hint="eastAsia"/>
          <w:b/>
          <w:szCs w:val="24"/>
        </w:rPr>
        <w:t>）</w:t>
      </w:r>
      <w:r w:rsidRPr="00654867">
        <w:rPr>
          <w:rFonts w:hint="eastAsia"/>
          <w:b/>
          <w:szCs w:val="24"/>
        </w:rPr>
        <w:t>PC</w:t>
      </w:r>
      <w:r w:rsidRPr="00654867">
        <w:rPr>
          <w:rFonts w:hint="eastAsia"/>
          <w:b/>
          <w:szCs w:val="24"/>
        </w:rPr>
        <w:t>终端</w:t>
      </w:r>
    </w:p>
    <w:p w14:paraId="715DB58F" w14:textId="36FE67E6" w:rsidR="00F142EC" w:rsidRPr="00654867" w:rsidRDefault="00F142EC" w:rsidP="00A62E14">
      <w:pPr>
        <w:pStyle w:val="a0"/>
        <w:spacing w:before="0" w:after="0"/>
        <w:rPr>
          <w:szCs w:val="24"/>
        </w:rPr>
      </w:pPr>
      <w:r w:rsidRPr="00654867">
        <w:rPr>
          <w:rFonts w:hint="eastAsia"/>
          <w:szCs w:val="24"/>
        </w:rPr>
        <w:t>操作系统：</w:t>
      </w:r>
      <w:r w:rsidRPr="00654867">
        <w:rPr>
          <w:rFonts w:hint="eastAsia"/>
          <w:szCs w:val="24"/>
        </w:rPr>
        <w:t>Windows 7 SP1</w:t>
      </w:r>
      <w:r w:rsidRPr="00654867">
        <w:rPr>
          <w:rFonts w:hint="eastAsia"/>
          <w:szCs w:val="24"/>
        </w:rPr>
        <w:t>、</w:t>
      </w:r>
      <w:r w:rsidRPr="00654867">
        <w:rPr>
          <w:rFonts w:hint="eastAsia"/>
          <w:szCs w:val="24"/>
        </w:rPr>
        <w:t>Windows 8.1</w:t>
      </w:r>
    </w:p>
    <w:p w14:paraId="6BC8A7CE" w14:textId="3A2FCC83" w:rsidR="00F142EC" w:rsidRDefault="00F142EC" w:rsidP="00A62E14">
      <w:pPr>
        <w:pStyle w:val="a0"/>
        <w:spacing w:before="0" w:after="0"/>
        <w:rPr>
          <w:szCs w:val="24"/>
        </w:rPr>
      </w:pPr>
      <w:r w:rsidRPr="00654867">
        <w:rPr>
          <w:rFonts w:hint="eastAsia"/>
          <w:szCs w:val="24"/>
        </w:rPr>
        <w:t>操作系统位数：</w:t>
      </w:r>
      <w:r w:rsidRPr="00654867">
        <w:rPr>
          <w:rFonts w:hint="eastAsia"/>
          <w:szCs w:val="24"/>
        </w:rPr>
        <w:t>32</w:t>
      </w:r>
      <w:r w:rsidRPr="00654867">
        <w:rPr>
          <w:rFonts w:hint="eastAsia"/>
          <w:szCs w:val="24"/>
        </w:rPr>
        <w:t>位</w:t>
      </w:r>
      <w:r w:rsidRPr="00654867">
        <w:rPr>
          <w:rFonts w:hint="eastAsia"/>
          <w:szCs w:val="24"/>
        </w:rPr>
        <w:t>/64</w:t>
      </w:r>
      <w:r w:rsidRPr="00654867">
        <w:rPr>
          <w:rFonts w:hint="eastAsia"/>
          <w:szCs w:val="24"/>
        </w:rPr>
        <w:t>位</w:t>
      </w:r>
    </w:p>
    <w:p w14:paraId="4CE6A1D3" w14:textId="41B6976C" w:rsidR="00242DD4" w:rsidRPr="00654867" w:rsidRDefault="00242DD4" w:rsidP="00A62E14">
      <w:pPr>
        <w:pStyle w:val="a0"/>
        <w:spacing w:before="0" w:after="0"/>
        <w:rPr>
          <w:szCs w:val="24"/>
        </w:rPr>
      </w:pPr>
      <w:r>
        <w:rPr>
          <w:rFonts w:hint="eastAsia"/>
          <w:szCs w:val="24"/>
        </w:rPr>
        <w:t>浏览器：支持</w:t>
      </w:r>
      <w:r>
        <w:rPr>
          <w:rFonts w:hint="eastAsia"/>
          <w:szCs w:val="24"/>
        </w:rPr>
        <w:t>IE6</w:t>
      </w:r>
      <w:r>
        <w:rPr>
          <w:rFonts w:hint="eastAsia"/>
          <w:szCs w:val="24"/>
        </w:rPr>
        <w:t>、</w:t>
      </w:r>
      <w:r>
        <w:rPr>
          <w:rFonts w:hint="eastAsia"/>
          <w:szCs w:val="24"/>
        </w:rPr>
        <w:t>IE8</w:t>
      </w:r>
      <w:r>
        <w:rPr>
          <w:rFonts w:hint="eastAsia"/>
          <w:szCs w:val="24"/>
        </w:rPr>
        <w:t>和</w:t>
      </w:r>
      <w:r>
        <w:rPr>
          <w:rFonts w:hint="eastAsia"/>
          <w:szCs w:val="24"/>
        </w:rPr>
        <w:t>IE10</w:t>
      </w:r>
    </w:p>
    <w:p w14:paraId="262B1365" w14:textId="2A350930" w:rsidR="007D0F8F" w:rsidRPr="007D0F8F" w:rsidRDefault="007D0F8F" w:rsidP="007D0F8F">
      <w:pPr>
        <w:pStyle w:val="2"/>
        <w:spacing w:before="156" w:after="156"/>
        <w:ind w:left="567"/>
      </w:pPr>
      <w:bookmarkStart w:id="20" w:name="_Toc409105034"/>
      <w:r>
        <w:rPr>
          <w:rFonts w:hint="eastAsia"/>
        </w:rPr>
        <w:t>产品线具体规格及属性</w:t>
      </w:r>
      <w:bookmarkEnd w:id="20"/>
    </w:p>
    <w:p w14:paraId="4AC792B7" w14:textId="3EB016D0" w:rsidR="00CF3F14" w:rsidRDefault="00CF3F14" w:rsidP="00191C73">
      <w:pPr>
        <w:pStyle w:val="a0"/>
        <w:spacing w:before="0" w:after="0"/>
      </w:pPr>
      <w:r>
        <w:rPr>
          <w:rFonts w:hint="eastAsia"/>
        </w:rPr>
        <w:t>多媒体交互</w:t>
      </w:r>
      <w:r>
        <w:t>平台</w:t>
      </w:r>
      <w:r>
        <w:rPr>
          <w:rFonts w:hint="eastAsia"/>
        </w:rPr>
        <w:t>的产品</w:t>
      </w:r>
      <w:r>
        <w:t>核心价值，是打通人与人的</w:t>
      </w:r>
      <w:r>
        <w:rPr>
          <w:rFonts w:hint="eastAsia"/>
        </w:rPr>
        <w:t>协作，而</w:t>
      </w:r>
      <w:r w:rsidR="000232B0">
        <w:rPr>
          <w:rFonts w:hint="eastAsia"/>
        </w:rPr>
        <w:t>五</w:t>
      </w:r>
      <w:r>
        <w:t>类终端</w:t>
      </w:r>
      <w:r>
        <w:rPr>
          <w:rFonts w:hint="eastAsia"/>
        </w:rPr>
        <w:t>（</w:t>
      </w:r>
      <w:r w:rsidR="000232B0">
        <w:rPr>
          <w:rFonts w:hint="eastAsia"/>
        </w:rPr>
        <w:t>IPC</w:t>
      </w:r>
      <w:r>
        <w:t>、</w:t>
      </w:r>
      <w:r w:rsidR="000232B0">
        <w:rPr>
          <w:rFonts w:hint="eastAsia"/>
        </w:rPr>
        <w:t>单兵、</w:t>
      </w:r>
      <w:r>
        <w:lastRenderedPageBreak/>
        <w:t>手机</w:t>
      </w:r>
      <w:r w:rsidR="000232B0">
        <w:rPr>
          <w:rFonts w:hint="eastAsia"/>
        </w:rPr>
        <w:t>客户端</w:t>
      </w:r>
      <w:r w:rsidR="000232B0">
        <w:t>、</w:t>
      </w:r>
      <w:r w:rsidR="000232B0">
        <w:rPr>
          <w:rFonts w:hint="eastAsia"/>
        </w:rPr>
        <w:t>解码器</w:t>
      </w:r>
      <w:r>
        <w:t>、</w:t>
      </w:r>
      <w:r w:rsidR="000232B0">
        <w:rPr>
          <w:rFonts w:hint="eastAsia"/>
        </w:rPr>
        <w:t>PC</w:t>
      </w:r>
      <w:r>
        <w:t>客户端），是</w:t>
      </w:r>
      <w:r>
        <w:rPr>
          <w:rFonts w:hint="eastAsia"/>
        </w:rPr>
        <w:t>“</w:t>
      </w:r>
      <w:r>
        <w:t>人</w:t>
      </w:r>
      <w:r>
        <w:rPr>
          <w:rFonts w:hint="eastAsia"/>
        </w:rPr>
        <w:t>”</w:t>
      </w:r>
      <w:r>
        <w:t>在</w:t>
      </w:r>
      <w:r>
        <w:rPr>
          <w:rFonts w:hint="eastAsia"/>
        </w:rPr>
        <w:t>平台</w:t>
      </w:r>
      <w:r>
        <w:t>中的代表，</w:t>
      </w:r>
      <w:r>
        <w:rPr>
          <w:rFonts w:hint="eastAsia"/>
        </w:rPr>
        <w:t>因此</w:t>
      </w:r>
      <w:r>
        <w:t>，</w:t>
      </w:r>
      <w:r>
        <w:rPr>
          <w:rFonts w:hint="eastAsia"/>
        </w:rPr>
        <w:t>设计主要</w:t>
      </w:r>
      <w:proofErr w:type="gramStart"/>
      <w:r>
        <w:t>要</w:t>
      </w:r>
      <w:proofErr w:type="gramEnd"/>
      <w:r>
        <w:t>解决两大要</w:t>
      </w:r>
      <w:r>
        <w:rPr>
          <w:rFonts w:hint="eastAsia"/>
        </w:rPr>
        <w:t>点</w:t>
      </w:r>
      <w:r>
        <w:t>：</w:t>
      </w:r>
    </w:p>
    <w:p w14:paraId="6554544A" w14:textId="2E68798E" w:rsidR="00CF3F14" w:rsidRDefault="00CF3F14" w:rsidP="00191C73">
      <w:pPr>
        <w:pStyle w:val="a0"/>
        <w:spacing w:before="0" w:after="0"/>
      </w:pPr>
      <w:r>
        <w:rPr>
          <w:rFonts w:hint="eastAsia"/>
        </w:rPr>
        <w:t>第一，要打通</w:t>
      </w:r>
      <w:r>
        <w:t>终端之间的</w:t>
      </w:r>
      <w:r>
        <w:rPr>
          <w:rFonts w:hint="eastAsia"/>
        </w:rPr>
        <w:t>通信，能够</w:t>
      </w:r>
      <w:r>
        <w:t>让人与人产生</w:t>
      </w:r>
      <w:r>
        <w:rPr>
          <w:rFonts w:hint="eastAsia"/>
        </w:rPr>
        <w:t>数据上</w:t>
      </w:r>
      <w:r>
        <w:t>的联系</w:t>
      </w:r>
      <w:r>
        <w:rPr>
          <w:rFonts w:hint="eastAsia"/>
        </w:rPr>
        <w:t>。这里</w:t>
      </w:r>
      <w:r>
        <w:t>的通</w:t>
      </w:r>
      <w:r>
        <w:rPr>
          <w:rFonts w:hint="eastAsia"/>
        </w:rPr>
        <w:t>信，至少</w:t>
      </w:r>
      <w:r>
        <w:t>包括</w:t>
      </w:r>
      <w:r>
        <w:rPr>
          <w:rFonts w:hint="eastAsia"/>
        </w:rPr>
        <w:t>了</w:t>
      </w:r>
      <w:r>
        <w:t>视频</w:t>
      </w:r>
      <w:r>
        <w:rPr>
          <w:rFonts w:hint="eastAsia"/>
        </w:rPr>
        <w:t>、音频</w:t>
      </w:r>
      <w:r>
        <w:t>、文字消息、</w:t>
      </w:r>
      <w:r>
        <w:rPr>
          <w:rFonts w:hint="eastAsia"/>
        </w:rPr>
        <w:t>文件</w:t>
      </w:r>
      <w:r>
        <w:t>共享四种通道</w:t>
      </w:r>
      <w:r>
        <w:rPr>
          <w:rFonts w:hint="eastAsia"/>
        </w:rPr>
        <w:t>，以及</w:t>
      </w:r>
      <w:r>
        <w:t>供应用开发的</w:t>
      </w:r>
      <w:r>
        <w:rPr>
          <w:rFonts w:hint="eastAsia"/>
        </w:rPr>
        <w:t>扩展</w:t>
      </w:r>
      <w:r>
        <w:t>数据通道</w:t>
      </w:r>
      <w:r>
        <w:rPr>
          <w:rFonts w:hint="eastAsia"/>
        </w:rPr>
        <w:t>（比如</w:t>
      </w:r>
      <w:r>
        <w:t>GPS</w:t>
      </w:r>
      <w:r>
        <w:rPr>
          <w:rFonts w:hint="eastAsia"/>
        </w:rPr>
        <w:t>数据</w:t>
      </w:r>
      <w:r>
        <w:t>等）</w:t>
      </w:r>
      <w:r>
        <w:rPr>
          <w:rFonts w:hint="eastAsia"/>
        </w:rPr>
        <w:t>。除了上述</w:t>
      </w:r>
      <w:r w:rsidR="000232B0">
        <w:rPr>
          <w:rFonts w:hint="eastAsia"/>
        </w:rPr>
        <w:t>五</w:t>
      </w:r>
      <w:r>
        <w:t>类终端</w:t>
      </w:r>
      <w:r>
        <w:rPr>
          <w:rFonts w:hint="eastAsia"/>
        </w:rPr>
        <w:t>外</w:t>
      </w:r>
      <w:r>
        <w:t>，</w:t>
      </w:r>
      <w:r>
        <w:rPr>
          <w:rFonts w:hint="eastAsia"/>
        </w:rPr>
        <w:t>一些</w:t>
      </w:r>
      <w:r>
        <w:t>内部服务</w:t>
      </w:r>
      <w:r w:rsidR="000232B0">
        <w:rPr>
          <w:rFonts w:hint="eastAsia"/>
        </w:rPr>
        <w:t>（如录制回放</w:t>
      </w:r>
      <w:r w:rsidR="00F12FFA">
        <w:rPr>
          <w:rFonts w:hint="eastAsia"/>
        </w:rPr>
        <w:t>服务）</w:t>
      </w:r>
      <w:r>
        <w:t>，</w:t>
      </w:r>
      <w:r>
        <w:rPr>
          <w:rFonts w:hint="eastAsia"/>
        </w:rPr>
        <w:t>也</w:t>
      </w:r>
      <w:r>
        <w:t>需要参与到这个联系过程</w:t>
      </w:r>
      <w:r>
        <w:rPr>
          <w:rFonts w:hint="eastAsia"/>
        </w:rPr>
        <w:t>，</w:t>
      </w:r>
      <w:r>
        <w:t>加入到通讯</w:t>
      </w:r>
      <w:r>
        <w:rPr>
          <w:rFonts w:hint="eastAsia"/>
        </w:rPr>
        <w:t>过程中</w:t>
      </w:r>
      <w:r>
        <w:t>来</w:t>
      </w:r>
      <w:r>
        <w:rPr>
          <w:rFonts w:hint="eastAsia"/>
        </w:rPr>
        <w:t>。</w:t>
      </w:r>
    </w:p>
    <w:p w14:paraId="3CB6C59B" w14:textId="6F32849B" w:rsidR="00CF3F14" w:rsidRDefault="00CF3F14" w:rsidP="00191C73">
      <w:pPr>
        <w:pStyle w:val="a0"/>
        <w:spacing w:before="0" w:after="0"/>
      </w:pPr>
      <w:r>
        <w:rPr>
          <w:rFonts w:hint="eastAsia"/>
        </w:rPr>
        <w:t>第二</w:t>
      </w:r>
      <w:r>
        <w:t>，</w:t>
      </w:r>
      <w:r>
        <w:rPr>
          <w:rFonts w:hint="eastAsia"/>
        </w:rPr>
        <w:t>要</w:t>
      </w:r>
      <w:r>
        <w:t>形成</w:t>
      </w:r>
      <w:r>
        <w:rPr>
          <w:rFonts w:hint="eastAsia"/>
        </w:rPr>
        <w:t>有序</w:t>
      </w:r>
      <w:r>
        <w:t>的协作，必须有</w:t>
      </w:r>
      <w:r>
        <w:rPr>
          <w:rFonts w:hint="eastAsia"/>
        </w:rPr>
        <w:t>规则</w:t>
      </w:r>
      <w:r>
        <w:t>，</w:t>
      </w:r>
      <w:r>
        <w:rPr>
          <w:rFonts w:hint="eastAsia"/>
        </w:rPr>
        <w:t>包括能力、流程、</w:t>
      </w:r>
      <w:r>
        <w:t>范围等</w:t>
      </w:r>
      <w:r>
        <w:rPr>
          <w:rFonts w:hint="eastAsia"/>
        </w:rPr>
        <w:t>。参考</w:t>
      </w:r>
      <w:r>
        <w:t>视频</w:t>
      </w:r>
      <w:r>
        <w:rPr>
          <w:rFonts w:hint="eastAsia"/>
        </w:rPr>
        <w:t>会议</w:t>
      </w:r>
      <w:r>
        <w:t>的</w:t>
      </w:r>
      <w:r>
        <w:rPr>
          <w:rFonts w:hint="eastAsia"/>
        </w:rPr>
        <w:t>设计</w:t>
      </w:r>
      <w:r>
        <w:t>思想</w:t>
      </w:r>
      <w:r>
        <w:rPr>
          <w:rFonts w:hint="eastAsia"/>
        </w:rPr>
        <w:t>，“会话”</w:t>
      </w:r>
      <w:r>
        <w:t>是对</w:t>
      </w:r>
      <w:r>
        <w:rPr>
          <w:rFonts w:hint="eastAsia"/>
        </w:rPr>
        <w:t>协作的</w:t>
      </w:r>
      <w:r>
        <w:t>一种</w:t>
      </w:r>
      <w:r>
        <w:rPr>
          <w:rFonts w:hint="eastAsia"/>
        </w:rPr>
        <w:t>较好</w:t>
      </w:r>
      <w:r>
        <w:t>的表达模型，</w:t>
      </w:r>
      <w:r>
        <w:rPr>
          <w:rFonts w:hint="eastAsia"/>
        </w:rPr>
        <w:t>能力</w:t>
      </w:r>
      <w:r>
        <w:t>表现为会话的属性，流程</w:t>
      </w:r>
      <w:r>
        <w:rPr>
          <w:rFonts w:hint="eastAsia"/>
        </w:rPr>
        <w:t>表现为对</w:t>
      </w:r>
      <w:r>
        <w:t>会话的</w:t>
      </w:r>
      <w:r>
        <w:rPr>
          <w:rFonts w:hint="eastAsia"/>
        </w:rPr>
        <w:t>控制</w:t>
      </w:r>
      <w:r>
        <w:t>，范围表现为</w:t>
      </w:r>
      <w:r>
        <w:rPr>
          <w:rFonts w:hint="eastAsia"/>
        </w:rPr>
        <w:t>对</w:t>
      </w:r>
      <w:r>
        <w:t>会话的授权</w:t>
      </w:r>
      <w:r>
        <w:rPr>
          <w:rFonts w:hint="eastAsia"/>
        </w:rPr>
        <w:t>。</w:t>
      </w:r>
      <w:r>
        <w:t>因此</w:t>
      </w:r>
      <w:r>
        <w:rPr>
          <w:rFonts w:hint="eastAsia"/>
        </w:rPr>
        <w:t>有序</w:t>
      </w:r>
      <w:r>
        <w:t>的协作，需要实现</w:t>
      </w:r>
      <w:r>
        <w:rPr>
          <w:rFonts w:hint="eastAsia"/>
        </w:rPr>
        <w:t>一套会话</w:t>
      </w:r>
      <w:r>
        <w:t>管理</w:t>
      </w:r>
      <w:r>
        <w:rPr>
          <w:rFonts w:hint="eastAsia"/>
        </w:rPr>
        <w:t>机制。</w:t>
      </w:r>
    </w:p>
    <w:p w14:paraId="539F0453" w14:textId="004CC058" w:rsidR="00B5338F" w:rsidRDefault="00B5338F" w:rsidP="00191C73">
      <w:pPr>
        <w:pStyle w:val="a0"/>
        <w:spacing w:before="0" w:after="0"/>
      </w:pPr>
      <w:r>
        <w:rPr>
          <w:rFonts w:ascii="宋体" w:hAnsi="宋体" w:hint="eastAsia"/>
          <w:szCs w:val="24"/>
        </w:rPr>
        <w:t>综合以上两点并</w:t>
      </w:r>
      <w:r w:rsidRPr="00C771DB">
        <w:rPr>
          <w:rFonts w:ascii="宋体" w:hAnsi="宋体" w:hint="eastAsia"/>
          <w:szCs w:val="24"/>
        </w:rPr>
        <w:t>根据《产品规格需求说明书》的</w:t>
      </w:r>
      <w:r w:rsidRPr="00C771DB">
        <w:rPr>
          <w:rFonts w:ascii="宋体" w:hAnsi="宋体"/>
          <w:szCs w:val="24"/>
        </w:rPr>
        <w:t>定义，</w:t>
      </w:r>
      <w:r w:rsidRPr="00C771DB">
        <w:rPr>
          <w:rFonts w:ascii="宋体" w:hAnsi="宋体" w:hint="eastAsia"/>
          <w:szCs w:val="24"/>
        </w:rPr>
        <w:t>平台设计时</w:t>
      </w:r>
      <w:r w:rsidRPr="00C771DB">
        <w:rPr>
          <w:rFonts w:ascii="宋体" w:hAnsi="宋体"/>
          <w:szCs w:val="24"/>
        </w:rPr>
        <w:t>需要考虑以下</w:t>
      </w:r>
      <w:r w:rsidR="00CC3081">
        <w:rPr>
          <w:rFonts w:ascii="宋体" w:hAnsi="宋体" w:hint="eastAsia"/>
          <w:szCs w:val="24"/>
        </w:rPr>
        <w:t>几方面的</w:t>
      </w:r>
      <w:r w:rsidRPr="00C771DB">
        <w:rPr>
          <w:rFonts w:ascii="宋体" w:hAnsi="宋体"/>
          <w:szCs w:val="24"/>
        </w:rPr>
        <w:t>约束</w:t>
      </w:r>
      <w:r w:rsidRPr="00C771DB">
        <w:rPr>
          <w:rFonts w:ascii="宋体" w:hAnsi="宋体" w:hint="eastAsia"/>
          <w:szCs w:val="24"/>
        </w:rPr>
        <w:t>：</w:t>
      </w:r>
    </w:p>
    <w:p w14:paraId="2B019089" w14:textId="79C1C877" w:rsidR="00C67420" w:rsidRDefault="003E2B3D" w:rsidP="00191C73">
      <w:pPr>
        <w:pStyle w:val="a0"/>
        <w:spacing w:before="0" w:after="0"/>
        <w:ind w:firstLineChars="0" w:firstLine="0"/>
        <w:rPr>
          <w:szCs w:val="24"/>
        </w:rPr>
      </w:pPr>
      <w:r w:rsidRPr="00D0061E">
        <w:rPr>
          <w:szCs w:val="24"/>
        </w:rPr>
        <w:t>（</w:t>
      </w:r>
      <w:r w:rsidRPr="00D0061E">
        <w:rPr>
          <w:szCs w:val="24"/>
        </w:rPr>
        <w:t>1</w:t>
      </w:r>
      <w:r w:rsidR="000A7C4B">
        <w:rPr>
          <w:szCs w:val="24"/>
        </w:rPr>
        <w:t>）</w:t>
      </w:r>
      <w:r w:rsidR="000A7C4B" w:rsidRPr="00D0061E">
        <w:rPr>
          <w:szCs w:val="24"/>
        </w:rPr>
        <w:t>单机服务最多支持</w:t>
      </w:r>
      <w:r w:rsidR="000A7C4B" w:rsidRPr="00D0061E">
        <w:rPr>
          <w:szCs w:val="24"/>
        </w:rPr>
        <w:t>16</w:t>
      </w:r>
      <w:r w:rsidR="000A7C4B">
        <w:rPr>
          <w:rFonts w:hint="eastAsia"/>
          <w:szCs w:val="24"/>
        </w:rPr>
        <w:t>个</w:t>
      </w:r>
      <w:r w:rsidR="00F82F00">
        <w:rPr>
          <w:rFonts w:hint="eastAsia"/>
          <w:szCs w:val="24"/>
        </w:rPr>
        <w:t>会</w:t>
      </w:r>
      <w:r w:rsidR="000A7C4B">
        <w:rPr>
          <w:rFonts w:hint="eastAsia"/>
          <w:szCs w:val="24"/>
        </w:rPr>
        <w:t>话</w:t>
      </w:r>
      <w:r w:rsidR="00C67420">
        <w:rPr>
          <w:rFonts w:hint="eastAsia"/>
          <w:szCs w:val="24"/>
        </w:rPr>
        <w:t>；</w:t>
      </w:r>
    </w:p>
    <w:p w14:paraId="087E9441" w14:textId="62E2289D" w:rsidR="003E2B3D" w:rsidRPr="00D0061E" w:rsidRDefault="00C67420" w:rsidP="00191C73">
      <w:pPr>
        <w:pStyle w:val="a0"/>
        <w:spacing w:before="0" w:after="0"/>
        <w:ind w:firstLineChars="0" w:firstLine="0"/>
        <w:rPr>
          <w:szCs w:val="24"/>
        </w:rPr>
      </w:pPr>
      <w:r>
        <w:rPr>
          <w:rFonts w:hint="eastAsia"/>
          <w:szCs w:val="24"/>
        </w:rPr>
        <w:t>（</w:t>
      </w:r>
      <w:r>
        <w:rPr>
          <w:rFonts w:hint="eastAsia"/>
          <w:szCs w:val="24"/>
        </w:rPr>
        <w:t>2</w:t>
      </w:r>
      <w:r>
        <w:rPr>
          <w:rFonts w:hint="eastAsia"/>
          <w:szCs w:val="24"/>
        </w:rPr>
        <w:t>）</w:t>
      </w:r>
      <w:r w:rsidR="000A7C4B">
        <w:rPr>
          <w:rFonts w:hint="eastAsia"/>
          <w:szCs w:val="24"/>
        </w:rPr>
        <w:t>单会话</w:t>
      </w:r>
      <w:r w:rsidR="000A7C4B" w:rsidRPr="00D0061E">
        <w:rPr>
          <w:szCs w:val="24"/>
        </w:rPr>
        <w:t>内最多支持</w:t>
      </w:r>
      <w:r w:rsidR="000A7C4B" w:rsidRPr="00D0061E">
        <w:rPr>
          <w:szCs w:val="24"/>
        </w:rPr>
        <w:t>32</w:t>
      </w:r>
      <w:r w:rsidR="000A7C4B" w:rsidRPr="00D0061E">
        <w:rPr>
          <w:szCs w:val="24"/>
        </w:rPr>
        <w:t>个终端</w:t>
      </w:r>
      <w:r w:rsidR="003E2B3D" w:rsidRPr="00D0061E">
        <w:rPr>
          <w:szCs w:val="24"/>
        </w:rPr>
        <w:t>；</w:t>
      </w:r>
    </w:p>
    <w:p w14:paraId="66691A68" w14:textId="1267D5B7" w:rsidR="00D460E7" w:rsidRPr="00D0061E" w:rsidRDefault="003E2B3D" w:rsidP="00191C73">
      <w:pPr>
        <w:autoSpaceDE w:val="0"/>
        <w:autoSpaceDN w:val="0"/>
        <w:adjustRightInd w:val="0"/>
        <w:spacing w:line="360" w:lineRule="auto"/>
        <w:jc w:val="left"/>
        <w:rPr>
          <w:rFonts w:eastAsia="微软雅黑"/>
          <w:color w:val="000000"/>
          <w:kern w:val="0"/>
          <w:sz w:val="24"/>
          <w:szCs w:val="24"/>
          <w:lang w:val="zh-CN"/>
        </w:rPr>
      </w:pPr>
      <w:r w:rsidRPr="00D0061E">
        <w:rPr>
          <w:sz w:val="24"/>
          <w:szCs w:val="24"/>
        </w:rPr>
        <w:t>（</w:t>
      </w:r>
      <w:r w:rsidR="00C67420">
        <w:rPr>
          <w:rFonts w:hint="eastAsia"/>
          <w:sz w:val="24"/>
          <w:szCs w:val="24"/>
        </w:rPr>
        <w:t>3</w:t>
      </w:r>
      <w:r w:rsidRPr="00D0061E">
        <w:rPr>
          <w:sz w:val="24"/>
          <w:szCs w:val="24"/>
        </w:rPr>
        <w:t>）</w:t>
      </w:r>
      <w:r w:rsidR="002133F9" w:rsidRPr="00D0061E">
        <w:rPr>
          <w:sz w:val="24"/>
          <w:szCs w:val="24"/>
        </w:rPr>
        <w:t>单路音频通道</w:t>
      </w:r>
      <w:r w:rsidR="00C67420">
        <w:rPr>
          <w:rFonts w:eastAsiaTheme="minorEastAsia"/>
          <w:color w:val="000000"/>
          <w:kern w:val="0"/>
          <w:sz w:val="24"/>
          <w:szCs w:val="24"/>
          <w:lang w:val="zh-CN"/>
        </w:rPr>
        <w:t>最</w:t>
      </w:r>
      <w:r w:rsidR="00C67420">
        <w:rPr>
          <w:rFonts w:eastAsiaTheme="minorEastAsia" w:hint="eastAsia"/>
          <w:color w:val="000000"/>
          <w:kern w:val="0"/>
          <w:sz w:val="24"/>
          <w:szCs w:val="24"/>
          <w:lang w:val="zh-CN"/>
        </w:rPr>
        <w:t>多</w:t>
      </w:r>
      <w:r w:rsidR="007B6726" w:rsidRPr="00D0061E">
        <w:rPr>
          <w:rFonts w:eastAsiaTheme="minorEastAsia"/>
          <w:color w:val="000000"/>
          <w:kern w:val="0"/>
          <w:sz w:val="24"/>
          <w:szCs w:val="24"/>
          <w:lang w:val="zh-CN"/>
        </w:rPr>
        <w:t>支持</w:t>
      </w:r>
      <w:r w:rsidR="007B6726" w:rsidRPr="00D0061E">
        <w:rPr>
          <w:rFonts w:eastAsiaTheme="minorEastAsia"/>
          <w:color w:val="000000"/>
          <w:kern w:val="0"/>
          <w:sz w:val="24"/>
          <w:szCs w:val="24"/>
          <w:lang w:val="zh-CN"/>
        </w:rPr>
        <w:t>4</w:t>
      </w:r>
      <w:r w:rsidR="007B6726" w:rsidRPr="00D0061E">
        <w:rPr>
          <w:rFonts w:eastAsiaTheme="minorEastAsia"/>
          <w:color w:val="000000"/>
          <w:kern w:val="0"/>
          <w:sz w:val="24"/>
          <w:szCs w:val="24"/>
          <w:lang w:val="zh-CN"/>
        </w:rPr>
        <w:t>路</w:t>
      </w:r>
      <w:r w:rsidR="00C67420">
        <w:rPr>
          <w:rFonts w:eastAsiaTheme="minorEastAsia" w:hint="eastAsia"/>
          <w:color w:val="000000"/>
          <w:kern w:val="0"/>
          <w:sz w:val="24"/>
          <w:szCs w:val="24"/>
          <w:lang w:val="zh-CN"/>
        </w:rPr>
        <w:t>输入音频</w:t>
      </w:r>
      <w:r w:rsidR="00C67420">
        <w:rPr>
          <w:rFonts w:eastAsiaTheme="minorEastAsia"/>
          <w:color w:val="000000"/>
          <w:kern w:val="0"/>
          <w:sz w:val="24"/>
          <w:szCs w:val="24"/>
          <w:lang w:val="zh-CN"/>
        </w:rPr>
        <w:t>混</w:t>
      </w:r>
      <w:r w:rsidR="00C67420">
        <w:rPr>
          <w:rFonts w:eastAsiaTheme="minorEastAsia" w:hint="eastAsia"/>
          <w:color w:val="000000"/>
          <w:kern w:val="0"/>
          <w:sz w:val="24"/>
          <w:szCs w:val="24"/>
          <w:lang w:val="zh-CN"/>
        </w:rPr>
        <w:t>合</w:t>
      </w:r>
      <w:r w:rsidRPr="00D0061E">
        <w:rPr>
          <w:rFonts w:eastAsiaTheme="minorEastAsia"/>
          <w:color w:val="000000"/>
          <w:kern w:val="0"/>
          <w:sz w:val="24"/>
          <w:szCs w:val="24"/>
          <w:lang w:val="zh-CN"/>
        </w:rPr>
        <w:t>；</w:t>
      </w:r>
    </w:p>
    <w:p w14:paraId="1BC1C236" w14:textId="7595F81E" w:rsidR="00D0061E" w:rsidRDefault="00D460E7" w:rsidP="00191C73">
      <w:pPr>
        <w:pStyle w:val="a0"/>
        <w:spacing w:before="0" w:after="0"/>
        <w:ind w:firstLineChars="0" w:firstLine="0"/>
        <w:rPr>
          <w:szCs w:val="24"/>
        </w:rPr>
      </w:pPr>
      <w:r w:rsidRPr="00D0061E">
        <w:rPr>
          <w:szCs w:val="24"/>
        </w:rPr>
        <w:t>（</w:t>
      </w:r>
      <w:r w:rsidR="00C67420">
        <w:rPr>
          <w:rFonts w:hint="eastAsia"/>
          <w:szCs w:val="24"/>
        </w:rPr>
        <w:t>4</w:t>
      </w:r>
      <w:r w:rsidRPr="00D0061E">
        <w:rPr>
          <w:szCs w:val="24"/>
        </w:rPr>
        <w:t>）</w:t>
      </w:r>
      <w:r w:rsidR="0096452F" w:rsidRPr="00D0061E">
        <w:rPr>
          <w:szCs w:val="24"/>
        </w:rPr>
        <w:t>移动终端下行带宽不超过</w:t>
      </w:r>
      <w:r w:rsidR="0096452F" w:rsidRPr="00D0061E">
        <w:rPr>
          <w:szCs w:val="24"/>
        </w:rPr>
        <w:t>4Mb</w:t>
      </w:r>
      <w:r w:rsidR="003E2B3D" w:rsidRPr="00D0061E">
        <w:rPr>
          <w:szCs w:val="24"/>
        </w:rPr>
        <w:t>；</w:t>
      </w:r>
    </w:p>
    <w:p w14:paraId="6B8A2599" w14:textId="0325555E" w:rsidR="007A1D77" w:rsidRDefault="007A1D77" w:rsidP="00191C73">
      <w:pPr>
        <w:pStyle w:val="a0"/>
        <w:spacing w:before="0" w:after="0"/>
        <w:ind w:firstLineChars="0" w:firstLine="0"/>
        <w:rPr>
          <w:szCs w:val="24"/>
        </w:rPr>
      </w:pPr>
      <w:r>
        <w:rPr>
          <w:rFonts w:hint="eastAsia"/>
          <w:szCs w:val="24"/>
        </w:rPr>
        <w:t>（</w:t>
      </w:r>
      <w:r>
        <w:rPr>
          <w:rFonts w:hint="eastAsia"/>
          <w:szCs w:val="24"/>
        </w:rPr>
        <w:t>5</w:t>
      </w:r>
      <w:r>
        <w:rPr>
          <w:rFonts w:hint="eastAsia"/>
          <w:szCs w:val="24"/>
        </w:rPr>
        <w:t>）移动终端视频解码只支持标准</w:t>
      </w:r>
      <w:r>
        <w:rPr>
          <w:rFonts w:hint="eastAsia"/>
          <w:szCs w:val="24"/>
        </w:rPr>
        <w:t>PS</w:t>
      </w:r>
      <w:r>
        <w:rPr>
          <w:rFonts w:hint="eastAsia"/>
          <w:szCs w:val="24"/>
        </w:rPr>
        <w:t>封装</w:t>
      </w:r>
      <w:r w:rsidR="002C40CD">
        <w:rPr>
          <w:rFonts w:hint="eastAsia"/>
          <w:szCs w:val="24"/>
        </w:rPr>
        <w:t>、</w:t>
      </w:r>
      <w:r w:rsidR="002C40CD">
        <w:rPr>
          <w:rFonts w:hint="eastAsia"/>
          <w:szCs w:val="24"/>
        </w:rPr>
        <w:t>RTP</w:t>
      </w:r>
      <w:r w:rsidR="002C40CD">
        <w:rPr>
          <w:rFonts w:hint="eastAsia"/>
          <w:szCs w:val="24"/>
        </w:rPr>
        <w:t>封装</w:t>
      </w:r>
      <w:r>
        <w:rPr>
          <w:rFonts w:hint="eastAsia"/>
          <w:szCs w:val="24"/>
        </w:rPr>
        <w:t>或者海康封装；</w:t>
      </w:r>
    </w:p>
    <w:p w14:paraId="5DE8DEA4" w14:textId="08C6C9E2" w:rsidR="00536913" w:rsidRDefault="00E41899" w:rsidP="00E41899">
      <w:pPr>
        <w:pStyle w:val="a0"/>
        <w:spacing w:before="0" w:after="0"/>
        <w:ind w:firstLineChars="0" w:firstLine="0"/>
        <w:rPr>
          <w:szCs w:val="24"/>
        </w:rPr>
      </w:pPr>
      <w:r>
        <w:rPr>
          <w:rFonts w:hint="eastAsia"/>
          <w:szCs w:val="24"/>
        </w:rPr>
        <w:t>（</w:t>
      </w:r>
      <w:r>
        <w:rPr>
          <w:rFonts w:hint="eastAsia"/>
          <w:szCs w:val="24"/>
        </w:rPr>
        <w:t>6</w:t>
      </w:r>
      <w:r>
        <w:rPr>
          <w:rFonts w:hint="eastAsia"/>
          <w:szCs w:val="24"/>
        </w:rPr>
        <w:t>）</w:t>
      </w:r>
      <w:r w:rsidR="00536913">
        <w:rPr>
          <w:rFonts w:hint="eastAsia"/>
          <w:szCs w:val="24"/>
        </w:rPr>
        <w:t>视频编码</w:t>
      </w:r>
      <w:r>
        <w:rPr>
          <w:rFonts w:hint="eastAsia"/>
          <w:szCs w:val="24"/>
        </w:rPr>
        <w:t>格式支持</w:t>
      </w:r>
      <w:r w:rsidR="00536913">
        <w:rPr>
          <w:rFonts w:hint="eastAsia"/>
          <w:szCs w:val="24"/>
        </w:rPr>
        <w:t>H264</w:t>
      </w:r>
      <w:r w:rsidR="00536913">
        <w:rPr>
          <w:rFonts w:hint="eastAsia"/>
          <w:szCs w:val="24"/>
        </w:rPr>
        <w:t>、</w:t>
      </w:r>
      <w:r w:rsidR="00536913">
        <w:rPr>
          <w:rFonts w:hint="eastAsia"/>
          <w:szCs w:val="24"/>
        </w:rPr>
        <w:t>H265</w:t>
      </w:r>
      <w:r w:rsidR="00536913">
        <w:rPr>
          <w:rFonts w:hint="eastAsia"/>
          <w:szCs w:val="24"/>
        </w:rPr>
        <w:t>、</w:t>
      </w:r>
      <w:r w:rsidR="00536913">
        <w:rPr>
          <w:rFonts w:hint="eastAsia"/>
          <w:szCs w:val="24"/>
        </w:rPr>
        <w:t>MPEG4</w:t>
      </w:r>
      <w:r>
        <w:rPr>
          <w:rFonts w:hint="eastAsia"/>
          <w:szCs w:val="24"/>
        </w:rPr>
        <w:t>；</w:t>
      </w:r>
    </w:p>
    <w:p w14:paraId="4C5BA6D7" w14:textId="4C6BA56B" w:rsidR="007A1D77" w:rsidRPr="007A1D77" w:rsidRDefault="007A1D77" w:rsidP="00E41899">
      <w:pPr>
        <w:pStyle w:val="a0"/>
        <w:spacing w:before="0" w:after="0"/>
        <w:ind w:left="600" w:hangingChars="250" w:hanging="600"/>
        <w:rPr>
          <w:szCs w:val="24"/>
        </w:rPr>
      </w:pPr>
      <w:r>
        <w:rPr>
          <w:rFonts w:hint="eastAsia"/>
          <w:szCs w:val="24"/>
        </w:rPr>
        <w:t>（</w:t>
      </w:r>
      <w:r w:rsidR="00E41899">
        <w:rPr>
          <w:rFonts w:hint="eastAsia"/>
          <w:szCs w:val="24"/>
        </w:rPr>
        <w:t>7</w:t>
      </w:r>
      <w:r w:rsidR="000867DF">
        <w:rPr>
          <w:rFonts w:hint="eastAsia"/>
          <w:szCs w:val="24"/>
        </w:rPr>
        <w:t>）音频数据编码格式参照</w:t>
      </w:r>
      <w:r>
        <w:rPr>
          <w:rFonts w:hint="eastAsia"/>
          <w:szCs w:val="24"/>
        </w:rPr>
        <w:t>国标支持标准</w:t>
      </w:r>
      <w:r w:rsidR="000867DF">
        <w:rPr>
          <w:rFonts w:hint="eastAsia"/>
          <w:szCs w:val="24"/>
        </w:rPr>
        <w:t>（</w:t>
      </w:r>
      <w:r w:rsidR="000867DF">
        <w:rPr>
          <w:rFonts w:hint="eastAsia"/>
          <w:szCs w:val="24"/>
        </w:rPr>
        <w:t>G711</w:t>
      </w:r>
      <w:r w:rsidR="000867DF">
        <w:rPr>
          <w:rFonts w:hint="eastAsia"/>
          <w:szCs w:val="24"/>
        </w:rPr>
        <w:t>、</w:t>
      </w:r>
      <w:r w:rsidR="00536913">
        <w:rPr>
          <w:rFonts w:hint="eastAsia"/>
          <w:szCs w:val="24"/>
        </w:rPr>
        <w:t>G722.1</w:t>
      </w:r>
      <w:r w:rsidR="00536913">
        <w:rPr>
          <w:rFonts w:hint="eastAsia"/>
          <w:szCs w:val="24"/>
        </w:rPr>
        <w:t>、</w:t>
      </w:r>
      <w:r w:rsidR="000867DF">
        <w:rPr>
          <w:rFonts w:hint="eastAsia"/>
          <w:szCs w:val="24"/>
        </w:rPr>
        <w:t>G723.1</w:t>
      </w:r>
      <w:r w:rsidR="000867DF">
        <w:rPr>
          <w:rFonts w:hint="eastAsia"/>
          <w:szCs w:val="24"/>
        </w:rPr>
        <w:t>、</w:t>
      </w:r>
      <w:r w:rsidR="00536913">
        <w:rPr>
          <w:rFonts w:hint="eastAsia"/>
          <w:szCs w:val="24"/>
        </w:rPr>
        <w:t>G726</w:t>
      </w:r>
      <w:r w:rsidR="00536913">
        <w:rPr>
          <w:rFonts w:hint="eastAsia"/>
          <w:szCs w:val="24"/>
        </w:rPr>
        <w:t>、</w:t>
      </w:r>
      <w:r w:rsidR="000867DF">
        <w:rPr>
          <w:rFonts w:hint="eastAsia"/>
          <w:szCs w:val="24"/>
        </w:rPr>
        <w:t>G729</w:t>
      </w:r>
      <w:r w:rsidR="00536913">
        <w:rPr>
          <w:rFonts w:hint="eastAsia"/>
          <w:szCs w:val="24"/>
        </w:rPr>
        <w:t>、</w:t>
      </w:r>
      <w:r w:rsidR="00536913">
        <w:rPr>
          <w:rFonts w:hint="eastAsia"/>
          <w:szCs w:val="24"/>
        </w:rPr>
        <w:t>MP212</w:t>
      </w:r>
      <w:r w:rsidR="000867DF">
        <w:rPr>
          <w:rFonts w:hint="eastAsia"/>
          <w:szCs w:val="24"/>
        </w:rPr>
        <w:t>）</w:t>
      </w:r>
      <w:r>
        <w:rPr>
          <w:rFonts w:hint="eastAsia"/>
          <w:szCs w:val="24"/>
        </w:rPr>
        <w:t>；</w:t>
      </w:r>
    </w:p>
    <w:p w14:paraId="1222EC0A" w14:textId="2E879C7C" w:rsidR="00C67420" w:rsidRDefault="00D0061E" w:rsidP="00191C73">
      <w:pPr>
        <w:pStyle w:val="a0"/>
        <w:spacing w:before="0" w:after="0"/>
        <w:ind w:firstLineChars="0" w:firstLine="0"/>
        <w:rPr>
          <w:szCs w:val="24"/>
        </w:rPr>
      </w:pPr>
      <w:r w:rsidRPr="00D0061E">
        <w:rPr>
          <w:szCs w:val="24"/>
        </w:rPr>
        <w:t>（</w:t>
      </w:r>
      <w:r w:rsidR="00E41899">
        <w:rPr>
          <w:rFonts w:hint="eastAsia"/>
          <w:szCs w:val="24"/>
        </w:rPr>
        <w:t>8</w:t>
      </w:r>
      <w:r w:rsidRPr="00D0061E">
        <w:rPr>
          <w:szCs w:val="24"/>
        </w:rPr>
        <w:t>）文件传输</w:t>
      </w:r>
      <w:proofErr w:type="gramStart"/>
      <w:r w:rsidR="00C67420">
        <w:rPr>
          <w:rFonts w:hint="eastAsia"/>
          <w:szCs w:val="24"/>
        </w:rPr>
        <w:t>单</w:t>
      </w:r>
      <w:r w:rsidR="00C67420">
        <w:rPr>
          <w:szCs w:val="24"/>
        </w:rPr>
        <w:t>文件</w:t>
      </w:r>
      <w:proofErr w:type="gramEnd"/>
      <w:r w:rsidR="00C67420">
        <w:rPr>
          <w:szCs w:val="24"/>
        </w:rPr>
        <w:t>大小</w:t>
      </w:r>
      <w:r w:rsidR="00C67420">
        <w:rPr>
          <w:rFonts w:hint="eastAsia"/>
          <w:szCs w:val="24"/>
        </w:rPr>
        <w:t>不超过</w:t>
      </w:r>
      <w:r w:rsidR="005A5788">
        <w:rPr>
          <w:rFonts w:hint="eastAsia"/>
          <w:szCs w:val="24"/>
        </w:rPr>
        <w:t>100</w:t>
      </w:r>
      <w:r w:rsidRPr="00D0061E">
        <w:rPr>
          <w:szCs w:val="24"/>
        </w:rPr>
        <w:t>MB</w:t>
      </w:r>
      <w:r w:rsidR="00C67420">
        <w:rPr>
          <w:rFonts w:hint="eastAsia"/>
          <w:szCs w:val="24"/>
        </w:rPr>
        <w:t>；</w:t>
      </w:r>
    </w:p>
    <w:p w14:paraId="348457B1" w14:textId="7EC42B0B" w:rsidR="00F04FEB" w:rsidRPr="00D0061E" w:rsidRDefault="00C67420" w:rsidP="00191C73">
      <w:pPr>
        <w:pStyle w:val="a0"/>
        <w:spacing w:before="0" w:after="0"/>
        <w:ind w:firstLineChars="0" w:firstLine="0"/>
        <w:rPr>
          <w:szCs w:val="24"/>
        </w:rPr>
      </w:pPr>
      <w:r>
        <w:rPr>
          <w:rFonts w:hint="eastAsia"/>
          <w:szCs w:val="24"/>
        </w:rPr>
        <w:t>（</w:t>
      </w:r>
      <w:r w:rsidR="00E41899">
        <w:rPr>
          <w:rFonts w:hint="eastAsia"/>
          <w:szCs w:val="24"/>
        </w:rPr>
        <w:t>9</w:t>
      </w:r>
      <w:r>
        <w:rPr>
          <w:rFonts w:hint="eastAsia"/>
          <w:szCs w:val="24"/>
        </w:rPr>
        <w:t>）文字聊天单条消息</w:t>
      </w:r>
      <w:r w:rsidR="00D0061E" w:rsidRPr="00D0061E">
        <w:rPr>
          <w:szCs w:val="24"/>
        </w:rPr>
        <w:t>最多支持</w:t>
      </w:r>
      <w:r w:rsidR="00D0061E" w:rsidRPr="00D0061E">
        <w:rPr>
          <w:szCs w:val="24"/>
        </w:rPr>
        <w:t>200</w:t>
      </w:r>
      <w:r w:rsidR="00D0061E" w:rsidRPr="00D0061E">
        <w:rPr>
          <w:szCs w:val="24"/>
        </w:rPr>
        <w:t>字符；</w:t>
      </w:r>
    </w:p>
    <w:p w14:paraId="048A90DC" w14:textId="0D6AC04B" w:rsidR="00E53FCF" w:rsidRPr="00D0061E" w:rsidRDefault="00D424A4" w:rsidP="00191C73">
      <w:pPr>
        <w:pStyle w:val="a0"/>
        <w:spacing w:before="0" w:after="0"/>
        <w:ind w:firstLineChars="0" w:firstLine="0"/>
        <w:rPr>
          <w:szCs w:val="24"/>
        </w:rPr>
      </w:pPr>
      <w:r w:rsidRPr="00D0061E">
        <w:rPr>
          <w:szCs w:val="24"/>
        </w:rPr>
        <w:t>（</w:t>
      </w:r>
      <w:r w:rsidR="00E41899">
        <w:rPr>
          <w:rFonts w:hint="eastAsia"/>
          <w:szCs w:val="24"/>
        </w:rPr>
        <w:t>10</w:t>
      </w:r>
      <w:r w:rsidRPr="00D0061E">
        <w:rPr>
          <w:szCs w:val="24"/>
        </w:rPr>
        <w:t>）</w:t>
      </w:r>
      <w:r w:rsidR="0096452F" w:rsidRPr="00D0061E">
        <w:rPr>
          <w:szCs w:val="24"/>
        </w:rPr>
        <w:t>身份认证和</w:t>
      </w:r>
      <w:proofErr w:type="gramStart"/>
      <w:r w:rsidR="00E53FCF" w:rsidRPr="00D0061E">
        <w:rPr>
          <w:szCs w:val="24"/>
        </w:rPr>
        <w:t>终端</w:t>
      </w:r>
      <w:r w:rsidR="0096452F" w:rsidRPr="00D0061E">
        <w:rPr>
          <w:szCs w:val="24"/>
        </w:rPr>
        <w:t>取流权限</w:t>
      </w:r>
      <w:proofErr w:type="gramEnd"/>
      <w:r w:rsidR="00F12FFA" w:rsidRPr="00D0061E">
        <w:rPr>
          <w:szCs w:val="24"/>
        </w:rPr>
        <w:t>验证</w:t>
      </w:r>
      <w:r w:rsidR="0096452F" w:rsidRPr="00D0061E">
        <w:rPr>
          <w:szCs w:val="24"/>
        </w:rPr>
        <w:t>依赖集成平台</w:t>
      </w:r>
      <w:r w:rsidR="003E2B3D" w:rsidRPr="00D0061E">
        <w:rPr>
          <w:szCs w:val="24"/>
        </w:rPr>
        <w:t>；</w:t>
      </w:r>
    </w:p>
    <w:p w14:paraId="2793982E" w14:textId="52721076" w:rsidR="0096452F" w:rsidRDefault="002D2012" w:rsidP="00191C73">
      <w:pPr>
        <w:pStyle w:val="a0"/>
        <w:spacing w:before="0" w:after="0"/>
        <w:ind w:firstLineChars="0" w:firstLine="0"/>
        <w:rPr>
          <w:szCs w:val="24"/>
        </w:rPr>
      </w:pPr>
      <w:r w:rsidRPr="00D0061E">
        <w:rPr>
          <w:szCs w:val="24"/>
        </w:rPr>
        <w:t>（</w:t>
      </w:r>
      <w:r w:rsidR="00E41899">
        <w:rPr>
          <w:rFonts w:hint="eastAsia"/>
          <w:szCs w:val="24"/>
        </w:rPr>
        <w:t>11</w:t>
      </w:r>
      <w:r w:rsidR="0096452F" w:rsidRPr="00D0061E">
        <w:rPr>
          <w:szCs w:val="24"/>
        </w:rPr>
        <w:t>）视频与音频时间同步（本次版本暂不考虑）</w:t>
      </w:r>
      <w:r w:rsidRPr="00D0061E">
        <w:rPr>
          <w:szCs w:val="24"/>
        </w:rPr>
        <w:t>；</w:t>
      </w:r>
    </w:p>
    <w:p w14:paraId="405CF10A" w14:textId="45DD086E" w:rsidR="00825A34" w:rsidRDefault="00D964B4" w:rsidP="00E41899">
      <w:pPr>
        <w:pStyle w:val="a0"/>
        <w:spacing w:before="0" w:after="0"/>
        <w:ind w:left="600" w:hangingChars="250" w:hanging="600"/>
        <w:rPr>
          <w:szCs w:val="24"/>
        </w:rPr>
      </w:pPr>
      <w:r>
        <w:rPr>
          <w:rFonts w:hint="eastAsia"/>
          <w:szCs w:val="24"/>
        </w:rPr>
        <w:t>（</w:t>
      </w:r>
      <w:r w:rsidR="00E41899">
        <w:rPr>
          <w:rFonts w:hint="eastAsia"/>
          <w:szCs w:val="24"/>
        </w:rPr>
        <w:t>12</w:t>
      </w:r>
      <w:r>
        <w:rPr>
          <w:rFonts w:hint="eastAsia"/>
          <w:szCs w:val="24"/>
        </w:rPr>
        <w:t>）</w:t>
      </w:r>
      <w:r w:rsidR="00E41899">
        <w:rPr>
          <w:rFonts w:hint="eastAsia"/>
          <w:szCs w:val="24"/>
        </w:rPr>
        <w:t>终端视频</w:t>
      </w:r>
      <w:proofErr w:type="gramStart"/>
      <w:r w:rsidR="00E41899">
        <w:rPr>
          <w:rFonts w:hint="eastAsia"/>
          <w:szCs w:val="24"/>
        </w:rPr>
        <w:t>交互受</w:t>
      </w:r>
      <w:proofErr w:type="gramEnd"/>
      <w:r w:rsidR="00E41899">
        <w:rPr>
          <w:rFonts w:hint="eastAsia"/>
          <w:szCs w:val="24"/>
        </w:rPr>
        <w:t>网络部署影响</w:t>
      </w:r>
      <w:r w:rsidR="005F2EC6">
        <w:rPr>
          <w:rFonts w:hint="eastAsia"/>
          <w:szCs w:val="24"/>
        </w:rPr>
        <w:t>较明显</w:t>
      </w:r>
      <w:r w:rsidR="00E41899">
        <w:rPr>
          <w:rFonts w:hint="eastAsia"/>
          <w:szCs w:val="24"/>
        </w:rPr>
        <w:t>（比如公安行业视频专网和公安网，</w:t>
      </w:r>
      <w:r w:rsidR="00AB3CD0">
        <w:rPr>
          <w:rFonts w:hint="eastAsia"/>
          <w:szCs w:val="24"/>
        </w:rPr>
        <w:t>网域之间</w:t>
      </w:r>
      <w:r w:rsidR="00E41899">
        <w:rPr>
          <w:rFonts w:hint="eastAsia"/>
          <w:szCs w:val="24"/>
        </w:rPr>
        <w:t>视频单向传输，无法交互）；</w:t>
      </w:r>
    </w:p>
    <w:p w14:paraId="1E176E51" w14:textId="606EA5F7" w:rsidR="009B7533" w:rsidRPr="00D0061E" w:rsidRDefault="009B7533" w:rsidP="00E41899">
      <w:pPr>
        <w:pStyle w:val="a0"/>
        <w:spacing w:before="0" w:after="0"/>
        <w:ind w:left="600" w:hangingChars="250" w:hanging="600"/>
        <w:rPr>
          <w:szCs w:val="24"/>
        </w:rPr>
      </w:pPr>
      <w:r>
        <w:rPr>
          <w:rFonts w:hint="eastAsia"/>
          <w:szCs w:val="24"/>
        </w:rPr>
        <w:t>（</w:t>
      </w:r>
      <w:r>
        <w:rPr>
          <w:rFonts w:hint="eastAsia"/>
          <w:szCs w:val="24"/>
        </w:rPr>
        <w:t>13</w:t>
      </w:r>
      <w:r w:rsidR="00AB1322">
        <w:rPr>
          <w:rFonts w:hint="eastAsia"/>
          <w:szCs w:val="24"/>
        </w:rPr>
        <w:t>）同一终端支持加入多个会话（可由终端配置决定）；</w:t>
      </w:r>
    </w:p>
    <w:p w14:paraId="5385FE51" w14:textId="77777777" w:rsidR="00305740" w:rsidRDefault="002C5AC7">
      <w:pPr>
        <w:pStyle w:val="1"/>
        <w:spacing w:before="156" w:after="156"/>
      </w:pPr>
      <w:bookmarkStart w:id="21" w:name="_Toc176145542"/>
      <w:bookmarkStart w:id="22" w:name="_Toc409105035"/>
      <w:r>
        <w:rPr>
          <w:rFonts w:hint="eastAsia"/>
        </w:rPr>
        <w:t>总体</w:t>
      </w:r>
      <w:r w:rsidR="007635EA">
        <w:rPr>
          <w:rFonts w:hint="eastAsia"/>
        </w:rPr>
        <w:t>设计</w:t>
      </w:r>
      <w:r w:rsidR="007635EA" w:rsidRPr="004A30AE">
        <w:rPr>
          <w:rFonts w:hint="eastAsia"/>
        </w:rPr>
        <w:t>方案</w:t>
      </w:r>
      <w:bookmarkEnd w:id="21"/>
      <w:bookmarkEnd w:id="22"/>
    </w:p>
    <w:p w14:paraId="567A3FAB" w14:textId="77777777" w:rsidR="00DC6A7B" w:rsidRDefault="00DC6A7B" w:rsidP="009F350F">
      <w:pPr>
        <w:pStyle w:val="2"/>
        <w:spacing w:before="156" w:after="156"/>
        <w:ind w:left="567"/>
      </w:pPr>
      <w:bookmarkStart w:id="23" w:name="_Toc409105036"/>
      <w:r>
        <w:rPr>
          <w:rFonts w:hint="eastAsia"/>
        </w:rPr>
        <w:lastRenderedPageBreak/>
        <w:t>设计</w:t>
      </w:r>
      <w:r w:rsidR="004601ED">
        <w:rPr>
          <w:rFonts w:hint="eastAsia"/>
        </w:rPr>
        <w:t>要点</w:t>
      </w:r>
      <w:bookmarkEnd w:id="23"/>
    </w:p>
    <w:p w14:paraId="2C455E6A" w14:textId="6F30CFAC" w:rsidR="00AC3D0C" w:rsidRDefault="00242DD4" w:rsidP="00242DD4">
      <w:pPr>
        <w:pStyle w:val="a0"/>
        <w:ind w:firstLineChars="350" w:firstLine="840"/>
      </w:pPr>
      <w:r>
        <w:object w:dxaOrig="10166" w:dyaOrig="7445" w14:anchorId="49EFBF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pt;height:272.35pt" o:ole="">
            <v:imagedata r:id="rId9" o:title=""/>
          </v:shape>
          <o:OLEObject Type="Embed" ProgID="Visio.Drawing.11" ShapeID="_x0000_i1025" DrawAspect="Content" ObjectID="_1482848685" r:id="rId10"/>
        </w:object>
      </w:r>
    </w:p>
    <w:p w14:paraId="7591F7A5" w14:textId="63242F00" w:rsidR="00FE7542" w:rsidRPr="00360FD6" w:rsidRDefault="00FE7542" w:rsidP="00360FD6">
      <w:pPr>
        <w:pStyle w:val="af2"/>
        <w:spacing w:beforeLines="50" w:before="156" w:afterLines="50" w:after="156"/>
        <w:ind w:firstLineChars="1350" w:firstLine="2700"/>
      </w:pPr>
      <w:r w:rsidRPr="00360FD6">
        <w:rPr>
          <w:rFonts w:hint="eastAsia"/>
        </w:rPr>
        <w:t>图</w:t>
      </w:r>
      <w:r w:rsidRPr="00360FD6">
        <w:rPr>
          <w:rFonts w:hint="eastAsia"/>
        </w:rPr>
        <w:t xml:space="preserve"> 4.1 </w:t>
      </w:r>
      <w:r w:rsidRPr="00360FD6">
        <w:rPr>
          <w:rFonts w:hint="eastAsia"/>
        </w:rPr>
        <w:t>多媒体交互平台部署方案拓扑图</w:t>
      </w:r>
    </w:p>
    <w:p w14:paraId="373D3A72" w14:textId="6D2270CD" w:rsidR="00A56F6B" w:rsidRDefault="00FE7542" w:rsidP="00191C73">
      <w:pPr>
        <w:pStyle w:val="a0"/>
        <w:spacing w:before="0" w:after="0"/>
      </w:pPr>
      <w:r>
        <w:rPr>
          <w:rFonts w:hint="eastAsia"/>
        </w:rPr>
        <w:t>会话管理服务</w:t>
      </w:r>
      <w:r w:rsidR="00A81A51">
        <w:rPr>
          <w:rFonts w:hint="eastAsia"/>
        </w:rPr>
        <w:t>和媒体服务</w:t>
      </w:r>
      <w:r>
        <w:rPr>
          <w:rFonts w:hint="eastAsia"/>
        </w:rPr>
        <w:t>是多媒体交互平台的核心模块，会话的创建、销毁、迁移，邀请终端加入会话、离开会话，</w:t>
      </w:r>
      <w:r w:rsidR="005E53E6">
        <w:rPr>
          <w:rFonts w:hint="eastAsia"/>
        </w:rPr>
        <w:t>为区分不同的会话与终端，一套成熟完善的标识系统是必须的</w:t>
      </w:r>
      <w:r>
        <w:rPr>
          <w:rFonts w:hint="eastAsia"/>
        </w:rPr>
        <w:t>。</w:t>
      </w:r>
    </w:p>
    <w:p w14:paraId="5730B711" w14:textId="77777777" w:rsidR="00561D97" w:rsidRDefault="00561D97" w:rsidP="00191C73">
      <w:pPr>
        <w:pStyle w:val="3"/>
        <w:spacing w:beforeLines="0" w:afterLines="0"/>
      </w:pPr>
      <w:bookmarkStart w:id="24" w:name="_Toc409105037"/>
      <w:r>
        <w:rPr>
          <w:rFonts w:hint="eastAsia"/>
        </w:rPr>
        <w:t>标识系统</w:t>
      </w:r>
      <w:bookmarkEnd w:id="24"/>
    </w:p>
    <w:p w14:paraId="02EBF0C1" w14:textId="77777777" w:rsidR="00561D97" w:rsidRPr="00D424A4" w:rsidRDefault="00561D97" w:rsidP="00191C73">
      <w:pPr>
        <w:pStyle w:val="a0"/>
        <w:spacing w:before="0" w:after="0"/>
        <w:rPr>
          <w:szCs w:val="24"/>
        </w:rPr>
      </w:pPr>
      <w:r w:rsidRPr="00D424A4">
        <w:rPr>
          <w:rFonts w:hint="eastAsia"/>
          <w:szCs w:val="24"/>
        </w:rPr>
        <w:t>终端</w:t>
      </w:r>
      <w:r w:rsidRPr="00D424A4">
        <w:rPr>
          <w:rFonts w:hint="eastAsia"/>
          <w:szCs w:val="24"/>
        </w:rPr>
        <w:t>ID</w:t>
      </w:r>
      <w:r w:rsidRPr="00D424A4">
        <w:rPr>
          <w:rFonts w:hint="eastAsia"/>
          <w:szCs w:val="24"/>
        </w:rPr>
        <w:t>用来标识各个终端在多媒体系统中的身份，终端</w:t>
      </w:r>
      <w:r w:rsidRPr="00D424A4">
        <w:rPr>
          <w:rFonts w:hint="eastAsia"/>
          <w:szCs w:val="24"/>
        </w:rPr>
        <w:t>ID</w:t>
      </w:r>
      <w:r w:rsidRPr="00D424A4">
        <w:rPr>
          <w:rFonts w:hint="eastAsia"/>
          <w:szCs w:val="24"/>
        </w:rPr>
        <w:t>的设计较为关键，参考</w:t>
      </w:r>
      <w:r w:rsidRPr="00D424A4">
        <w:rPr>
          <w:rFonts w:hint="eastAsia"/>
          <w:szCs w:val="24"/>
        </w:rPr>
        <w:t>SIP</w:t>
      </w:r>
      <w:r w:rsidRPr="00D424A4">
        <w:rPr>
          <w:rFonts w:hint="eastAsia"/>
          <w:szCs w:val="24"/>
        </w:rPr>
        <w:t>规范中的定义。终端</w:t>
      </w:r>
      <w:r w:rsidRPr="00D424A4">
        <w:rPr>
          <w:rFonts w:hint="eastAsia"/>
          <w:szCs w:val="24"/>
        </w:rPr>
        <w:t>ID</w:t>
      </w:r>
      <w:r w:rsidRPr="00D424A4">
        <w:rPr>
          <w:rFonts w:hint="eastAsia"/>
          <w:szCs w:val="24"/>
        </w:rPr>
        <w:t>由两部分构成：</w:t>
      </w:r>
      <w:r w:rsidRPr="00D424A4">
        <w:rPr>
          <w:rFonts w:hint="eastAsia"/>
          <w:szCs w:val="24"/>
        </w:rPr>
        <w:t>Code</w:t>
      </w:r>
      <w:r w:rsidRPr="00D424A4">
        <w:rPr>
          <w:rFonts w:hint="eastAsia"/>
          <w:szCs w:val="24"/>
        </w:rPr>
        <w:t>和</w:t>
      </w:r>
      <w:r w:rsidRPr="00D424A4">
        <w:rPr>
          <w:rFonts w:hint="eastAsia"/>
          <w:szCs w:val="24"/>
        </w:rPr>
        <w:t>Domain</w:t>
      </w:r>
      <w:r w:rsidRPr="00D424A4">
        <w:rPr>
          <w:rFonts w:hint="eastAsia"/>
          <w:szCs w:val="24"/>
        </w:rPr>
        <w:t>：</w:t>
      </w:r>
    </w:p>
    <w:p w14:paraId="307FCCF8" w14:textId="77777777" w:rsidR="00561D97" w:rsidRPr="00D424A4" w:rsidRDefault="00561D97" w:rsidP="00191C73">
      <w:pPr>
        <w:pStyle w:val="a0"/>
        <w:spacing w:before="0" w:after="0"/>
        <w:rPr>
          <w:szCs w:val="24"/>
        </w:rPr>
      </w:pPr>
      <w:r w:rsidRPr="00D424A4">
        <w:rPr>
          <w:rFonts w:hint="eastAsia"/>
          <w:szCs w:val="24"/>
        </w:rPr>
        <w:t>ID</w:t>
      </w:r>
      <w:r w:rsidRPr="00D424A4">
        <w:rPr>
          <w:szCs w:val="24"/>
        </w:rPr>
        <w:t xml:space="preserve"> </w:t>
      </w:r>
      <w:r w:rsidRPr="00D424A4">
        <w:rPr>
          <w:rFonts w:hint="eastAsia"/>
          <w:szCs w:val="24"/>
        </w:rPr>
        <w:t>=</w:t>
      </w:r>
      <w:r w:rsidRPr="00D424A4">
        <w:rPr>
          <w:szCs w:val="24"/>
        </w:rPr>
        <w:t xml:space="preserve"> </w:t>
      </w:r>
      <w:proofErr w:type="spellStart"/>
      <w:r w:rsidRPr="00D424A4">
        <w:rPr>
          <w:szCs w:val="24"/>
        </w:rPr>
        <w:t>Code@Domain</w:t>
      </w:r>
      <w:proofErr w:type="spellEnd"/>
    </w:p>
    <w:p w14:paraId="31E70A0F" w14:textId="77777777" w:rsidR="00561D97" w:rsidRPr="00D424A4" w:rsidRDefault="00561D97" w:rsidP="00191C73">
      <w:pPr>
        <w:pStyle w:val="a0"/>
        <w:spacing w:before="0" w:after="0"/>
        <w:rPr>
          <w:szCs w:val="24"/>
        </w:rPr>
      </w:pPr>
      <w:r w:rsidRPr="00D424A4">
        <w:rPr>
          <w:szCs w:val="24"/>
        </w:rPr>
        <w:t>Domain</w:t>
      </w:r>
      <w:r w:rsidRPr="00D424A4">
        <w:rPr>
          <w:rFonts w:hint="eastAsia"/>
          <w:szCs w:val="24"/>
        </w:rPr>
        <w:t>：域名</w:t>
      </w:r>
      <w:r w:rsidRPr="00D424A4">
        <w:rPr>
          <w:szCs w:val="24"/>
        </w:rPr>
        <w:t>，标识</w:t>
      </w:r>
      <w:r w:rsidRPr="00D424A4">
        <w:rPr>
          <w:rFonts w:hint="eastAsia"/>
          <w:szCs w:val="24"/>
        </w:rPr>
        <w:t>I</w:t>
      </w:r>
      <w:r w:rsidRPr="00D424A4">
        <w:rPr>
          <w:szCs w:val="24"/>
        </w:rPr>
        <w:t>D</w:t>
      </w:r>
      <w:r w:rsidRPr="00D424A4">
        <w:rPr>
          <w:szCs w:val="24"/>
        </w:rPr>
        <w:t>分配</w:t>
      </w:r>
      <w:r w:rsidRPr="00D424A4">
        <w:rPr>
          <w:rFonts w:hint="eastAsia"/>
          <w:szCs w:val="24"/>
        </w:rPr>
        <w:t>服务，</w:t>
      </w:r>
      <w:r w:rsidRPr="00D424A4">
        <w:rPr>
          <w:szCs w:val="24"/>
        </w:rPr>
        <w:t>由</w:t>
      </w:r>
      <w:r w:rsidRPr="00D424A4">
        <w:rPr>
          <w:szCs w:val="24"/>
        </w:rPr>
        <w:t>Domain</w:t>
      </w:r>
      <w:r w:rsidRPr="00D424A4">
        <w:rPr>
          <w:szCs w:val="24"/>
        </w:rPr>
        <w:t>分配</w:t>
      </w:r>
      <w:r w:rsidRPr="00D424A4">
        <w:rPr>
          <w:rFonts w:hint="eastAsia"/>
          <w:szCs w:val="24"/>
        </w:rPr>
        <w:t>和</w:t>
      </w:r>
      <w:r w:rsidRPr="00D424A4">
        <w:rPr>
          <w:szCs w:val="24"/>
        </w:rPr>
        <w:t>解释</w:t>
      </w:r>
      <w:r w:rsidRPr="00D424A4">
        <w:rPr>
          <w:szCs w:val="24"/>
        </w:rPr>
        <w:t>Code</w:t>
      </w:r>
      <w:r w:rsidRPr="00D424A4">
        <w:rPr>
          <w:szCs w:val="24"/>
        </w:rPr>
        <w:t>；</w:t>
      </w:r>
    </w:p>
    <w:p w14:paraId="0779A244" w14:textId="77777777" w:rsidR="00561D97" w:rsidRPr="00D424A4" w:rsidRDefault="00561D97" w:rsidP="00191C73">
      <w:pPr>
        <w:pStyle w:val="a0"/>
        <w:spacing w:before="0" w:after="0"/>
        <w:rPr>
          <w:szCs w:val="24"/>
        </w:rPr>
      </w:pPr>
      <w:r w:rsidRPr="00D424A4">
        <w:rPr>
          <w:rFonts w:hint="eastAsia"/>
          <w:szCs w:val="24"/>
        </w:rPr>
        <w:t>Code</w:t>
      </w:r>
      <w:r w:rsidRPr="00D424A4">
        <w:rPr>
          <w:rFonts w:hint="eastAsia"/>
          <w:szCs w:val="24"/>
        </w:rPr>
        <w:t>：一组编号组合，用“</w:t>
      </w:r>
      <w:r w:rsidRPr="00D424A4">
        <w:rPr>
          <w:rFonts w:hint="eastAsia"/>
          <w:szCs w:val="24"/>
        </w:rPr>
        <w:t>.</w:t>
      </w:r>
      <w:r w:rsidRPr="00D424A4">
        <w:rPr>
          <w:rFonts w:hint="eastAsia"/>
          <w:szCs w:val="24"/>
        </w:rPr>
        <w:t>”号分隔，用于表示层级关系；</w:t>
      </w:r>
    </w:p>
    <w:p w14:paraId="6052C2BF" w14:textId="77777777" w:rsidR="00561D97" w:rsidRPr="00D424A4" w:rsidRDefault="00561D97" w:rsidP="00191C73">
      <w:pPr>
        <w:pStyle w:val="a0"/>
        <w:spacing w:before="0" w:after="0"/>
        <w:rPr>
          <w:szCs w:val="24"/>
        </w:rPr>
      </w:pPr>
      <w:r w:rsidRPr="00D424A4">
        <w:rPr>
          <w:rFonts w:hint="eastAsia"/>
          <w:szCs w:val="24"/>
        </w:rPr>
        <w:t>（</w:t>
      </w:r>
      <w:r w:rsidRPr="00D424A4">
        <w:rPr>
          <w:rFonts w:hint="eastAsia"/>
          <w:szCs w:val="24"/>
        </w:rPr>
        <w:t>1</w:t>
      </w:r>
      <w:r w:rsidRPr="00D424A4">
        <w:rPr>
          <w:rFonts w:hint="eastAsia"/>
          <w:szCs w:val="24"/>
        </w:rPr>
        <w:t>）服务</w:t>
      </w:r>
      <w:r w:rsidRPr="00D424A4">
        <w:rPr>
          <w:szCs w:val="24"/>
        </w:rPr>
        <w:t>ID</w:t>
      </w:r>
      <w:r w:rsidRPr="00D424A4">
        <w:rPr>
          <w:rFonts w:hint="eastAsia"/>
          <w:szCs w:val="24"/>
        </w:rPr>
        <w:t>：</w:t>
      </w:r>
    </w:p>
    <w:p w14:paraId="6206147E" w14:textId="77777777" w:rsidR="00561D97" w:rsidRPr="00D424A4" w:rsidRDefault="00561D97" w:rsidP="00191C73">
      <w:pPr>
        <w:pStyle w:val="a0"/>
        <w:spacing w:before="0" w:after="0"/>
        <w:ind w:leftChars="171" w:left="359"/>
        <w:rPr>
          <w:szCs w:val="24"/>
        </w:rPr>
      </w:pPr>
      <w:r w:rsidRPr="00D424A4">
        <w:rPr>
          <w:szCs w:val="24"/>
        </w:rPr>
        <w:t xml:space="preserve">Code = </w:t>
      </w:r>
      <w:proofErr w:type="spellStart"/>
      <w:r w:rsidRPr="00D424A4">
        <w:rPr>
          <w:rFonts w:hint="eastAsia"/>
          <w:szCs w:val="24"/>
        </w:rPr>
        <w:t>IndexCode</w:t>
      </w:r>
      <w:proofErr w:type="spellEnd"/>
      <w:r w:rsidRPr="00D424A4">
        <w:rPr>
          <w:rFonts w:hint="eastAsia"/>
          <w:szCs w:val="24"/>
        </w:rPr>
        <w:t>，</w:t>
      </w:r>
      <w:r w:rsidRPr="00D424A4">
        <w:rPr>
          <w:rFonts w:hint="eastAsia"/>
          <w:szCs w:val="24"/>
        </w:rPr>
        <w:t>6</w:t>
      </w:r>
      <w:r w:rsidRPr="00D424A4">
        <w:rPr>
          <w:szCs w:val="24"/>
        </w:rPr>
        <w:t>.x</w:t>
      </w:r>
      <w:r w:rsidRPr="00D424A4">
        <w:rPr>
          <w:rFonts w:hint="eastAsia"/>
          <w:szCs w:val="24"/>
        </w:rPr>
        <w:t>服务</w:t>
      </w:r>
      <w:r w:rsidRPr="00D424A4">
        <w:rPr>
          <w:szCs w:val="24"/>
        </w:rPr>
        <w:t>编码；</w:t>
      </w:r>
    </w:p>
    <w:p w14:paraId="1E4D1053" w14:textId="77777777" w:rsidR="00561D97" w:rsidRPr="00D424A4" w:rsidRDefault="00561D97" w:rsidP="00191C73">
      <w:pPr>
        <w:pStyle w:val="a0"/>
        <w:spacing w:before="0" w:after="0"/>
        <w:ind w:leftChars="171" w:left="359"/>
        <w:rPr>
          <w:szCs w:val="24"/>
        </w:rPr>
      </w:pPr>
      <w:r w:rsidRPr="00D424A4">
        <w:rPr>
          <w:rFonts w:hint="eastAsia"/>
          <w:szCs w:val="24"/>
        </w:rPr>
        <w:t>Domain =</w:t>
      </w:r>
      <w:r w:rsidRPr="00D424A4">
        <w:rPr>
          <w:szCs w:val="24"/>
        </w:rPr>
        <w:t xml:space="preserve"> </w:t>
      </w:r>
      <w:proofErr w:type="spellStart"/>
      <w:r w:rsidRPr="00D424A4">
        <w:rPr>
          <w:szCs w:val="24"/>
        </w:rPr>
        <w:t>ByteRiver</w:t>
      </w:r>
      <w:proofErr w:type="spellEnd"/>
      <w:r w:rsidRPr="00D424A4">
        <w:rPr>
          <w:rFonts w:hint="eastAsia"/>
          <w:szCs w:val="24"/>
        </w:rPr>
        <w:t>服务</w:t>
      </w:r>
      <w:r w:rsidRPr="00D424A4">
        <w:rPr>
          <w:szCs w:val="24"/>
        </w:rPr>
        <w:t>管理</w:t>
      </w:r>
      <w:r w:rsidRPr="00D424A4">
        <w:rPr>
          <w:rFonts w:hint="eastAsia"/>
          <w:szCs w:val="24"/>
        </w:rPr>
        <w:t>服务；</w:t>
      </w:r>
    </w:p>
    <w:p w14:paraId="0D77FEDF" w14:textId="77777777" w:rsidR="00561D97" w:rsidRPr="00D424A4" w:rsidRDefault="00561D97" w:rsidP="00191C73">
      <w:pPr>
        <w:pStyle w:val="a0"/>
        <w:spacing w:before="0" w:after="0"/>
        <w:ind w:firstLineChars="350" w:firstLine="840"/>
        <w:rPr>
          <w:szCs w:val="24"/>
        </w:rPr>
      </w:pPr>
      <w:r w:rsidRPr="00D424A4">
        <w:rPr>
          <w:rFonts w:hint="eastAsia"/>
          <w:szCs w:val="24"/>
        </w:rPr>
        <w:t>单机部署：</w:t>
      </w:r>
      <w:r w:rsidRPr="00D424A4">
        <w:rPr>
          <w:rFonts w:hint="eastAsia"/>
          <w:szCs w:val="24"/>
        </w:rPr>
        <w:t>330102010100000001</w:t>
      </w:r>
      <w:r w:rsidRPr="00D424A4">
        <w:rPr>
          <w:szCs w:val="24"/>
        </w:rPr>
        <w:t>@br</w:t>
      </w:r>
    </w:p>
    <w:p w14:paraId="4F7965C3" w14:textId="77777777" w:rsidR="00561D97" w:rsidRPr="00D424A4" w:rsidRDefault="00561D97" w:rsidP="00191C73">
      <w:pPr>
        <w:pStyle w:val="a0"/>
        <w:spacing w:before="0" w:after="0"/>
        <w:ind w:firstLineChars="350" w:firstLine="840"/>
        <w:rPr>
          <w:szCs w:val="24"/>
        </w:rPr>
      </w:pPr>
      <w:r w:rsidRPr="00D424A4">
        <w:rPr>
          <w:rFonts w:hint="eastAsia"/>
          <w:szCs w:val="24"/>
        </w:rPr>
        <w:t>集群部署（</w:t>
      </w:r>
      <w:proofErr w:type="spellStart"/>
      <w:r w:rsidRPr="00D424A4">
        <w:rPr>
          <w:rFonts w:hint="eastAsia"/>
          <w:szCs w:val="24"/>
        </w:rPr>
        <w:t>vag</w:t>
      </w:r>
      <w:proofErr w:type="spellEnd"/>
      <w:r w:rsidRPr="00D424A4">
        <w:rPr>
          <w:rFonts w:hint="eastAsia"/>
          <w:szCs w:val="24"/>
        </w:rPr>
        <w:t>为例）：</w:t>
      </w:r>
      <w:r w:rsidRPr="00D424A4">
        <w:rPr>
          <w:rFonts w:hint="eastAsia"/>
          <w:szCs w:val="24"/>
        </w:rPr>
        <w:t>330102010100000001</w:t>
      </w:r>
      <w:proofErr w:type="gramStart"/>
      <w:r w:rsidRPr="00D424A4">
        <w:rPr>
          <w:rFonts w:hint="eastAsia"/>
          <w:szCs w:val="24"/>
        </w:rPr>
        <w:t>.vag@br</w:t>
      </w:r>
      <w:proofErr w:type="gramEnd"/>
    </w:p>
    <w:p w14:paraId="7F41BEE1" w14:textId="77777777" w:rsidR="00561D97" w:rsidRPr="00D424A4" w:rsidRDefault="00561D97" w:rsidP="00191C73">
      <w:pPr>
        <w:pStyle w:val="a0"/>
        <w:spacing w:before="0" w:after="0"/>
        <w:rPr>
          <w:szCs w:val="24"/>
        </w:rPr>
      </w:pPr>
      <w:r w:rsidRPr="00D424A4">
        <w:rPr>
          <w:rFonts w:hint="eastAsia"/>
          <w:szCs w:val="24"/>
        </w:rPr>
        <w:lastRenderedPageBreak/>
        <w:t>（</w:t>
      </w:r>
      <w:r w:rsidRPr="00D424A4">
        <w:rPr>
          <w:rFonts w:hint="eastAsia"/>
          <w:szCs w:val="24"/>
        </w:rPr>
        <w:t>2</w:t>
      </w:r>
      <w:r w:rsidRPr="00D424A4">
        <w:rPr>
          <w:rFonts w:hint="eastAsia"/>
          <w:szCs w:val="24"/>
        </w:rPr>
        <w:t>）用户</w:t>
      </w:r>
      <w:r w:rsidRPr="00D424A4">
        <w:rPr>
          <w:szCs w:val="24"/>
        </w:rPr>
        <w:t>ID</w:t>
      </w:r>
      <w:r w:rsidRPr="00D424A4">
        <w:rPr>
          <w:szCs w:val="24"/>
        </w:rPr>
        <w:t>：</w:t>
      </w:r>
    </w:p>
    <w:p w14:paraId="1844C42A" w14:textId="77777777" w:rsidR="00561D97" w:rsidRPr="00D424A4" w:rsidRDefault="00561D97" w:rsidP="00191C73">
      <w:pPr>
        <w:pStyle w:val="a0"/>
        <w:spacing w:before="0" w:after="0"/>
        <w:ind w:leftChars="171" w:left="359"/>
        <w:rPr>
          <w:szCs w:val="24"/>
        </w:rPr>
      </w:pPr>
      <w:r w:rsidRPr="00D424A4">
        <w:rPr>
          <w:szCs w:val="24"/>
        </w:rPr>
        <w:t xml:space="preserve">Code = </w:t>
      </w:r>
      <w:proofErr w:type="spellStart"/>
      <w:r w:rsidRPr="00D424A4">
        <w:rPr>
          <w:szCs w:val="24"/>
        </w:rPr>
        <w:t>UserID</w:t>
      </w:r>
      <w:proofErr w:type="spellEnd"/>
      <w:r w:rsidRPr="00D424A4">
        <w:rPr>
          <w:rFonts w:hint="eastAsia"/>
          <w:szCs w:val="24"/>
        </w:rPr>
        <w:t>，</w:t>
      </w:r>
      <w:r w:rsidRPr="00D424A4">
        <w:rPr>
          <w:rFonts w:hint="eastAsia"/>
          <w:szCs w:val="24"/>
        </w:rPr>
        <w:t>6</w:t>
      </w:r>
      <w:r w:rsidRPr="00D424A4">
        <w:rPr>
          <w:szCs w:val="24"/>
        </w:rPr>
        <w:t>.x</w:t>
      </w:r>
      <w:r w:rsidRPr="00D424A4">
        <w:rPr>
          <w:rFonts w:hint="eastAsia"/>
          <w:szCs w:val="24"/>
        </w:rPr>
        <w:t>用户</w:t>
      </w:r>
      <w:r w:rsidRPr="00D424A4">
        <w:rPr>
          <w:szCs w:val="24"/>
        </w:rPr>
        <w:t>编码；</w:t>
      </w:r>
    </w:p>
    <w:p w14:paraId="21262D7E" w14:textId="77777777" w:rsidR="00561D97" w:rsidRPr="00D424A4" w:rsidRDefault="00561D97" w:rsidP="00191C73">
      <w:pPr>
        <w:pStyle w:val="a0"/>
        <w:spacing w:before="0" w:after="0"/>
        <w:ind w:leftChars="171" w:left="359"/>
        <w:rPr>
          <w:szCs w:val="24"/>
        </w:rPr>
      </w:pPr>
      <w:r w:rsidRPr="00D424A4">
        <w:rPr>
          <w:rFonts w:hint="eastAsia"/>
          <w:szCs w:val="24"/>
        </w:rPr>
        <w:t>Domain =</w:t>
      </w:r>
      <w:r w:rsidRPr="00D424A4">
        <w:rPr>
          <w:szCs w:val="24"/>
        </w:rPr>
        <w:t xml:space="preserve"> </w:t>
      </w:r>
      <w:proofErr w:type="spellStart"/>
      <w:r w:rsidRPr="00D424A4">
        <w:rPr>
          <w:szCs w:val="24"/>
        </w:rPr>
        <w:t>ByteRiver</w:t>
      </w:r>
      <w:proofErr w:type="spellEnd"/>
      <w:r w:rsidRPr="00D424A4">
        <w:rPr>
          <w:rFonts w:hint="eastAsia"/>
          <w:szCs w:val="24"/>
        </w:rPr>
        <w:t>用户</w:t>
      </w:r>
      <w:r w:rsidRPr="00D424A4">
        <w:rPr>
          <w:szCs w:val="24"/>
        </w:rPr>
        <w:t>管理</w:t>
      </w:r>
      <w:r w:rsidRPr="00D424A4">
        <w:rPr>
          <w:rFonts w:hint="eastAsia"/>
          <w:szCs w:val="24"/>
        </w:rPr>
        <w:t>服务；</w:t>
      </w:r>
    </w:p>
    <w:p w14:paraId="64AA7AF2" w14:textId="264161A2" w:rsidR="00FB28ED" w:rsidRPr="00D424A4" w:rsidRDefault="00561D97" w:rsidP="000E3FCF">
      <w:pPr>
        <w:pStyle w:val="a0"/>
        <w:spacing w:before="0" w:after="0"/>
        <w:ind w:left="357"/>
        <w:rPr>
          <w:szCs w:val="24"/>
        </w:rPr>
      </w:pPr>
      <w:r w:rsidRPr="00D424A4">
        <w:rPr>
          <w:rFonts w:hint="eastAsia"/>
          <w:szCs w:val="24"/>
        </w:rPr>
        <w:t>例如：</w:t>
      </w:r>
      <w:r>
        <w:rPr>
          <w:rFonts w:hint="eastAsia"/>
          <w:szCs w:val="24"/>
        </w:rPr>
        <w:t>330102010100000002</w:t>
      </w:r>
      <w:r w:rsidRPr="00D424A4">
        <w:rPr>
          <w:szCs w:val="24"/>
        </w:rPr>
        <w:t>@br</w:t>
      </w:r>
    </w:p>
    <w:p w14:paraId="0DA52B15" w14:textId="602D1927" w:rsidR="00561D97" w:rsidRPr="00D424A4" w:rsidRDefault="00561D97" w:rsidP="00191C73">
      <w:pPr>
        <w:pStyle w:val="a0"/>
        <w:spacing w:before="0" w:after="0"/>
        <w:rPr>
          <w:szCs w:val="24"/>
        </w:rPr>
      </w:pPr>
      <w:r w:rsidRPr="00D424A4">
        <w:rPr>
          <w:rFonts w:hint="eastAsia"/>
          <w:szCs w:val="24"/>
        </w:rPr>
        <w:t>（</w:t>
      </w:r>
      <w:r w:rsidRPr="00D424A4">
        <w:rPr>
          <w:rFonts w:hint="eastAsia"/>
          <w:szCs w:val="24"/>
        </w:rPr>
        <w:t>3</w:t>
      </w:r>
      <w:r w:rsidRPr="00D424A4">
        <w:rPr>
          <w:rFonts w:hint="eastAsia"/>
          <w:szCs w:val="24"/>
        </w:rPr>
        <w:t>）</w:t>
      </w:r>
      <w:r w:rsidR="00903BEC">
        <w:rPr>
          <w:rFonts w:hint="eastAsia"/>
          <w:szCs w:val="24"/>
        </w:rPr>
        <w:t>设备</w:t>
      </w:r>
      <w:r w:rsidRPr="00D424A4">
        <w:rPr>
          <w:rFonts w:hint="eastAsia"/>
          <w:szCs w:val="24"/>
        </w:rPr>
        <w:t>终端</w:t>
      </w:r>
      <w:r w:rsidRPr="00D424A4">
        <w:rPr>
          <w:szCs w:val="24"/>
        </w:rPr>
        <w:t>ID</w:t>
      </w:r>
      <w:r w:rsidRPr="00D424A4">
        <w:rPr>
          <w:szCs w:val="24"/>
        </w:rPr>
        <w:t>：</w:t>
      </w:r>
    </w:p>
    <w:p w14:paraId="14727A5B" w14:textId="77777777" w:rsidR="00561D97" w:rsidRPr="00D424A4" w:rsidRDefault="00561D97" w:rsidP="00191C73">
      <w:pPr>
        <w:pStyle w:val="a0"/>
        <w:spacing w:before="0" w:after="0"/>
        <w:ind w:leftChars="171" w:left="359"/>
        <w:rPr>
          <w:szCs w:val="24"/>
        </w:rPr>
      </w:pPr>
      <w:r w:rsidRPr="00D424A4">
        <w:rPr>
          <w:szCs w:val="24"/>
        </w:rPr>
        <w:t xml:space="preserve">Code = </w:t>
      </w:r>
      <w:proofErr w:type="spellStart"/>
      <w:r w:rsidRPr="00D424A4">
        <w:rPr>
          <w:rFonts w:hint="eastAsia"/>
          <w:szCs w:val="24"/>
        </w:rPr>
        <w:t>IndexCode</w:t>
      </w:r>
      <w:proofErr w:type="spellEnd"/>
      <w:r w:rsidRPr="00D424A4">
        <w:rPr>
          <w:rFonts w:hint="eastAsia"/>
          <w:szCs w:val="24"/>
        </w:rPr>
        <w:t>，</w:t>
      </w:r>
      <w:r w:rsidRPr="00D424A4">
        <w:rPr>
          <w:rFonts w:hint="eastAsia"/>
          <w:szCs w:val="24"/>
        </w:rPr>
        <w:t>6</w:t>
      </w:r>
      <w:r w:rsidRPr="00D424A4">
        <w:rPr>
          <w:szCs w:val="24"/>
        </w:rPr>
        <w:t>.x</w:t>
      </w:r>
      <w:r w:rsidRPr="00D424A4">
        <w:rPr>
          <w:rFonts w:hint="eastAsia"/>
          <w:szCs w:val="24"/>
        </w:rPr>
        <w:t>资源</w:t>
      </w:r>
      <w:r w:rsidRPr="00D424A4">
        <w:rPr>
          <w:szCs w:val="24"/>
        </w:rPr>
        <w:t>编码</w:t>
      </w:r>
      <w:r w:rsidRPr="00D424A4">
        <w:rPr>
          <w:rFonts w:hint="eastAsia"/>
          <w:szCs w:val="24"/>
        </w:rPr>
        <w:t>、</w:t>
      </w:r>
      <w:proofErr w:type="spellStart"/>
      <w:r w:rsidRPr="00D424A4">
        <w:rPr>
          <w:szCs w:val="24"/>
        </w:rPr>
        <w:t>ResourceMgr</w:t>
      </w:r>
      <w:proofErr w:type="spellEnd"/>
      <w:r w:rsidRPr="00D424A4">
        <w:rPr>
          <w:rFonts w:hint="eastAsia"/>
          <w:szCs w:val="24"/>
        </w:rPr>
        <w:t>组合</w:t>
      </w:r>
      <w:r w:rsidRPr="00D424A4">
        <w:rPr>
          <w:szCs w:val="24"/>
        </w:rPr>
        <w:t>；</w:t>
      </w:r>
    </w:p>
    <w:p w14:paraId="06CCB19B" w14:textId="77777777" w:rsidR="00561D97" w:rsidRPr="00D424A4" w:rsidRDefault="00561D97" w:rsidP="00191C73">
      <w:pPr>
        <w:pStyle w:val="a0"/>
        <w:spacing w:before="0" w:after="0"/>
        <w:ind w:leftChars="170" w:left="357"/>
        <w:rPr>
          <w:szCs w:val="24"/>
        </w:rPr>
      </w:pPr>
      <w:r w:rsidRPr="00D424A4">
        <w:rPr>
          <w:rFonts w:hint="eastAsia"/>
          <w:szCs w:val="24"/>
        </w:rPr>
        <w:t xml:space="preserve">Domain </w:t>
      </w:r>
      <w:r w:rsidRPr="00D424A4">
        <w:rPr>
          <w:szCs w:val="24"/>
        </w:rPr>
        <w:t>=</w:t>
      </w:r>
      <w:r w:rsidRPr="00D424A4">
        <w:rPr>
          <w:rFonts w:hint="eastAsia"/>
          <w:szCs w:val="24"/>
        </w:rPr>
        <w:t xml:space="preserve"> </w:t>
      </w:r>
      <w:proofErr w:type="spellStart"/>
      <w:r w:rsidRPr="00D424A4">
        <w:rPr>
          <w:szCs w:val="24"/>
        </w:rPr>
        <w:t>ByteRiver</w:t>
      </w:r>
      <w:proofErr w:type="spellEnd"/>
      <w:r w:rsidRPr="00D424A4">
        <w:rPr>
          <w:rFonts w:hint="eastAsia"/>
          <w:szCs w:val="24"/>
        </w:rPr>
        <w:t>资源</w:t>
      </w:r>
      <w:r w:rsidRPr="00D424A4">
        <w:rPr>
          <w:szCs w:val="24"/>
        </w:rPr>
        <w:t>管理</w:t>
      </w:r>
      <w:r w:rsidRPr="00D424A4">
        <w:rPr>
          <w:rFonts w:hint="eastAsia"/>
          <w:szCs w:val="24"/>
        </w:rPr>
        <w:t>服务</w:t>
      </w:r>
      <w:r w:rsidRPr="00D424A4">
        <w:rPr>
          <w:szCs w:val="24"/>
        </w:rPr>
        <w:t>；</w:t>
      </w:r>
    </w:p>
    <w:p w14:paraId="75C631CA" w14:textId="77777777" w:rsidR="00561D97" w:rsidRPr="00D424A4" w:rsidRDefault="00561D97" w:rsidP="00191C73">
      <w:pPr>
        <w:pStyle w:val="a0"/>
        <w:spacing w:before="0" w:after="0"/>
        <w:ind w:leftChars="170" w:left="357"/>
        <w:rPr>
          <w:szCs w:val="24"/>
        </w:rPr>
      </w:pPr>
      <w:r w:rsidRPr="00D424A4">
        <w:rPr>
          <w:rFonts w:hint="eastAsia"/>
          <w:szCs w:val="24"/>
        </w:rPr>
        <w:t>例如：</w:t>
      </w:r>
      <w:r w:rsidRPr="00D424A4">
        <w:rPr>
          <w:rFonts w:hint="eastAsia"/>
          <w:szCs w:val="24"/>
        </w:rPr>
        <w:t>33010201010000000</w:t>
      </w:r>
      <w:r w:rsidRPr="00D424A4">
        <w:rPr>
          <w:szCs w:val="24"/>
        </w:rPr>
        <w:t>2@br</w:t>
      </w:r>
    </w:p>
    <w:p w14:paraId="54DED131" w14:textId="689EED98" w:rsidR="00561D97" w:rsidRPr="00D424A4" w:rsidRDefault="00561D97" w:rsidP="00191C73">
      <w:pPr>
        <w:pStyle w:val="a0"/>
        <w:spacing w:before="0" w:after="0"/>
        <w:rPr>
          <w:szCs w:val="24"/>
        </w:rPr>
      </w:pPr>
      <w:r w:rsidRPr="00D424A4">
        <w:rPr>
          <w:rFonts w:hint="eastAsia"/>
          <w:szCs w:val="24"/>
        </w:rPr>
        <w:t>（</w:t>
      </w:r>
      <w:r w:rsidRPr="00D424A4">
        <w:rPr>
          <w:rFonts w:hint="eastAsia"/>
          <w:szCs w:val="24"/>
        </w:rPr>
        <w:t>4</w:t>
      </w:r>
      <w:r w:rsidRPr="00D424A4">
        <w:rPr>
          <w:rFonts w:hint="eastAsia"/>
          <w:szCs w:val="24"/>
        </w:rPr>
        <w:t>）</w:t>
      </w:r>
      <w:r w:rsidR="00903BEC">
        <w:rPr>
          <w:rFonts w:hint="eastAsia"/>
          <w:szCs w:val="24"/>
        </w:rPr>
        <w:t>用户</w:t>
      </w:r>
      <w:r w:rsidRPr="00D424A4">
        <w:rPr>
          <w:rFonts w:hint="eastAsia"/>
          <w:szCs w:val="24"/>
        </w:rPr>
        <w:t>终端</w:t>
      </w:r>
      <w:r w:rsidRPr="00D424A4">
        <w:rPr>
          <w:szCs w:val="24"/>
        </w:rPr>
        <w:t>ID</w:t>
      </w:r>
      <w:r w:rsidRPr="00D424A4">
        <w:rPr>
          <w:szCs w:val="24"/>
        </w:rPr>
        <w:t>：</w:t>
      </w:r>
    </w:p>
    <w:p w14:paraId="030C3785" w14:textId="75CD09EA" w:rsidR="00561D97" w:rsidRPr="00D424A4" w:rsidRDefault="00561D97" w:rsidP="00191C73">
      <w:pPr>
        <w:pStyle w:val="a0"/>
        <w:spacing w:before="0" w:after="0"/>
        <w:ind w:leftChars="371" w:left="779" w:firstLineChars="0" w:firstLine="0"/>
        <w:rPr>
          <w:szCs w:val="24"/>
        </w:rPr>
      </w:pPr>
      <w:r w:rsidRPr="00D424A4">
        <w:rPr>
          <w:szCs w:val="24"/>
        </w:rPr>
        <w:t xml:space="preserve">Code = </w:t>
      </w:r>
      <w:proofErr w:type="spellStart"/>
      <w:r w:rsidRPr="00D424A4">
        <w:rPr>
          <w:rFonts w:hint="eastAsia"/>
          <w:szCs w:val="24"/>
        </w:rPr>
        <w:t>TGC</w:t>
      </w:r>
      <w:r w:rsidRPr="00D424A4">
        <w:rPr>
          <w:szCs w:val="24"/>
        </w:rPr>
        <w:t>Index</w:t>
      </w:r>
      <w:proofErr w:type="spellEnd"/>
      <w:r w:rsidRPr="00D424A4">
        <w:rPr>
          <w:rFonts w:hint="eastAsia"/>
          <w:szCs w:val="24"/>
        </w:rPr>
        <w:t>，</w:t>
      </w:r>
      <w:r w:rsidR="005D28DC" w:rsidRPr="00D424A4">
        <w:rPr>
          <w:rFonts w:hint="eastAsia"/>
          <w:szCs w:val="24"/>
        </w:rPr>
        <w:t>终端临时</w:t>
      </w:r>
      <w:r w:rsidR="005D28DC" w:rsidRPr="00D424A4">
        <w:rPr>
          <w:szCs w:val="24"/>
        </w:rPr>
        <w:t>标识</w:t>
      </w:r>
      <w:r w:rsidR="005D28DC">
        <w:rPr>
          <w:rFonts w:hint="eastAsia"/>
          <w:szCs w:val="24"/>
        </w:rPr>
        <w:t>，</w:t>
      </w:r>
      <w:r w:rsidRPr="00D424A4">
        <w:rPr>
          <w:rFonts w:hint="eastAsia"/>
          <w:szCs w:val="24"/>
        </w:rPr>
        <w:t>SSO</w:t>
      </w:r>
      <w:r w:rsidRPr="00D424A4">
        <w:rPr>
          <w:rFonts w:hint="eastAsia"/>
          <w:szCs w:val="24"/>
        </w:rPr>
        <w:t>生成</w:t>
      </w:r>
      <w:r w:rsidRPr="00D424A4">
        <w:rPr>
          <w:szCs w:val="24"/>
        </w:rPr>
        <w:t>TGC</w:t>
      </w:r>
      <w:r w:rsidRPr="00D424A4">
        <w:rPr>
          <w:rFonts w:hint="eastAsia"/>
          <w:szCs w:val="24"/>
        </w:rPr>
        <w:t>对应</w:t>
      </w:r>
      <w:r w:rsidR="005D28DC">
        <w:rPr>
          <w:rFonts w:hint="eastAsia"/>
          <w:szCs w:val="24"/>
        </w:rPr>
        <w:t>的</w:t>
      </w:r>
      <w:r w:rsidRPr="00D424A4">
        <w:rPr>
          <w:rFonts w:hint="eastAsia"/>
          <w:szCs w:val="24"/>
        </w:rPr>
        <w:t>唯一</w:t>
      </w:r>
      <w:r w:rsidR="005D28DC">
        <w:rPr>
          <w:rFonts w:hint="eastAsia"/>
          <w:szCs w:val="24"/>
        </w:rPr>
        <w:t>编号</w:t>
      </w:r>
      <w:r w:rsidRPr="00D424A4">
        <w:rPr>
          <w:rFonts w:hint="eastAsia"/>
          <w:szCs w:val="24"/>
        </w:rPr>
        <w:t>（直接暴露</w:t>
      </w:r>
      <w:r w:rsidRPr="00D424A4">
        <w:rPr>
          <w:rFonts w:hint="eastAsia"/>
          <w:szCs w:val="24"/>
        </w:rPr>
        <w:t>TGC</w:t>
      </w:r>
      <w:r w:rsidRPr="00D424A4">
        <w:rPr>
          <w:rFonts w:hint="eastAsia"/>
          <w:szCs w:val="24"/>
        </w:rPr>
        <w:t>不安全</w:t>
      </w:r>
      <w:r w:rsidRPr="00D424A4">
        <w:rPr>
          <w:szCs w:val="24"/>
        </w:rPr>
        <w:t>）；</w:t>
      </w:r>
    </w:p>
    <w:p w14:paraId="06BAA051" w14:textId="77777777" w:rsidR="00561D97" w:rsidRPr="00D424A4" w:rsidRDefault="00561D97" w:rsidP="00191C73">
      <w:pPr>
        <w:pStyle w:val="a0"/>
        <w:spacing w:before="0" w:after="0"/>
        <w:ind w:leftChars="170" w:left="357"/>
        <w:rPr>
          <w:szCs w:val="24"/>
        </w:rPr>
      </w:pPr>
      <w:r w:rsidRPr="00D424A4">
        <w:rPr>
          <w:rFonts w:hint="eastAsia"/>
          <w:szCs w:val="24"/>
        </w:rPr>
        <w:t>Domain</w:t>
      </w:r>
      <w:r w:rsidRPr="00D424A4">
        <w:rPr>
          <w:szCs w:val="24"/>
        </w:rPr>
        <w:t xml:space="preserve"> = SSO</w:t>
      </w:r>
      <w:r w:rsidRPr="00D424A4">
        <w:rPr>
          <w:rFonts w:hint="eastAsia"/>
          <w:szCs w:val="24"/>
        </w:rPr>
        <w:t>，</w:t>
      </w:r>
      <w:proofErr w:type="spellStart"/>
      <w:r w:rsidRPr="00D424A4">
        <w:rPr>
          <w:szCs w:val="24"/>
        </w:rPr>
        <w:t>ByteRiver</w:t>
      </w:r>
      <w:proofErr w:type="spellEnd"/>
      <w:r w:rsidRPr="00D424A4">
        <w:rPr>
          <w:rFonts w:hint="eastAsia"/>
          <w:szCs w:val="24"/>
        </w:rPr>
        <w:t>单点</w:t>
      </w:r>
      <w:r w:rsidRPr="00D424A4">
        <w:rPr>
          <w:szCs w:val="24"/>
        </w:rPr>
        <w:t>登录</w:t>
      </w:r>
      <w:r w:rsidRPr="00D424A4">
        <w:rPr>
          <w:rFonts w:hint="eastAsia"/>
          <w:szCs w:val="24"/>
        </w:rPr>
        <w:t>服务</w:t>
      </w:r>
      <w:r w:rsidRPr="00D424A4">
        <w:rPr>
          <w:szCs w:val="24"/>
        </w:rPr>
        <w:t>；</w:t>
      </w:r>
    </w:p>
    <w:p w14:paraId="40A50358" w14:textId="77777777" w:rsidR="00561D97" w:rsidRPr="00D424A4" w:rsidRDefault="00561D97" w:rsidP="00191C73">
      <w:pPr>
        <w:pStyle w:val="a0"/>
        <w:spacing w:before="0" w:after="0"/>
        <w:ind w:leftChars="170" w:left="357"/>
        <w:rPr>
          <w:szCs w:val="24"/>
        </w:rPr>
      </w:pPr>
      <w:r w:rsidRPr="00D424A4">
        <w:rPr>
          <w:rFonts w:hint="eastAsia"/>
          <w:szCs w:val="24"/>
        </w:rPr>
        <w:t>例如：</w:t>
      </w:r>
      <w:r w:rsidRPr="00D424A4">
        <w:rPr>
          <w:szCs w:val="24"/>
        </w:rPr>
        <w:t>123</w:t>
      </w:r>
      <w:proofErr w:type="gramStart"/>
      <w:r w:rsidRPr="00D424A4">
        <w:rPr>
          <w:rFonts w:hint="eastAsia"/>
          <w:szCs w:val="24"/>
        </w:rPr>
        <w:t>.UserID</w:t>
      </w:r>
      <w:r w:rsidRPr="00D424A4">
        <w:rPr>
          <w:szCs w:val="24"/>
        </w:rPr>
        <w:t>@br</w:t>
      </w:r>
      <w:proofErr w:type="gramEnd"/>
    </w:p>
    <w:p w14:paraId="157E0F1E" w14:textId="77777777" w:rsidR="00561D97" w:rsidRPr="00D424A4" w:rsidRDefault="00561D97" w:rsidP="00191C73">
      <w:pPr>
        <w:pStyle w:val="a0"/>
        <w:spacing w:before="0" w:after="0"/>
        <w:rPr>
          <w:szCs w:val="24"/>
        </w:rPr>
      </w:pPr>
      <w:r w:rsidRPr="00D424A4">
        <w:rPr>
          <w:rFonts w:hint="eastAsia"/>
          <w:szCs w:val="24"/>
        </w:rPr>
        <w:t>（</w:t>
      </w:r>
      <w:r w:rsidRPr="00D424A4">
        <w:rPr>
          <w:rFonts w:hint="eastAsia"/>
          <w:szCs w:val="24"/>
        </w:rPr>
        <w:t>5</w:t>
      </w:r>
      <w:r w:rsidRPr="00D424A4">
        <w:rPr>
          <w:rFonts w:hint="eastAsia"/>
          <w:szCs w:val="24"/>
        </w:rPr>
        <w:t>）会话</w:t>
      </w:r>
      <w:r w:rsidRPr="00D424A4">
        <w:rPr>
          <w:szCs w:val="24"/>
        </w:rPr>
        <w:t>ID</w:t>
      </w:r>
      <w:r w:rsidRPr="00D424A4">
        <w:rPr>
          <w:rFonts w:hint="eastAsia"/>
          <w:szCs w:val="24"/>
        </w:rPr>
        <w:t>：</w:t>
      </w:r>
    </w:p>
    <w:p w14:paraId="2016B962" w14:textId="77777777" w:rsidR="00561D97" w:rsidRPr="00D424A4" w:rsidRDefault="00561D97" w:rsidP="00191C73">
      <w:pPr>
        <w:pStyle w:val="a0"/>
        <w:spacing w:before="0" w:after="0"/>
        <w:ind w:left="360"/>
        <w:rPr>
          <w:szCs w:val="24"/>
        </w:rPr>
      </w:pPr>
      <w:r w:rsidRPr="00D424A4">
        <w:rPr>
          <w:szCs w:val="24"/>
        </w:rPr>
        <w:t xml:space="preserve">Code = </w:t>
      </w:r>
      <w:proofErr w:type="spellStart"/>
      <w:r w:rsidRPr="00D424A4">
        <w:rPr>
          <w:rFonts w:hint="eastAsia"/>
          <w:szCs w:val="24"/>
        </w:rPr>
        <w:t>SessionID</w:t>
      </w:r>
      <w:proofErr w:type="spellEnd"/>
      <w:r w:rsidRPr="00D424A4">
        <w:rPr>
          <w:rFonts w:hint="eastAsia"/>
          <w:szCs w:val="24"/>
        </w:rPr>
        <w:t>，</w:t>
      </w:r>
      <w:r w:rsidRPr="00D424A4">
        <w:rPr>
          <w:szCs w:val="24"/>
        </w:rPr>
        <w:t>会话</w:t>
      </w:r>
      <w:r w:rsidRPr="00D424A4">
        <w:rPr>
          <w:szCs w:val="24"/>
        </w:rPr>
        <w:t>ID</w:t>
      </w:r>
      <w:r w:rsidRPr="00D424A4">
        <w:rPr>
          <w:rFonts w:hint="eastAsia"/>
          <w:szCs w:val="24"/>
        </w:rPr>
        <w:t>，</w:t>
      </w:r>
      <w:proofErr w:type="spellStart"/>
      <w:r w:rsidRPr="00D424A4">
        <w:rPr>
          <w:rFonts w:hint="eastAsia"/>
          <w:szCs w:val="24"/>
        </w:rPr>
        <w:t>Index</w:t>
      </w:r>
      <w:r w:rsidRPr="00D424A4">
        <w:rPr>
          <w:szCs w:val="24"/>
        </w:rPr>
        <w:t>Code</w:t>
      </w:r>
      <w:proofErr w:type="spellEnd"/>
      <w:r w:rsidRPr="00D424A4">
        <w:rPr>
          <w:szCs w:val="24"/>
        </w:rPr>
        <w:t>格式；</w:t>
      </w:r>
    </w:p>
    <w:p w14:paraId="22D2A305" w14:textId="79152426" w:rsidR="00561D97" w:rsidRPr="00D424A4" w:rsidRDefault="00561D97" w:rsidP="00191C73">
      <w:pPr>
        <w:pStyle w:val="a0"/>
        <w:spacing w:before="0" w:after="0"/>
        <w:ind w:left="360"/>
        <w:rPr>
          <w:szCs w:val="24"/>
        </w:rPr>
      </w:pPr>
      <w:r w:rsidRPr="00D424A4">
        <w:rPr>
          <w:rFonts w:hint="eastAsia"/>
          <w:szCs w:val="24"/>
        </w:rPr>
        <w:t>Domain</w:t>
      </w:r>
      <w:r w:rsidRPr="00D424A4">
        <w:rPr>
          <w:szCs w:val="24"/>
        </w:rPr>
        <w:t xml:space="preserve"> =</w:t>
      </w:r>
      <w:r w:rsidR="00FE7542">
        <w:rPr>
          <w:rFonts w:hint="eastAsia"/>
          <w:szCs w:val="24"/>
        </w:rPr>
        <w:t xml:space="preserve"> </w:t>
      </w:r>
      <w:r w:rsidRPr="00D424A4">
        <w:rPr>
          <w:rFonts w:hint="eastAsia"/>
          <w:szCs w:val="24"/>
        </w:rPr>
        <w:t>会话管理服务，分配会话</w:t>
      </w:r>
      <w:r w:rsidRPr="00D424A4">
        <w:rPr>
          <w:rFonts w:hint="eastAsia"/>
          <w:szCs w:val="24"/>
        </w:rPr>
        <w:t>ID</w:t>
      </w:r>
      <w:r w:rsidRPr="00D424A4">
        <w:rPr>
          <w:szCs w:val="24"/>
        </w:rPr>
        <w:t>；</w:t>
      </w:r>
    </w:p>
    <w:p w14:paraId="05C4B60F" w14:textId="77777777" w:rsidR="00561D97" w:rsidRPr="00D424A4" w:rsidRDefault="00561D97" w:rsidP="00191C73">
      <w:pPr>
        <w:pStyle w:val="a0"/>
        <w:spacing w:before="0" w:after="0"/>
        <w:ind w:leftChars="170" w:left="357"/>
        <w:rPr>
          <w:szCs w:val="24"/>
        </w:rPr>
      </w:pPr>
      <w:r w:rsidRPr="00D424A4">
        <w:rPr>
          <w:rFonts w:hint="eastAsia"/>
          <w:szCs w:val="24"/>
        </w:rPr>
        <w:t>例如：</w:t>
      </w:r>
      <w:r w:rsidRPr="00D424A4">
        <w:rPr>
          <w:rFonts w:hint="eastAsia"/>
          <w:szCs w:val="24"/>
        </w:rPr>
        <w:t>330102010100000099</w:t>
      </w:r>
      <w:r w:rsidRPr="00D424A4">
        <w:rPr>
          <w:szCs w:val="24"/>
        </w:rPr>
        <w:t>@</w:t>
      </w:r>
      <w:r w:rsidRPr="00D424A4">
        <w:rPr>
          <w:rFonts w:hint="eastAsia"/>
          <w:szCs w:val="24"/>
        </w:rPr>
        <w:t>sm</w:t>
      </w:r>
    </w:p>
    <w:p w14:paraId="08AAD30A" w14:textId="53F95BCD" w:rsidR="005F547A" w:rsidRDefault="00DC3522" w:rsidP="00B5338F">
      <w:pPr>
        <w:pStyle w:val="3"/>
        <w:spacing w:before="156" w:after="156"/>
        <w:rPr>
          <w:rFonts w:hint="eastAsia"/>
        </w:rPr>
      </w:pPr>
      <w:bookmarkStart w:id="25" w:name="_Toc409105038"/>
      <w:r>
        <w:rPr>
          <w:rFonts w:hint="eastAsia"/>
        </w:rPr>
        <w:t>会话管理</w:t>
      </w:r>
      <w:r w:rsidR="005F547A">
        <w:t>模型</w:t>
      </w:r>
      <w:bookmarkEnd w:id="25"/>
    </w:p>
    <w:p w14:paraId="131714D6" w14:textId="77777777" w:rsidR="00D15F2E" w:rsidRPr="005524F9" w:rsidRDefault="00D15F2E" w:rsidP="00D15F2E">
      <w:pPr>
        <w:spacing w:afterLines="50" w:after="156" w:line="360" w:lineRule="auto"/>
        <w:ind w:firstLineChars="200" w:firstLine="480"/>
        <w:rPr>
          <w:sz w:val="24"/>
          <w:szCs w:val="24"/>
        </w:rPr>
      </w:pPr>
      <w:r w:rsidRPr="005524F9">
        <w:rPr>
          <w:rFonts w:hint="eastAsia"/>
          <w:sz w:val="24"/>
          <w:szCs w:val="24"/>
        </w:rPr>
        <w:t>多媒体交互平台中需要实现视频、音频、文字、文件以及其他数据的交互，对上述</w:t>
      </w:r>
      <w:r>
        <w:rPr>
          <w:rFonts w:hint="eastAsia"/>
          <w:sz w:val="24"/>
          <w:szCs w:val="24"/>
        </w:rPr>
        <w:t>数据</w:t>
      </w:r>
      <w:r w:rsidRPr="005524F9">
        <w:rPr>
          <w:rFonts w:hint="eastAsia"/>
          <w:sz w:val="24"/>
          <w:szCs w:val="24"/>
        </w:rPr>
        <w:t>信息进行分析，如下表所示：</w:t>
      </w:r>
    </w:p>
    <w:tbl>
      <w:tblPr>
        <w:tblStyle w:val="ae"/>
        <w:tblW w:w="0" w:type="auto"/>
        <w:tblInd w:w="250" w:type="dxa"/>
        <w:tblLook w:val="04A0" w:firstRow="1" w:lastRow="0" w:firstColumn="1" w:lastColumn="0" w:noHBand="0" w:noVBand="1"/>
      </w:tblPr>
      <w:tblGrid>
        <w:gridCol w:w="1276"/>
        <w:gridCol w:w="1559"/>
        <w:gridCol w:w="1559"/>
        <w:gridCol w:w="1560"/>
        <w:gridCol w:w="2516"/>
      </w:tblGrid>
      <w:tr w:rsidR="00D15F2E" w14:paraId="709AC1ED" w14:textId="77777777" w:rsidTr="00F44848">
        <w:tc>
          <w:tcPr>
            <w:tcW w:w="1276" w:type="dxa"/>
          </w:tcPr>
          <w:p w14:paraId="778716ED" w14:textId="77777777" w:rsidR="00D15F2E" w:rsidRDefault="00D15F2E" w:rsidP="00F44848">
            <w:pPr>
              <w:rPr>
                <w:sz w:val="24"/>
                <w:szCs w:val="24"/>
              </w:rPr>
            </w:pPr>
            <w:r>
              <w:rPr>
                <w:rFonts w:hint="eastAsia"/>
                <w:sz w:val="24"/>
                <w:szCs w:val="24"/>
              </w:rPr>
              <w:t>数据类型</w:t>
            </w:r>
          </w:p>
        </w:tc>
        <w:tc>
          <w:tcPr>
            <w:tcW w:w="1559" w:type="dxa"/>
          </w:tcPr>
          <w:p w14:paraId="1487835A" w14:textId="77777777" w:rsidR="00D15F2E" w:rsidRDefault="00D15F2E" w:rsidP="00F44848">
            <w:pPr>
              <w:rPr>
                <w:sz w:val="24"/>
                <w:szCs w:val="24"/>
              </w:rPr>
            </w:pPr>
            <w:r>
              <w:rPr>
                <w:rFonts w:hint="eastAsia"/>
                <w:sz w:val="24"/>
                <w:szCs w:val="24"/>
              </w:rPr>
              <w:t>交互方式</w:t>
            </w:r>
          </w:p>
        </w:tc>
        <w:tc>
          <w:tcPr>
            <w:tcW w:w="1559" w:type="dxa"/>
            <w:tcBorders>
              <w:right w:val="single" w:sz="4" w:space="0" w:color="auto"/>
            </w:tcBorders>
          </w:tcPr>
          <w:p w14:paraId="2DC6D3E9" w14:textId="77777777" w:rsidR="00D15F2E" w:rsidRDefault="00D15F2E" w:rsidP="00F44848">
            <w:pPr>
              <w:rPr>
                <w:sz w:val="24"/>
                <w:szCs w:val="24"/>
              </w:rPr>
            </w:pPr>
            <w:r>
              <w:rPr>
                <w:rFonts w:hint="eastAsia"/>
                <w:sz w:val="24"/>
                <w:szCs w:val="24"/>
              </w:rPr>
              <w:t>输入数量</w:t>
            </w:r>
          </w:p>
        </w:tc>
        <w:tc>
          <w:tcPr>
            <w:tcW w:w="1560" w:type="dxa"/>
            <w:tcBorders>
              <w:left w:val="single" w:sz="4" w:space="0" w:color="auto"/>
            </w:tcBorders>
          </w:tcPr>
          <w:p w14:paraId="3FBC5EAC" w14:textId="77777777" w:rsidR="00D15F2E" w:rsidRDefault="00D15F2E" w:rsidP="00F44848">
            <w:pPr>
              <w:rPr>
                <w:sz w:val="24"/>
                <w:szCs w:val="24"/>
              </w:rPr>
            </w:pPr>
            <w:r>
              <w:rPr>
                <w:rFonts w:hint="eastAsia"/>
                <w:sz w:val="24"/>
                <w:szCs w:val="24"/>
              </w:rPr>
              <w:t>输出数量</w:t>
            </w:r>
          </w:p>
        </w:tc>
        <w:tc>
          <w:tcPr>
            <w:tcW w:w="2516" w:type="dxa"/>
          </w:tcPr>
          <w:p w14:paraId="3888BBD6" w14:textId="77777777" w:rsidR="00D15F2E" w:rsidRDefault="00D15F2E" w:rsidP="00F44848">
            <w:pPr>
              <w:rPr>
                <w:sz w:val="24"/>
                <w:szCs w:val="24"/>
              </w:rPr>
            </w:pPr>
            <w:r>
              <w:rPr>
                <w:rFonts w:hint="eastAsia"/>
                <w:sz w:val="24"/>
                <w:szCs w:val="24"/>
              </w:rPr>
              <w:t>管</w:t>
            </w:r>
            <w:proofErr w:type="gramStart"/>
            <w:r>
              <w:rPr>
                <w:rFonts w:hint="eastAsia"/>
                <w:sz w:val="24"/>
                <w:szCs w:val="24"/>
              </w:rPr>
              <w:t>控方式</w:t>
            </w:r>
            <w:proofErr w:type="gramEnd"/>
          </w:p>
        </w:tc>
      </w:tr>
      <w:tr w:rsidR="00D15F2E" w14:paraId="5F79F534" w14:textId="77777777" w:rsidTr="00F44848">
        <w:tc>
          <w:tcPr>
            <w:tcW w:w="1276" w:type="dxa"/>
            <w:vMerge w:val="restart"/>
            <w:vAlign w:val="center"/>
          </w:tcPr>
          <w:p w14:paraId="7C0EA258" w14:textId="77777777" w:rsidR="00D15F2E" w:rsidRDefault="00D15F2E" w:rsidP="00F44848">
            <w:pPr>
              <w:rPr>
                <w:sz w:val="24"/>
                <w:szCs w:val="24"/>
              </w:rPr>
            </w:pPr>
            <w:r>
              <w:rPr>
                <w:rFonts w:hint="eastAsia"/>
                <w:sz w:val="24"/>
                <w:szCs w:val="24"/>
              </w:rPr>
              <w:t>视频</w:t>
            </w:r>
          </w:p>
        </w:tc>
        <w:tc>
          <w:tcPr>
            <w:tcW w:w="1559" w:type="dxa"/>
          </w:tcPr>
          <w:p w14:paraId="587716E8" w14:textId="77777777" w:rsidR="00D15F2E" w:rsidRDefault="00D15F2E" w:rsidP="00F44848">
            <w:pPr>
              <w:rPr>
                <w:sz w:val="24"/>
                <w:szCs w:val="24"/>
              </w:rPr>
            </w:pPr>
            <w:r>
              <w:rPr>
                <w:rFonts w:hint="eastAsia"/>
                <w:sz w:val="24"/>
                <w:szCs w:val="24"/>
              </w:rPr>
              <w:t>交互</w:t>
            </w:r>
          </w:p>
        </w:tc>
        <w:tc>
          <w:tcPr>
            <w:tcW w:w="1559" w:type="dxa"/>
            <w:tcBorders>
              <w:right w:val="single" w:sz="4" w:space="0" w:color="auto"/>
            </w:tcBorders>
          </w:tcPr>
          <w:p w14:paraId="6BB6B5BE" w14:textId="77777777" w:rsidR="00D15F2E" w:rsidRDefault="00D15F2E" w:rsidP="00F44848">
            <w:pPr>
              <w:rPr>
                <w:sz w:val="24"/>
                <w:szCs w:val="24"/>
              </w:rPr>
            </w:pPr>
            <w:r>
              <w:rPr>
                <w:rFonts w:hint="eastAsia"/>
                <w:sz w:val="24"/>
                <w:szCs w:val="24"/>
              </w:rPr>
              <w:t>多输入</w:t>
            </w:r>
          </w:p>
        </w:tc>
        <w:tc>
          <w:tcPr>
            <w:tcW w:w="1560" w:type="dxa"/>
            <w:tcBorders>
              <w:left w:val="single" w:sz="4" w:space="0" w:color="auto"/>
            </w:tcBorders>
          </w:tcPr>
          <w:p w14:paraId="5B6736B4" w14:textId="77777777" w:rsidR="00D15F2E" w:rsidRDefault="00D15F2E" w:rsidP="00F44848">
            <w:pPr>
              <w:rPr>
                <w:sz w:val="24"/>
                <w:szCs w:val="24"/>
              </w:rPr>
            </w:pPr>
            <w:r>
              <w:rPr>
                <w:rFonts w:hint="eastAsia"/>
                <w:sz w:val="24"/>
                <w:szCs w:val="24"/>
              </w:rPr>
              <w:t>多输出</w:t>
            </w:r>
          </w:p>
        </w:tc>
        <w:tc>
          <w:tcPr>
            <w:tcW w:w="2516" w:type="dxa"/>
          </w:tcPr>
          <w:p w14:paraId="21AA7AD3" w14:textId="77777777" w:rsidR="00D15F2E" w:rsidRDefault="00D15F2E" w:rsidP="00F44848">
            <w:pPr>
              <w:rPr>
                <w:sz w:val="24"/>
                <w:szCs w:val="24"/>
              </w:rPr>
            </w:pPr>
            <w:r>
              <w:rPr>
                <w:rFonts w:hint="eastAsia"/>
                <w:sz w:val="24"/>
                <w:szCs w:val="24"/>
              </w:rPr>
              <w:t>视频合成</w:t>
            </w:r>
          </w:p>
          <w:p w14:paraId="2436A58E" w14:textId="77777777" w:rsidR="00D15F2E" w:rsidRDefault="00D15F2E" w:rsidP="00F44848">
            <w:pPr>
              <w:rPr>
                <w:sz w:val="24"/>
                <w:szCs w:val="24"/>
              </w:rPr>
            </w:pPr>
            <w:r>
              <w:rPr>
                <w:sz w:val="24"/>
                <w:szCs w:val="24"/>
              </w:rPr>
              <w:t>N</w:t>
            </w:r>
            <w:r>
              <w:rPr>
                <w:rFonts w:hint="eastAsia"/>
                <w:sz w:val="24"/>
                <w:szCs w:val="24"/>
              </w:rPr>
              <w:t>*M</w:t>
            </w:r>
            <w:r>
              <w:rPr>
                <w:rFonts w:hint="eastAsia"/>
                <w:sz w:val="24"/>
                <w:szCs w:val="24"/>
              </w:rPr>
              <w:t>能力管控</w:t>
            </w:r>
          </w:p>
        </w:tc>
      </w:tr>
      <w:tr w:rsidR="00D15F2E" w14:paraId="1ABBA8A8" w14:textId="77777777" w:rsidTr="00F44848">
        <w:tc>
          <w:tcPr>
            <w:tcW w:w="1276" w:type="dxa"/>
            <w:vMerge/>
          </w:tcPr>
          <w:p w14:paraId="64C0A3B4" w14:textId="77777777" w:rsidR="00D15F2E" w:rsidRDefault="00D15F2E" w:rsidP="00F44848">
            <w:pPr>
              <w:rPr>
                <w:sz w:val="24"/>
                <w:szCs w:val="24"/>
              </w:rPr>
            </w:pPr>
          </w:p>
        </w:tc>
        <w:tc>
          <w:tcPr>
            <w:tcW w:w="1559" w:type="dxa"/>
          </w:tcPr>
          <w:p w14:paraId="4D552C19" w14:textId="77777777" w:rsidR="00D15F2E" w:rsidRDefault="00D15F2E" w:rsidP="00F44848">
            <w:pPr>
              <w:rPr>
                <w:sz w:val="24"/>
                <w:szCs w:val="24"/>
              </w:rPr>
            </w:pPr>
            <w:r>
              <w:rPr>
                <w:rFonts w:hint="eastAsia"/>
                <w:sz w:val="24"/>
                <w:szCs w:val="24"/>
              </w:rPr>
              <w:t>广播</w:t>
            </w:r>
          </w:p>
        </w:tc>
        <w:tc>
          <w:tcPr>
            <w:tcW w:w="1559" w:type="dxa"/>
            <w:tcBorders>
              <w:right w:val="single" w:sz="4" w:space="0" w:color="auto"/>
            </w:tcBorders>
          </w:tcPr>
          <w:p w14:paraId="578990A6" w14:textId="77777777" w:rsidR="00D15F2E" w:rsidRDefault="00D15F2E" w:rsidP="00F44848">
            <w:pPr>
              <w:rPr>
                <w:sz w:val="24"/>
                <w:szCs w:val="24"/>
              </w:rPr>
            </w:pPr>
            <w:r>
              <w:rPr>
                <w:rFonts w:hint="eastAsia"/>
                <w:sz w:val="24"/>
                <w:szCs w:val="24"/>
              </w:rPr>
              <w:t>单输入</w:t>
            </w:r>
          </w:p>
        </w:tc>
        <w:tc>
          <w:tcPr>
            <w:tcW w:w="1560" w:type="dxa"/>
            <w:tcBorders>
              <w:left w:val="single" w:sz="4" w:space="0" w:color="auto"/>
            </w:tcBorders>
          </w:tcPr>
          <w:p w14:paraId="537F1AC7" w14:textId="77777777" w:rsidR="00D15F2E" w:rsidRDefault="00D15F2E" w:rsidP="00F44848">
            <w:pPr>
              <w:rPr>
                <w:sz w:val="24"/>
                <w:szCs w:val="24"/>
              </w:rPr>
            </w:pPr>
            <w:r>
              <w:rPr>
                <w:rFonts w:hint="eastAsia"/>
                <w:sz w:val="24"/>
                <w:szCs w:val="24"/>
              </w:rPr>
              <w:t>多输出</w:t>
            </w:r>
          </w:p>
        </w:tc>
        <w:tc>
          <w:tcPr>
            <w:tcW w:w="2516" w:type="dxa"/>
          </w:tcPr>
          <w:p w14:paraId="4E332267" w14:textId="77777777" w:rsidR="00D15F2E" w:rsidRDefault="00D15F2E" w:rsidP="00F44848">
            <w:pPr>
              <w:rPr>
                <w:sz w:val="24"/>
                <w:szCs w:val="24"/>
              </w:rPr>
            </w:pPr>
          </w:p>
        </w:tc>
      </w:tr>
      <w:tr w:rsidR="00D15F2E" w14:paraId="421E925C" w14:textId="77777777" w:rsidTr="00F44848">
        <w:tc>
          <w:tcPr>
            <w:tcW w:w="1276" w:type="dxa"/>
            <w:vMerge w:val="restart"/>
            <w:vAlign w:val="center"/>
          </w:tcPr>
          <w:p w14:paraId="2C41E357" w14:textId="77777777" w:rsidR="00D15F2E" w:rsidRDefault="00D15F2E" w:rsidP="00F44848">
            <w:pPr>
              <w:rPr>
                <w:sz w:val="24"/>
                <w:szCs w:val="24"/>
              </w:rPr>
            </w:pPr>
            <w:r>
              <w:rPr>
                <w:rFonts w:hint="eastAsia"/>
                <w:sz w:val="24"/>
                <w:szCs w:val="24"/>
              </w:rPr>
              <w:t>音频</w:t>
            </w:r>
          </w:p>
        </w:tc>
        <w:tc>
          <w:tcPr>
            <w:tcW w:w="1559" w:type="dxa"/>
          </w:tcPr>
          <w:p w14:paraId="76BB3DD2" w14:textId="77777777" w:rsidR="00D15F2E" w:rsidRDefault="00D15F2E" w:rsidP="00F44848">
            <w:pPr>
              <w:rPr>
                <w:sz w:val="24"/>
                <w:szCs w:val="24"/>
              </w:rPr>
            </w:pPr>
            <w:r>
              <w:rPr>
                <w:rFonts w:hint="eastAsia"/>
                <w:sz w:val="24"/>
                <w:szCs w:val="24"/>
              </w:rPr>
              <w:t>交互</w:t>
            </w:r>
          </w:p>
        </w:tc>
        <w:tc>
          <w:tcPr>
            <w:tcW w:w="1559" w:type="dxa"/>
            <w:tcBorders>
              <w:right w:val="single" w:sz="4" w:space="0" w:color="auto"/>
            </w:tcBorders>
          </w:tcPr>
          <w:p w14:paraId="083F8A7E" w14:textId="77777777" w:rsidR="00D15F2E" w:rsidRDefault="00D15F2E" w:rsidP="00F44848">
            <w:pPr>
              <w:rPr>
                <w:sz w:val="24"/>
                <w:szCs w:val="24"/>
              </w:rPr>
            </w:pPr>
            <w:r>
              <w:rPr>
                <w:rFonts w:hint="eastAsia"/>
                <w:sz w:val="24"/>
                <w:szCs w:val="24"/>
              </w:rPr>
              <w:t>多输入</w:t>
            </w:r>
          </w:p>
        </w:tc>
        <w:tc>
          <w:tcPr>
            <w:tcW w:w="1560" w:type="dxa"/>
            <w:tcBorders>
              <w:left w:val="single" w:sz="4" w:space="0" w:color="auto"/>
            </w:tcBorders>
          </w:tcPr>
          <w:p w14:paraId="08B0B827" w14:textId="77777777" w:rsidR="00D15F2E" w:rsidRDefault="00D15F2E" w:rsidP="00F44848">
            <w:pPr>
              <w:rPr>
                <w:sz w:val="24"/>
                <w:szCs w:val="24"/>
              </w:rPr>
            </w:pPr>
            <w:r>
              <w:rPr>
                <w:rFonts w:hint="eastAsia"/>
                <w:sz w:val="24"/>
                <w:szCs w:val="24"/>
              </w:rPr>
              <w:t>多输出</w:t>
            </w:r>
          </w:p>
        </w:tc>
        <w:tc>
          <w:tcPr>
            <w:tcW w:w="2516" w:type="dxa"/>
          </w:tcPr>
          <w:p w14:paraId="7E95625E" w14:textId="77777777" w:rsidR="00D15F2E" w:rsidRDefault="00D15F2E" w:rsidP="00F44848">
            <w:pPr>
              <w:rPr>
                <w:sz w:val="24"/>
                <w:szCs w:val="24"/>
              </w:rPr>
            </w:pPr>
            <w:r>
              <w:rPr>
                <w:rFonts w:hint="eastAsia"/>
                <w:sz w:val="24"/>
                <w:szCs w:val="24"/>
              </w:rPr>
              <w:t>音频合成</w:t>
            </w:r>
          </w:p>
          <w:p w14:paraId="43EBA4D0" w14:textId="77777777" w:rsidR="00D15F2E" w:rsidRDefault="00D15F2E" w:rsidP="00F44848">
            <w:pPr>
              <w:rPr>
                <w:sz w:val="24"/>
                <w:szCs w:val="24"/>
              </w:rPr>
            </w:pPr>
            <w:r>
              <w:rPr>
                <w:rFonts w:hint="eastAsia"/>
                <w:sz w:val="24"/>
                <w:szCs w:val="24"/>
              </w:rPr>
              <w:t>N*M</w:t>
            </w:r>
            <w:r>
              <w:rPr>
                <w:rFonts w:hint="eastAsia"/>
                <w:sz w:val="24"/>
                <w:szCs w:val="24"/>
              </w:rPr>
              <w:t>能力管控</w:t>
            </w:r>
          </w:p>
        </w:tc>
      </w:tr>
      <w:tr w:rsidR="00D15F2E" w14:paraId="125824CA" w14:textId="77777777" w:rsidTr="00F44848">
        <w:tc>
          <w:tcPr>
            <w:tcW w:w="1276" w:type="dxa"/>
            <w:vMerge/>
          </w:tcPr>
          <w:p w14:paraId="29E1A240" w14:textId="77777777" w:rsidR="00D15F2E" w:rsidRDefault="00D15F2E" w:rsidP="00F44848">
            <w:pPr>
              <w:rPr>
                <w:sz w:val="24"/>
                <w:szCs w:val="24"/>
              </w:rPr>
            </w:pPr>
          </w:p>
        </w:tc>
        <w:tc>
          <w:tcPr>
            <w:tcW w:w="1559" w:type="dxa"/>
          </w:tcPr>
          <w:p w14:paraId="501A2806" w14:textId="77777777" w:rsidR="00D15F2E" w:rsidRDefault="00D15F2E" w:rsidP="00F44848">
            <w:pPr>
              <w:rPr>
                <w:sz w:val="24"/>
                <w:szCs w:val="24"/>
              </w:rPr>
            </w:pPr>
            <w:r>
              <w:rPr>
                <w:rFonts w:hint="eastAsia"/>
                <w:sz w:val="24"/>
                <w:szCs w:val="24"/>
              </w:rPr>
              <w:t>广播</w:t>
            </w:r>
          </w:p>
        </w:tc>
        <w:tc>
          <w:tcPr>
            <w:tcW w:w="1559" w:type="dxa"/>
            <w:tcBorders>
              <w:right w:val="single" w:sz="4" w:space="0" w:color="auto"/>
            </w:tcBorders>
          </w:tcPr>
          <w:p w14:paraId="167E3F8E" w14:textId="77777777" w:rsidR="00D15F2E" w:rsidRDefault="00D15F2E" w:rsidP="00F44848">
            <w:pPr>
              <w:rPr>
                <w:sz w:val="24"/>
                <w:szCs w:val="24"/>
              </w:rPr>
            </w:pPr>
            <w:r>
              <w:rPr>
                <w:rFonts w:hint="eastAsia"/>
                <w:sz w:val="24"/>
                <w:szCs w:val="24"/>
              </w:rPr>
              <w:t>单输入</w:t>
            </w:r>
          </w:p>
        </w:tc>
        <w:tc>
          <w:tcPr>
            <w:tcW w:w="1560" w:type="dxa"/>
            <w:tcBorders>
              <w:left w:val="single" w:sz="4" w:space="0" w:color="auto"/>
            </w:tcBorders>
          </w:tcPr>
          <w:p w14:paraId="0458E81B" w14:textId="77777777" w:rsidR="00D15F2E" w:rsidRDefault="00D15F2E" w:rsidP="00F44848">
            <w:pPr>
              <w:rPr>
                <w:sz w:val="24"/>
                <w:szCs w:val="24"/>
              </w:rPr>
            </w:pPr>
            <w:r>
              <w:rPr>
                <w:rFonts w:hint="eastAsia"/>
                <w:sz w:val="24"/>
                <w:szCs w:val="24"/>
              </w:rPr>
              <w:t>多输出</w:t>
            </w:r>
          </w:p>
        </w:tc>
        <w:tc>
          <w:tcPr>
            <w:tcW w:w="2516" w:type="dxa"/>
          </w:tcPr>
          <w:p w14:paraId="61CD0C27" w14:textId="77777777" w:rsidR="00D15F2E" w:rsidRDefault="00D15F2E" w:rsidP="00F44848">
            <w:pPr>
              <w:rPr>
                <w:sz w:val="24"/>
                <w:szCs w:val="24"/>
              </w:rPr>
            </w:pPr>
          </w:p>
        </w:tc>
      </w:tr>
      <w:tr w:rsidR="00D15F2E" w14:paraId="097C3566" w14:textId="77777777" w:rsidTr="00F44848">
        <w:tc>
          <w:tcPr>
            <w:tcW w:w="1276" w:type="dxa"/>
          </w:tcPr>
          <w:p w14:paraId="5A880D15" w14:textId="77777777" w:rsidR="00D15F2E" w:rsidRDefault="00D15F2E" w:rsidP="00F44848">
            <w:pPr>
              <w:rPr>
                <w:sz w:val="24"/>
                <w:szCs w:val="24"/>
              </w:rPr>
            </w:pPr>
            <w:r>
              <w:rPr>
                <w:rFonts w:hint="eastAsia"/>
                <w:sz w:val="24"/>
                <w:szCs w:val="24"/>
              </w:rPr>
              <w:t>文字</w:t>
            </w:r>
          </w:p>
        </w:tc>
        <w:tc>
          <w:tcPr>
            <w:tcW w:w="1559" w:type="dxa"/>
          </w:tcPr>
          <w:p w14:paraId="306AC535" w14:textId="77777777" w:rsidR="00D15F2E" w:rsidRDefault="00D15F2E" w:rsidP="00F44848">
            <w:pPr>
              <w:rPr>
                <w:sz w:val="24"/>
                <w:szCs w:val="24"/>
              </w:rPr>
            </w:pPr>
            <w:r>
              <w:rPr>
                <w:rFonts w:hint="eastAsia"/>
                <w:sz w:val="24"/>
                <w:szCs w:val="24"/>
              </w:rPr>
              <w:t>交互</w:t>
            </w:r>
          </w:p>
        </w:tc>
        <w:tc>
          <w:tcPr>
            <w:tcW w:w="1559" w:type="dxa"/>
            <w:tcBorders>
              <w:right w:val="single" w:sz="4" w:space="0" w:color="auto"/>
            </w:tcBorders>
          </w:tcPr>
          <w:p w14:paraId="0B1C4F49" w14:textId="77777777" w:rsidR="00D15F2E" w:rsidRDefault="00D15F2E" w:rsidP="00F44848">
            <w:pPr>
              <w:rPr>
                <w:sz w:val="24"/>
                <w:szCs w:val="24"/>
              </w:rPr>
            </w:pPr>
            <w:r>
              <w:rPr>
                <w:rFonts w:hint="eastAsia"/>
                <w:sz w:val="24"/>
                <w:szCs w:val="24"/>
              </w:rPr>
              <w:t>多输入</w:t>
            </w:r>
          </w:p>
        </w:tc>
        <w:tc>
          <w:tcPr>
            <w:tcW w:w="1560" w:type="dxa"/>
            <w:tcBorders>
              <w:left w:val="single" w:sz="4" w:space="0" w:color="auto"/>
            </w:tcBorders>
          </w:tcPr>
          <w:p w14:paraId="581A4C81" w14:textId="77777777" w:rsidR="00D15F2E" w:rsidRDefault="00D15F2E" w:rsidP="00F44848">
            <w:pPr>
              <w:rPr>
                <w:sz w:val="24"/>
                <w:szCs w:val="24"/>
              </w:rPr>
            </w:pPr>
            <w:r>
              <w:rPr>
                <w:rFonts w:hint="eastAsia"/>
                <w:sz w:val="24"/>
                <w:szCs w:val="24"/>
              </w:rPr>
              <w:t>多输出</w:t>
            </w:r>
          </w:p>
        </w:tc>
        <w:tc>
          <w:tcPr>
            <w:tcW w:w="2516" w:type="dxa"/>
          </w:tcPr>
          <w:p w14:paraId="03F5D86B" w14:textId="77777777" w:rsidR="00D15F2E" w:rsidRDefault="00D15F2E" w:rsidP="00F44848">
            <w:pPr>
              <w:rPr>
                <w:sz w:val="24"/>
                <w:szCs w:val="24"/>
              </w:rPr>
            </w:pPr>
          </w:p>
        </w:tc>
      </w:tr>
      <w:tr w:rsidR="00D15F2E" w14:paraId="6028474D" w14:textId="77777777" w:rsidTr="00F44848">
        <w:tc>
          <w:tcPr>
            <w:tcW w:w="1276" w:type="dxa"/>
          </w:tcPr>
          <w:p w14:paraId="7D194A31" w14:textId="77777777" w:rsidR="00D15F2E" w:rsidRDefault="00D15F2E" w:rsidP="00F44848">
            <w:pPr>
              <w:rPr>
                <w:sz w:val="24"/>
                <w:szCs w:val="24"/>
              </w:rPr>
            </w:pPr>
            <w:r>
              <w:rPr>
                <w:rFonts w:hint="eastAsia"/>
                <w:sz w:val="24"/>
                <w:szCs w:val="24"/>
              </w:rPr>
              <w:t>GPS</w:t>
            </w:r>
          </w:p>
        </w:tc>
        <w:tc>
          <w:tcPr>
            <w:tcW w:w="1559" w:type="dxa"/>
          </w:tcPr>
          <w:p w14:paraId="4E402639" w14:textId="77777777" w:rsidR="00D15F2E" w:rsidRDefault="00D15F2E" w:rsidP="00F44848">
            <w:pPr>
              <w:rPr>
                <w:sz w:val="24"/>
                <w:szCs w:val="24"/>
              </w:rPr>
            </w:pPr>
            <w:r>
              <w:rPr>
                <w:rFonts w:hint="eastAsia"/>
                <w:sz w:val="24"/>
                <w:szCs w:val="24"/>
              </w:rPr>
              <w:t>交互</w:t>
            </w:r>
          </w:p>
        </w:tc>
        <w:tc>
          <w:tcPr>
            <w:tcW w:w="1559" w:type="dxa"/>
            <w:tcBorders>
              <w:right w:val="single" w:sz="4" w:space="0" w:color="auto"/>
            </w:tcBorders>
          </w:tcPr>
          <w:p w14:paraId="0E072C41" w14:textId="77777777" w:rsidR="00D15F2E" w:rsidRDefault="00D15F2E" w:rsidP="00F44848">
            <w:pPr>
              <w:rPr>
                <w:sz w:val="24"/>
                <w:szCs w:val="24"/>
              </w:rPr>
            </w:pPr>
            <w:r>
              <w:rPr>
                <w:rFonts w:hint="eastAsia"/>
                <w:sz w:val="24"/>
                <w:szCs w:val="24"/>
              </w:rPr>
              <w:t>多输入</w:t>
            </w:r>
          </w:p>
        </w:tc>
        <w:tc>
          <w:tcPr>
            <w:tcW w:w="1560" w:type="dxa"/>
            <w:tcBorders>
              <w:left w:val="single" w:sz="4" w:space="0" w:color="auto"/>
            </w:tcBorders>
          </w:tcPr>
          <w:p w14:paraId="44398165" w14:textId="77777777" w:rsidR="00D15F2E" w:rsidRDefault="00D15F2E" w:rsidP="00F44848">
            <w:pPr>
              <w:rPr>
                <w:sz w:val="24"/>
                <w:szCs w:val="24"/>
              </w:rPr>
            </w:pPr>
            <w:r>
              <w:rPr>
                <w:rFonts w:hint="eastAsia"/>
                <w:sz w:val="24"/>
                <w:szCs w:val="24"/>
              </w:rPr>
              <w:t>多输出</w:t>
            </w:r>
          </w:p>
        </w:tc>
        <w:tc>
          <w:tcPr>
            <w:tcW w:w="2516" w:type="dxa"/>
          </w:tcPr>
          <w:p w14:paraId="6D25D9FA" w14:textId="77777777" w:rsidR="00D15F2E" w:rsidRDefault="00D15F2E" w:rsidP="00F44848">
            <w:pPr>
              <w:rPr>
                <w:sz w:val="24"/>
                <w:szCs w:val="24"/>
              </w:rPr>
            </w:pPr>
          </w:p>
        </w:tc>
      </w:tr>
    </w:tbl>
    <w:p w14:paraId="04443C01" w14:textId="77777777" w:rsidR="00D15F2E" w:rsidRDefault="00D15F2E" w:rsidP="00D15F2E">
      <w:pPr>
        <w:pStyle w:val="af2"/>
        <w:spacing w:beforeLines="50" w:before="156" w:afterLines="50" w:after="156"/>
        <w:ind w:firstLineChars="1300" w:firstLine="2600"/>
        <w:rPr>
          <w:rFonts w:hint="eastAsia"/>
        </w:rPr>
      </w:pPr>
      <w:r w:rsidRPr="005524F9">
        <w:rPr>
          <w:rFonts w:hint="eastAsia"/>
        </w:rPr>
        <w:t>表</w:t>
      </w:r>
      <w:r w:rsidRPr="005524F9">
        <w:rPr>
          <w:rFonts w:hint="eastAsia"/>
        </w:rPr>
        <w:t xml:space="preserve"> 4.1.2 </w:t>
      </w:r>
      <w:r w:rsidRPr="005524F9">
        <w:rPr>
          <w:rFonts w:hint="eastAsia"/>
        </w:rPr>
        <w:t>多媒体数据类型分析</w:t>
      </w:r>
    </w:p>
    <w:p w14:paraId="05CC8BAD" w14:textId="5385AAF1" w:rsidR="00D15F2E" w:rsidRPr="00D15F2E" w:rsidRDefault="00D15F2E" w:rsidP="00D15F2E">
      <w:pPr>
        <w:spacing w:line="360" w:lineRule="auto"/>
        <w:rPr>
          <w:sz w:val="24"/>
          <w:szCs w:val="24"/>
        </w:rPr>
      </w:pPr>
      <w:r w:rsidRPr="00D15F2E">
        <w:rPr>
          <w:rFonts w:hint="eastAsia"/>
          <w:sz w:val="24"/>
          <w:szCs w:val="24"/>
        </w:rPr>
        <w:lastRenderedPageBreak/>
        <w:t xml:space="preserve">    </w:t>
      </w:r>
      <w:r w:rsidRPr="00D15F2E">
        <w:rPr>
          <w:rFonts w:hint="eastAsia"/>
          <w:sz w:val="24"/>
          <w:szCs w:val="24"/>
        </w:rPr>
        <w:t>音频通道实现音频</w:t>
      </w:r>
      <w:proofErr w:type="gramStart"/>
      <w:r w:rsidRPr="00D15F2E">
        <w:rPr>
          <w:rFonts w:hint="eastAsia"/>
          <w:sz w:val="24"/>
          <w:szCs w:val="24"/>
        </w:rPr>
        <w:t>交互和</w:t>
      </w:r>
      <w:proofErr w:type="gramEnd"/>
      <w:r w:rsidRPr="00D15F2E">
        <w:rPr>
          <w:rFonts w:hint="eastAsia"/>
          <w:sz w:val="24"/>
          <w:szCs w:val="24"/>
        </w:rPr>
        <w:t>语音广播功能，考虑到</w:t>
      </w:r>
      <w:r w:rsidRPr="00D15F2E">
        <w:rPr>
          <w:rFonts w:hint="eastAsia"/>
          <w:sz w:val="24"/>
          <w:szCs w:val="24"/>
        </w:rPr>
        <w:t>SM</w:t>
      </w:r>
      <w:r w:rsidRPr="00D15F2E">
        <w:rPr>
          <w:rFonts w:hint="eastAsia"/>
          <w:sz w:val="24"/>
          <w:szCs w:val="24"/>
        </w:rPr>
        <w:t>对此的管理是相同的，区别在于</w:t>
      </w:r>
      <w:r w:rsidRPr="00D15F2E">
        <w:rPr>
          <w:rFonts w:hint="eastAsia"/>
          <w:sz w:val="24"/>
          <w:szCs w:val="24"/>
        </w:rPr>
        <w:t>Media</w:t>
      </w:r>
      <w:r w:rsidRPr="00D15F2E">
        <w:rPr>
          <w:rFonts w:hint="eastAsia"/>
          <w:sz w:val="24"/>
          <w:szCs w:val="24"/>
        </w:rPr>
        <w:t>处理方式，同时也为后续扩展方便，因此对视频通道和音频通道增加通道标记，说明通道用途。</w:t>
      </w:r>
    </w:p>
    <w:p w14:paraId="0E3E2DD7" w14:textId="66699AE6" w:rsidR="00556F8B" w:rsidRDefault="00944EA0" w:rsidP="00944EA0">
      <w:pPr>
        <w:ind w:leftChars="-270" w:left="-567"/>
        <w:jc w:val="left"/>
      </w:pPr>
      <w:r>
        <w:object w:dxaOrig="14367" w:dyaOrig="9657" w14:anchorId="69AB05C7">
          <v:shape id="_x0000_i1047" type="#_x0000_t75" style="width:453.3pt;height:304.9pt" o:ole="">
            <v:imagedata r:id="rId11" o:title=""/>
          </v:shape>
          <o:OLEObject Type="Embed" ProgID="Visio.Drawing.11" ShapeID="_x0000_i1047" DrawAspect="Content" ObjectID="_1482848686" r:id="rId12"/>
        </w:object>
      </w:r>
    </w:p>
    <w:p w14:paraId="16C89AFA" w14:textId="28EE389F" w:rsidR="00556F8B" w:rsidRDefault="001E4C18" w:rsidP="00556F8B">
      <w:pPr>
        <w:pStyle w:val="af2"/>
        <w:spacing w:beforeLines="50" w:before="156" w:afterLines="50" w:after="156"/>
        <w:ind w:firstLineChars="1350" w:firstLine="2700"/>
        <w:rPr>
          <w:rFonts w:hint="eastAsia"/>
        </w:rPr>
      </w:pPr>
      <w:r w:rsidRPr="00360FD6">
        <w:rPr>
          <w:rFonts w:hint="eastAsia"/>
        </w:rPr>
        <w:t>图</w:t>
      </w:r>
      <w:r w:rsidRPr="00360FD6">
        <w:rPr>
          <w:rFonts w:hint="eastAsia"/>
        </w:rPr>
        <w:t xml:space="preserve"> </w:t>
      </w:r>
      <w:r w:rsidRPr="00360FD6">
        <w:rPr>
          <w:rFonts w:hint="eastAsia"/>
        </w:rPr>
        <w:fldChar w:fldCharType="begin"/>
      </w:r>
      <w:r w:rsidRPr="00360FD6">
        <w:rPr>
          <w:rFonts w:hint="eastAsia"/>
        </w:rPr>
        <w:instrText xml:space="preserve"> STYLEREF 1 \s </w:instrText>
      </w:r>
      <w:r w:rsidRPr="00360FD6">
        <w:rPr>
          <w:rFonts w:hint="eastAsia"/>
        </w:rPr>
        <w:fldChar w:fldCharType="separate"/>
      </w:r>
      <w:r w:rsidRPr="00360FD6">
        <w:rPr>
          <w:rFonts w:hint="eastAsia"/>
        </w:rPr>
        <w:t>4</w:t>
      </w:r>
      <w:r w:rsidRPr="00360FD6">
        <w:rPr>
          <w:rFonts w:hint="eastAsia"/>
        </w:rPr>
        <w:fldChar w:fldCharType="end"/>
      </w:r>
      <w:r w:rsidR="00DD4DB3" w:rsidRPr="00360FD6">
        <w:rPr>
          <w:rFonts w:hint="eastAsia"/>
        </w:rPr>
        <w:t>.</w:t>
      </w:r>
      <w:r w:rsidR="00064143" w:rsidRPr="00360FD6">
        <w:rPr>
          <w:rFonts w:hint="eastAsia"/>
        </w:rPr>
        <w:t>1.</w:t>
      </w:r>
      <w:r w:rsidR="00DD4DB3" w:rsidRPr="00360FD6">
        <w:rPr>
          <w:rFonts w:hint="eastAsia"/>
        </w:rPr>
        <w:t>2</w:t>
      </w:r>
      <w:r w:rsidR="00AB36E6" w:rsidRPr="00360FD6">
        <w:rPr>
          <w:rFonts w:hint="eastAsia"/>
        </w:rPr>
        <w:t xml:space="preserve"> </w:t>
      </w:r>
      <w:r w:rsidR="00AB36E6" w:rsidRPr="00360FD6">
        <w:rPr>
          <w:rFonts w:hint="eastAsia"/>
        </w:rPr>
        <w:t>多媒体交互平台会话管理模型</w:t>
      </w:r>
    </w:p>
    <w:p w14:paraId="41294756" w14:textId="7D4E74FE" w:rsidR="00A53C44" w:rsidRPr="00A53C44" w:rsidRDefault="00A53C44" w:rsidP="00A53C44">
      <w:pPr>
        <w:spacing w:line="360" w:lineRule="auto"/>
        <w:ind w:firstLineChars="200" w:firstLine="480"/>
        <w:rPr>
          <w:rFonts w:hint="eastAsia"/>
          <w:sz w:val="24"/>
          <w:szCs w:val="24"/>
        </w:rPr>
      </w:pPr>
      <w:r w:rsidRPr="00A53C44">
        <w:rPr>
          <w:rFonts w:hint="eastAsia"/>
          <w:sz w:val="24"/>
          <w:szCs w:val="24"/>
        </w:rPr>
        <w:t>举例：编号为</w:t>
      </w:r>
      <w:r w:rsidRPr="00A53C44">
        <w:rPr>
          <w:rFonts w:hint="eastAsia"/>
          <w:sz w:val="24"/>
          <w:szCs w:val="24"/>
        </w:rPr>
        <w:t>330102010100000001</w:t>
      </w:r>
      <w:r w:rsidRPr="00A53C44">
        <w:rPr>
          <w:rFonts w:hint="eastAsia"/>
          <w:sz w:val="24"/>
          <w:szCs w:val="24"/>
        </w:rPr>
        <w:t>的</w:t>
      </w:r>
      <w:r w:rsidRPr="00A53C44">
        <w:rPr>
          <w:rFonts w:hint="eastAsia"/>
          <w:sz w:val="24"/>
          <w:szCs w:val="24"/>
        </w:rPr>
        <w:t>IPC</w:t>
      </w:r>
      <w:r w:rsidRPr="00A53C44">
        <w:rPr>
          <w:rFonts w:hint="eastAsia"/>
          <w:sz w:val="24"/>
          <w:szCs w:val="24"/>
        </w:rPr>
        <w:t>，</w:t>
      </w:r>
      <w:r w:rsidRPr="00A53C44">
        <w:rPr>
          <w:rFonts w:hint="eastAsia"/>
          <w:sz w:val="24"/>
          <w:szCs w:val="24"/>
        </w:rPr>
        <w:t>1</w:t>
      </w:r>
      <w:r w:rsidRPr="00A53C44">
        <w:rPr>
          <w:rFonts w:hint="eastAsia"/>
          <w:sz w:val="24"/>
          <w:szCs w:val="24"/>
        </w:rPr>
        <w:t>个编号为</w:t>
      </w:r>
      <w:r w:rsidRPr="00A53C44">
        <w:rPr>
          <w:rFonts w:hint="eastAsia"/>
          <w:sz w:val="24"/>
          <w:szCs w:val="24"/>
        </w:rPr>
        <w:t>330102010200000002</w:t>
      </w:r>
      <w:r w:rsidRPr="00A53C44">
        <w:rPr>
          <w:rFonts w:hint="eastAsia"/>
          <w:sz w:val="24"/>
          <w:szCs w:val="24"/>
        </w:rPr>
        <w:t>的视频通道，一个编号为</w:t>
      </w:r>
      <w:r w:rsidRPr="00A53C44">
        <w:rPr>
          <w:rFonts w:hint="eastAsia"/>
          <w:sz w:val="24"/>
          <w:szCs w:val="24"/>
        </w:rPr>
        <w:t>330102010300000002</w:t>
      </w:r>
      <w:r w:rsidRPr="00A53C44">
        <w:rPr>
          <w:rFonts w:hint="eastAsia"/>
          <w:sz w:val="24"/>
          <w:szCs w:val="24"/>
        </w:rPr>
        <w:t>的对讲通道</w:t>
      </w:r>
      <w:r>
        <w:rPr>
          <w:rFonts w:hint="eastAsia"/>
          <w:sz w:val="24"/>
          <w:szCs w:val="24"/>
        </w:rPr>
        <w:t>：</w:t>
      </w:r>
    </w:p>
    <w:p w14:paraId="7B34F0D2" w14:textId="665C50E9" w:rsidR="00A53C44" w:rsidRDefault="00A53C44" w:rsidP="00A53C44">
      <w:pPr>
        <w:ind w:firstLineChars="200" w:firstLine="420"/>
        <w:rPr>
          <w:rFonts w:hint="eastAsia"/>
        </w:rPr>
      </w:pPr>
      <w:r>
        <w:object w:dxaOrig="8316" w:dyaOrig="4215" w14:anchorId="7A753769">
          <v:shape id="_x0000_i1052" type="#_x0000_t75" style="width:357.5pt;height:181.55pt" o:ole="">
            <v:imagedata r:id="rId13" o:title=""/>
          </v:shape>
          <o:OLEObject Type="Embed" ProgID="Visio.Drawing.11" ShapeID="_x0000_i1052" DrawAspect="Content" ObjectID="_1482848687" r:id="rId14"/>
        </w:object>
      </w:r>
    </w:p>
    <w:p w14:paraId="7E98E7D0" w14:textId="7AFFC604" w:rsidR="00A53C44" w:rsidRDefault="00A53C44" w:rsidP="00A53C44">
      <w:pPr>
        <w:pStyle w:val="af2"/>
        <w:spacing w:beforeLines="50" w:before="156" w:afterLines="50" w:after="156"/>
        <w:ind w:firstLineChars="1350" w:firstLine="2700"/>
        <w:rPr>
          <w:rFonts w:hint="eastAsia"/>
        </w:rPr>
      </w:pPr>
      <w:r w:rsidRPr="00360FD6">
        <w:rPr>
          <w:rFonts w:hint="eastAsia"/>
        </w:rPr>
        <w:t>图</w:t>
      </w:r>
      <w:r w:rsidRPr="00360FD6">
        <w:rPr>
          <w:rFonts w:hint="eastAsia"/>
        </w:rPr>
        <w:t xml:space="preserve"> </w:t>
      </w:r>
      <w:r w:rsidRPr="00360FD6">
        <w:rPr>
          <w:rFonts w:hint="eastAsia"/>
        </w:rPr>
        <w:fldChar w:fldCharType="begin"/>
      </w:r>
      <w:r w:rsidRPr="00360FD6">
        <w:rPr>
          <w:rFonts w:hint="eastAsia"/>
        </w:rPr>
        <w:instrText xml:space="preserve"> STYLEREF 1 \s </w:instrText>
      </w:r>
      <w:r w:rsidRPr="00360FD6">
        <w:rPr>
          <w:rFonts w:hint="eastAsia"/>
        </w:rPr>
        <w:fldChar w:fldCharType="separate"/>
      </w:r>
      <w:r w:rsidRPr="00360FD6">
        <w:rPr>
          <w:rFonts w:hint="eastAsia"/>
        </w:rPr>
        <w:t>4</w:t>
      </w:r>
      <w:r w:rsidRPr="00360FD6">
        <w:rPr>
          <w:rFonts w:hint="eastAsia"/>
        </w:rPr>
        <w:fldChar w:fldCharType="end"/>
      </w:r>
      <w:r w:rsidRPr="00360FD6">
        <w:rPr>
          <w:rFonts w:hint="eastAsia"/>
        </w:rPr>
        <w:t>.1.</w:t>
      </w:r>
      <w:r>
        <w:rPr>
          <w:rFonts w:hint="eastAsia"/>
        </w:rPr>
        <w:t>2-1</w:t>
      </w:r>
      <w:r>
        <w:rPr>
          <w:rFonts w:hint="eastAsia"/>
        </w:rPr>
        <w:t>终端能力</w:t>
      </w:r>
      <w:r w:rsidRPr="00360FD6">
        <w:rPr>
          <w:rFonts w:hint="eastAsia"/>
        </w:rPr>
        <w:t>模型</w:t>
      </w:r>
      <w:r>
        <w:rPr>
          <w:rFonts w:hint="eastAsia"/>
        </w:rPr>
        <w:t>举例</w:t>
      </w:r>
    </w:p>
    <w:p w14:paraId="5ED47699" w14:textId="14F21A6C" w:rsidR="00DF0813" w:rsidRDefault="00DF0813" w:rsidP="00DF0813">
      <w:pPr>
        <w:spacing w:line="360" w:lineRule="auto"/>
        <w:rPr>
          <w:rFonts w:hint="eastAsia"/>
          <w:sz w:val="24"/>
          <w:szCs w:val="24"/>
        </w:rPr>
      </w:pPr>
      <w:r>
        <w:rPr>
          <w:rFonts w:hint="eastAsia"/>
        </w:rPr>
        <w:lastRenderedPageBreak/>
        <w:t xml:space="preserve">    </w:t>
      </w:r>
      <w:r w:rsidRPr="00DF0813">
        <w:rPr>
          <w:rFonts w:hint="eastAsia"/>
          <w:sz w:val="24"/>
          <w:szCs w:val="24"/>
        </w:rPr>
        <w:t>用户</w:t>
      </w:r>
      <w:r w:rsidRPr="00DF0813">
        <w:rPr>
          <w:rFonts w:hint="eastAsia"/>
          <w:sz w:val="24"/>
          <w:szCs w:val="24"/>
        </w:rPr>
        <w:t>admin</w:t>
      </w:r>
      <w:r w:rsidRPr="00DF0813">
        <w:rPr>
          <w:rFonts w:hint="eastAsia"/>
          <w:sz w:val="24"/>
          <w:szCs w:val="24"/>
        </w:rPr>
        <w:t>在一台配备</w:t>
      </w:r>
      <w:r>
        <w:rPr>
          <w:rFonts w:hint="eastAsia"/>
          <w:sz w:val="24"/>
          <w:szCs w:val="24"/>
        </w:rPr>
        <w:t>显示器、</w:t>
      </w:r>
      <w:r w:rsidRPr="00DF0813">
        <w:rPr>
          <w:rFonts w:hint="eastAsia"/>
          <w:sz w:val="24"/>
          <w:szCs w:val="24"/>
        </w:rPr>
        <w:t>有麦克风和音响的用户终端登录，</w:t>
      </w:r>
      <w:proofErr w:type="spellStart"/>
      <w:r w:rsidRPr="00DF0813">
        <w:rPr>
          <w:rFonts w:hint="eastAsia"/>
          <w:sz w:val="24"/>
          <w:szCs w:val="24"/>
        </w:rPr>
        <w:t>TGCIndexCode</w:t>
      </w:r>
      <w:proofErr w:type="spellEnd"/>
      <w:r w:rsidRPr="00DF0813">
        <w:rPr>
          <w:rFonts w:hint="eastAsia"/>
          <w:sz w:val="24"/>
          <w:szCs w:val="24"/>
        </w:rPr>
        <w:t>为</w:t>
      </w:r>
      <w:r w:rsidRPr="00DF0813">
        <w:rPr>
          <w:rFonts w:hint="eastAsia"/>
          <w:sz w:val="24"/>
          <w:szCs w:val="24"/>
        </w:rPr>
        <w:t>123</w:t>
      </w:r>
      <w:r w:rsidRPr="00DF0813">
        <w:rPr>
          <w:rFonts w:hint="eastAsia"/>
          <w:sz w:val="24"/>
          <w:szCs w:val="24"/>
        </w:rPr>
        <w:t>：</w:t>
      </w:r>
    </w:p>
    <w:p w14:paraId="70A6F8B4" w14:textId="26EC50D1" w:rsidR="00DF0813" w:rsidRDefault="00DF0813" w:rsidP="00DF0813">
      <w:pPr>
        <w:spacing w:line="360" w:lineRule="auto"/>
        <w:rPr>
          <w:rFonts w:hint="eastAsia"/>
          <w:sz w:val="24"/>
          <w:szCs w:val="24"/>
        </w:rPr>
      </w:pPr>
      <w:r>
        <w:rPr>
          <w:rFonts w:hint="eastAsia"/>
          <w:sz w:val="24"/>
          <w:szCs w:val="24"/>
        </w:rPr>
        <w:t xml:space="preserve">    </w:t>
      </w:r>
    </w:p>
    <w:p w14:paraId="52E52283" w14:textId="722BAF3B" w:rsidR="00DF0813" w:rsidRDefault="00DF0813" w:rsidP="00DF0813">
      <w:pPr>
        <w:spacing w:line="360" w:lineRule="auto"/>
        <w:ind w:firstLineChars="300" w:firstLine="630"/>
        <w:rPr>
          <w:rFonts w:hint="eastAsia"/>
        </w:rPr>
      </w:pPr>
      <w:r>
        <w:object w:dxaOrig="8316" w:dyaOrig="4215" w14:anchorId="5A8CED66">
          <v:shape id="_x0000_i1053" type="#_x0000_t75" style="width:336.85pt;height:170.9pt" o:ole="">
            <v:imagedata r:id="rId15" o:title=""/>
          </v:shape>
          <o:OLEObject Type="Embed" ProgID="Visio.Drawing.11" ShapeID="_x0000_i1053" DrawAspect="Content" ObjectID="_1482848688" r:id="rId16"/>
        </w:object>
      </w:r>
    </w:p>
    <w:p w14:paraId="60ED2D0C" w14:textId="738DDF4E" w:rsidR="00DF0813" w:rsidRPr="00DF0813" w:rsidRDefault="00DF0813" w:rsidP="00DF0813">
      <w:pPr>
        <w:pStyle w:val="af2"/>
        <w:spacing w:beforeLines="50" w:before="156" w:afterLines="50" w:after="156"/>
        <w:ind w:firstLineChars="1350" w:firstLine="2700"/>
        <w:rPr>
          <w:rFonts w:hint="eastAsia"/>
        </w:rPr>
      </w:pPr>
      <w:r w:rsidRPr="00360FD6">
        <w:rPr>
          <w:rFonts w:hint="eastAsia"/>
        </w:rPr>
        <w:t>图</w:t>
      </w:r>
      <w:r w:rsidRPr="00360FD6">
        <w:rPr>
          <w:rFonts w:hint="eastAsia"/>
        </w:rPr>
        <w:t xml:space="preserve"> </w:t>
      </w:r>
      <w:r w:rsidRPr="00360FD6">
        <w:rPr>
          <w:rFonts w:hint="eastAsia"/>
        </w:rPr>
        <w:fldChar w:fldCharType="begin"/>
      </w:r>
      <w:r w:rsidRPr="00360FD6">
        <w:rPr>
          <w:rFonts w:hint="eastAsia"/>
        </w:rPr>
        <w:instrText xml:space="preserve"> STYLEREF 1 \s </w:instrText>
      </w:r>
      <w:r w:rsidRPr="00360FD6">
        <w:rPr>
          <w:rFonts w:hint="eastAsia"/>
        </w:rPr>
        <w:fldChar w:fldCharType="separate"/>
      </w:r>
      <w:r w:rsidRPr="00360FD6">
        <w:rPr>
          <w:rFonts w:hint="eastAsia"/>
        </w:rPr>
        <w:t>4</w:t>
      </w:r>
      <w:r w:rsidRPr="00360FD6">
        <w:rPr>
          <w:rFonts w:hint="eastAsia"/>
        </w:rPr>
        <w:fldChar w:fldCharType="end"/>
      </w:r>
      <w:r w:rsidRPr="00360FD6">
        <w:rPr>
          <w:rFonts w:hint="eastAsia"/>
        </w:rPr>
        <w:t>.1.</w:t>
      </w:r>
      <w:r>
        <w:rPr>
          <w:rFonts w:hint="eastAsia"/>
        </w:rPr>
        <w:t>2-2</w:t>
      </w:r>
      <w:r>
        <w:rPr>
          <w:rFonts w:hint="eastAsia"/>
        </w:rPr>
        <w:t>终端能力</w:t>
      </w:r>
      <w:r w:rsidRPr="00360FD6">
        <w:rPr>
          <w:rFonts w:hint="eastAsia"/>
        </w:rPr>
        <w:t>模型</w:t>
      </w:r>
      <w:r>
        <w:rPr>
          <w:rFonts w:hint="eastAsia"/>
        </w:rPr>
        <w:t>举例</w:t>
      </w:r>
    </w:p>
    <w:p w14:paraId="60BF8772" w14:textId="445C4DAA" w:rsidR="00BA6C82" w:rsidRDefault="00BA6C82" w:rsidP="004725A3">
      <w:pPr>
        <w:spacing w:line="360" w:lineRule="auto"/>
        <w:rPr>
          <w:sz w:val="24"/>
          <w:szCs w:val="24"/>
        </w:rPr>
      </w:pPr>
      <w:r w:rsidRPr="00D424A4">
        <w:rPr>
          <w:rFonts w:hint="eastAsia"/>
          <w:sz w:val="24"/>
          <w:szCs w:val="24"/>
        </w:rPr>
        <w:t>（</w:t>
      </w:r>
      <w:r w:rsidRPr="00D424A4">
        <w:rPr>
          <w:rFonts w:hint="eastAsia"/>
          <w:sz w:val="24"/>
          <w:szCs w:val="24"/>
        </w:rPr>
        <w:t>1</w:t>
      </w:r>
      <w:r w:rsidRPr="00D424A4">
        <w:rPr>
          <w:rFonts w:hint="eastAsia"/>
          <w:sz w:val="24"/>
          <w:szCs w:val="24"/>
        </w:rPr>
        <w:t>）视频、音频通道支持媒体数据双向传输，且每个通道中可包含多个终端；</w:t>
      </w:r>
    </w:p>
    <w:p w14:paraId="6CABD8A6" w14:textId="52C842CC" w:rsidR="00E435DC" w:rsidRDefault="00E435DC" w:rsidP="004725A3">
      <w:pPr>
        <w:spacing w:line="360" w:lineRule="auto"/>
        <w:rPr>
          <w:sz w:val="24"/>
          <w:szCs w:val="24"/>
        </w:rPr>
      </w:pPr>
      <w:r>
        <w:rPr>
          <w:rFonts w:hint="eastAsia"/>
          <w:sz w:val="24"/>
          <w:szCs w:val="24"/>
        </w:rPr>
        <w:t>（</w:t>
      </w:r>
      <w:r>
        <w:rPr>
          <w:rFonts w:hint="eastAsia"/>
          <w:sz w:val="24"/>
          <w:szCs w:val="24"/>
        </w:rPr>
        <w:t>2</w:t>
      </w:r>
      <w:r w:rsidR="004725A3">
        <w:rPr>
          <w:rFonts w:hint="eastAsia"/>
          <w:sz w:val="24"/>
          <w:szCs w:val="24"/>
        </w:rPr>
        <w:t>）一个会话中可创建多个不同类型的通道</w:t>
      </w:r>
      <w:r>
        <w:rPr>
          <w:rFonts w:hint="eastAsia"/>
          <w:sz w:val="24"/>
          <w:szCs w:val="24"/>
        </w:rPr>
        <w:t>；</w:t>
      </w:r>
    </w:p>
    <w:p w14:paraId="67B77DB3" w14:textId="74D0BFB5" w:rsidR="004725A3" w:rsidRDefault="004725A3" w:rsidP="004725A3">
      <w:pPr>
        <w:spacing w:line="360" w:lineRule="auto"/>
        <w:rPr>
          <w:sz w:val="24"/>
          <w:szCs w:val="24"/>
        </w:rPr>
      </w:pPr>
      <w:r>
        <w:rPr>
          <w:rFonts w:hint="eastAsia"/>
          <w:sz w:val="24"/>
          <w:szCs w:val="24"/>
        </w:rPr>
        <w:t>（</w:t>
      </w:r>
      <w:r>
        <w:rPr>
          <w:rFonts w:hint="eastAsia"/>
          <w:sz w:val="24"/>
          <w:szCs w:val="24"/>
        </w:rPr>
        <w:t>3</w:t>
      </w:r>
      <w:r>
        <w:rPr>
          <w:rFonts w:hint="eastAsia"/>
          <w:sz w:val="24"/>
          <w:szCs w:val="24"/>
        </w:rPr>
        <w:t>）一个会话中只能创建一个音频</w:t>
      </w:r>
      <w:r w:rsidR="006A5265">
        <w:rPr>
          <w:rFonts w:hint="eastAsia"/>
          <w:sz w:val="24"/>
          <w:szCs w:val="24"/>
        </w:rPr>
        <w:t>交互</w:t>
      </w:r>
      <w:r>
        <w:rPr>
          <w:rFonts w:hint="eastAsia"/>
          <w:sz w:val="24"/>
          <w:szCs w:val="24"/>
        </w:rPr>
        <w:t>通道；</w:t>
      </w:r>
    </w:p>
    <w:p w14:paraId="002402AE" w14:textId="3FA5CCDD" w:rsidR="004725A3" w:rsidRDefault="004725A3" w:rsidP="004725A3">
      <w:pPr>
        <w:spacing w:line="360" w:lineRule="auto"/>
        <w:rPr>
          <w:rFonts w:hint="eastAsia"/>
          <w:sz w:val="24"/>
          <w:szCs w:val="24"/>
        </w:rPr>
      </w:pPr>
      <w:r>
        <w:rPr>
          <w:rFonts w:hint="eastAsia"/>
          <w:sz w:val="24"/>
          <w:szCs w:val="24"/>
        </w:rPr>
        <w:t>（</w:t>
      </w:r>
      <w:r>
        <w:rPr>
          <w:rFonts w:hint="eastAsia"/>
          <w:sz w:val="24"/>
          <w:szCs w:val="24"/>
        </w:rPr>
        <w:t>4</w:t>
      </w:r>
      <w:r>
        <w:rPr>
          <w:rFonts w:hint="eastAsia"/>
          <w:sz w:val="24"/>
          <w:szCs w:val="24"/>
        </w:rPr>
        <w:t>）一个会话中可创建多个视频通道</w:t>
      </w:r>
      <w:r w:rsidR="00FB414D">
        <w:rPr>
          <w:rFonts w:hint="eastAsia"/>
          <w:sz w:val="24"/>
          <w:szCs w:val="24"/>
        </w:rPr>
        <w:t>（一个视频通道内只有一个视频输入终端）</w:t>
      </w:r>
      <w:r>
        <w:rPr>
          <w:rFonts w:hint="eastAsia"/>
          <w:sz w:val="24"/>
          <w:szCs w:val="24"/>
        </w:rPr>
        <w:t>；</w:t>
      </w:r>
    </w:p>
    <w:p w14:paraId="07578056" w14:textId="4C18B74E" w:rsidR="006A5265" w:rsidRDefault="006A5265" w:rsidP="004725A3">
      <w:pPr>
        <w:spacing w:line="360" w:lineRule="auto"/>
        <w:rPr>
          <w:sz w:val="24"/>
          <w:szCs w:val="24"/>
        </w:rPr>
      </w:pPr>
      <w:r>
        <w:rPr>
          <w:rFonts w:hint="eastAsia"/>
          <w:sz w:val="24"/>
          <w:szCs w:val="24"/>
        </w:rPr>
        <w:t>（</w:t>
      </w:r>
      <w:r>
        <w:rPr>
          <w:rFonts w:hint="eastAsia"/>
          <w:sz w:val="24"/>
          <w:szCs w:val="24"/>
        </w:rPr>
        <w:t>5</w:t>
      </w:r>
      <w:r>
        <w:rPr>
          <w:rFonts w:hint="eastAsia"/>
          <w:sz w:val="24"/>
          <w:szCs w:val="24"/>
        </w:rPr>
        <w:t>）一个会话中可创建多个视频广播通道（</w:t>
      </w:r>
      <w:r w:rsidR="005524F9">
        <w:rPr>
          <w:rFonts w:hint="eastAsia"/>
          <w:sz w:val="24"/>
          <w:szCs w:val="24"/>
        </w:rPr>
        <w:t>只能由创建者发言</w:t>
      </w:r>
      <w:r>
        <w:rPr>
          <w:rFonts w:hint="eastAsia"/>
          <w:sz w:val="24"/>
          <w:szCs w:val="24"/>
        </w:rPr>
        <w:t>）；</w:t>
      </w:r>
    </w:p>
    <w:p w14:paraId="4A63E1C3" w14:textId="6A18C5C3" w:rsidR="004725A3" w:rsidRPr="004725A3" w:rsidRDefault="004725A3" w:rsidP="004725A3">
      <w:pPr>
        <w:spacing w:line="360" w:lineRule="auto"/>
        <w:rPr>
          <w:sz w:val="24"/>
          <w:szCs w:val="24"/>
        </w:rPr>
      </w:pPr>
      <w:r>
        <w:rPr>
          <w:rFonts w:hint="eastAsia"/>
          <w:sz w:val="24"/>
          <w:szCs w:val="24"/>
        </w:rPr>
        <w:t>（</w:t>
      </w:r>
      <w:r>
        <w:rPr>
          <w:rFonts w:hint="eastAsia"/>
          <w:sz w:val="24"/>
          <w:szCs w:val="24"/>
        </w:rPr>
        <w:t>5</w:t>
      </w:r>
      <w:r w:rsidR="007F62AC">
        <w:rPr>
          <w:rFonts w:hint="eastAsia"/>
          <w:sz w:val="24"/>
          <w:szCs w:val="24"/>
        </w:rPr>
        <w:t>）文字</w:t>
      </w:r>
      <w:r>
        <w:rPr>
          <w:rFonts w:hint="eastAsia"/>
          <w:sz w:val="24"/>
          <w:szCs w:val="24"/>
        </w:rPr>
        <w:t>消息通道直接会话服务管理，实现文字消息的转发；</w:t>
      </w:r>
    </w:p>
    <w:p w14:paraId="351C4FFB" w14:textId="5C0A8AD0" w:rsidR="00E435DC" w:rsidRDefault="00BA6C82" w:rsidP="004725A3">
      <w:pPr>
        <w:spacing w:line="360" w:lineRule="auto"/>
        <w:rPr>
          <w:rFonts w:hint="eastAsia"/>
          <w:sz w:val="24"/>
          <w:szCs w:val="24"/>
        </w:rPr>
      </w:pPr>
      <w:r w:rsidRPr="00D424A4">
        <w:rPr>
          <w:rFonts w:hint="eastAsia"/>
          <w:sz w:val="24"/>
          <w:szCs w:val="24"/>
        </w:rPr>
        <w:t>（</w:t>
      </w:r>
      <w:r w:rsidR="004725A3">
        <w:rPr>
          <w:rFonts w:hint="eastAsia"/>
          <w:sz w:val="24"/>
          <w:szCs w:val="24"/>
        </w:rPr>
        <w:t>6</w:t>
      </w:r>
      <w:r w:rsidR="00E435DC">
        <w:rPr>
          <w:rFonts w:hint="eastAsia"/>
          <w:sz w:val="24"/>
          <w:szCs w:val="24"/>
        </w:rPr>
        <w:t>）</w:t>
      </w:r>
      <w:r w:rsidR="003562A7">
        <w:rPr>
          <w:rFonts w:hint="eastAsia"/>
          <w:sz w:val="24"/>
          <w:szCs w:val="24"/>
        </w:rPr>
        <w:t>文件传输</w:t>
      </w:r>
      <w:r w:rsidR="004725A3">
        <w:rPr>
          <w:rFonts w:hint="eastAsia"/>
          <w:sz w:val="24"/>
          <w:szCs w:val="24"/>
        </w:rPr>
        <w:t>复用内容管理服务实现</w:t>
      </w:r>
      <w:r w:rsidR="003562A7">
        <w:rPr>
          <w:rFonts w:hint="eastAsia"/>
          <w:sz w:val="24"/>
          <w:szCs w:val="24"/>
        </w:rPr>
        <w:t>（</w:t>
      </w:r>
      <w:r w:rsidR="00BF19F6">
        <w:rPr>
          <w:rFonts w:hint="eastAsia"/>
          <w:sz w:val="24"/>
          <w:szCs w:val="24"/>
        </w:rPr>
        <w:t>暂不考虑支持文件按权限访问的功能</w:t>
      </w:r>
      <w:r w:rsidR="003562A7">
        <w:rPr>
          <w:rFonts w:hint="eastAsia"/>
          <w:sz w:val="24"/>
          <w:szCs w:val="24"/>
        </w:rPr>
        <w:t>）</w:t>
      </w:r>
      <w:r w:rsidR="004725A3">
        <w:rPr>
          <w:rFonts w:hint="eastAsia"/>
          <w:sz w:val="24"/>
          <w:szCs w:val="24"/>
        </w:rPr>
        <w:t>；</w:t>
      </w:r>
    </w:p>
    <w:p w14:paraId="6B3D046D" w14:textId="5F4C8117" w:rsidR="005524F9" w:rsidRDefault="005524F9" w:rsidP="004725A3">
      <w:pPr>
        <w:spacing w:line="360" w:lineRule="auto"/>
        <w:rPr>
          <w:rFonts w:hint="eastAsia"/>
          <w:sz w:val="24"/>
          <w:szCs w:val="24"/>
        </w:rPr>
      </w:pPr>
      <w:r>
        <w:rPr>
          <w:rFonts w:hint="eastAsia"/>
          <w:sz w:val="24"/>
          <w:szCs w:val="24"/>
        </w:rPr>
        <w:t>（</w:t>
      </w:r>
      <w:r>
        <w:rPr>
          <w:rFonts w:hint="eastAsia"/>
          <w:sz w:val="24"/>
          <w:szCs w:val="24"/>
        </w:rPr>
        <w:t>7</w:t>
      </w:r>
      <w:r>
        <w:rPr>
          <w:rFonts w:hint="eastAsia"/>
          <w:sz w:val="24"/>
          <w:szCs w:val="24"/>
        </w:rPr>
        <w:t>）</w:t>
      </w:r>
      <w:r>
        <w:rPr>
          <w:rFonts w:hint="eastAsia"/>
          <w:sz w:val="24"/>
          <w:szCs w:val="24"/>
        </w:rPr>
        <w:t>GPS</w:t>
      </w:r>
      <w:r>
        <w:rPr>
          <w:rFonts w:hint="eastAsia"/>
          <w:sz w:val="24"/>
          <w:szCs w:val="24"/>
        </w:rPr>
        <w:t>位置信息由</w:t>
      </w:r>
      <w:r>
        <w:rPr>
          <w:rFonts w:hint="eastAsia"/>
          <w:sz w:val="24"/>
          <w:szCs w:val="24"/>
        </w:rPr>
        <w:t>MEDIA</w:t>
      </w:r>
      <w:r>
        <w:rPr>
          <w:rFonts w:hint="eastAsia"/>
          <w:sz w:val="24"/>
          <w:szCs w:val="24"/>
        </w:rPr>
        <w:t>中默认视频通道实现</w:t>
      </w:r>
      <w:r w:rsidR="00152DAC">
        <w:rPr>
          <w:rFonts w:hint="eastAsia"/>
          <w:sz w:val="24"/>
          <w:szCs w:val="24"/>
        </w:rPr>
        <w:t>；</w:t>
      </w:r>
    </w:p>
    <w:p w14:paraId="5C39845C" w14:textId="3B6938E0" w:rsidR="00AE2BC2" w:rsidRDefault="00AE2BC2" w:rsidP="004725A3">
      <w:pPr>
        <w:spacing w:line="360" w:lineRule="auto"/>
        <w:rPr>
          <w:sz w:val="24"/>
          <w:szCs w:val="24"/>
        </w:rPr>
      </w:pPr>
      <w:r>
        <w:rPr>
          <w:rFonts w:hint="eastAsia"/>
          <w:sz w:val="24"/>
          <w:szCs w:val="24"/>
        </w:rPr>
        <w:t>（</w:t>
      </w:r>
      <w:r>
        <w:rPr>
          <w:rFonts w:hint="eastAsia"/>
          <w:sz w:val="24"/>
          <w:szCs w:val="24"/>
        </w:rPr>
        <w:t>8</w:t>
      </w:r>
      <w:r>
        <w:rPr>
          <w:rFonts w:hint="eastAsia"/>
          <w:sz w:val="24"/>
          <w:szCs w:val="24"/>
        </w:rPr>
        <w:t>）一个会话即为一个正在召开的会议，会议预约功能需要后续再定义实现；</w:t>
      </w:r>
    </w:p>
    <w:p w14:paraId="5BDD225F" w14:textId="3E02866D" w:rsidR="003502CF" w:rsidRDefault="003502CF" w:rsidP="003502CF">
      <w:pPr>
        <w:pStyle w:val="3"/>
        <w:spacing w:before="156" w:after="156"/>
      </w:pPr>
      <w:bookmarkStart w:id="26" w:name="_Toc409105039"/>
      <w:r w:rsidRPr="003502CF">
        <w:rPr>
          <w:rFonts w:hint="eastAsia"/>
        </w:rPr>
        <w:t>音视频合成</w:t>
      </w:r>
      <w:bookmarkEnd w:id="26"/>
    </w:p>
    <w:p w14:paraId="12BF7600" w14:textId="561E95AC" w:rsidR="00C07CC3" w:rsidRDefault="003502CF" w:rsidP="003502CF">
      <w:pPr>
        <w:pStyle w:val="a0"/>
        <w:ind w:firstLineChars="0" w:firstLine="0"/>
      </w:pPr>
      <w:r>
        <w:rPr>
          <w:rFonts w:hint="eastAsia"/>
        </w:rPr>
        <w:t>（</w:t>
      </w:r>
      <w:r>
        <w:rPr>
          <w:rFonts w:hint="eastAsia"/>
        </w:rPr>
        <w:t>1</w:t>
      </w:r>
      <w:r>
        <w:rPr>
          <w:rFonts w:hint="eastAsia"/>
        </w:rPr>
        <w:t>）音频合成</w:t>
      </w:r>
    </w:p>
    <w:p w14:paraId="5BE6C664" w14:textId="68231FC5" w:rsidR="003502CF" w:rsidRDefault="003502CF" w:rsidP="00D65C13">
      <w:pPr>
        <w:pStyle w:val="a0"/>
        <w:spacing w:before="0" w:after="0"/>
      </w:pPr>
      <w:r>
        <w:rPr>
          <w:rFonts w:hint="eastAsia"/>
        </w:rPr>
        <w:t>使用编</w:t>
      </w:r>
      <w:proofErr w:type="gramStart"/>
      <w:r>
        <w:rPr>
          <w:rFonts w:hint="eastAsia"/>
        </w:rPr>
        <w:t>解码组</w:t>
      </w:r>
      <w:proofErr w:type="gramEnd"/>
      <w:r>
        <w:rPr>
          <w:rFonts w:hint="eastAsia"/>
        </w:rPr>
        <w:t>提供的音频合成</w:t>
      </w:r>
      <w:proofErr w:type="gramStart"/>
      <w:r>
        <w:rPr>
          <w:rFonts w:hint="eastAsia"/>
        </w:rPr>
        <w:t>库实现</w:t>
      </w:r>
      <w:proofErr w:type="gramEnd"/>
      <w:r>
        <w:rPr>
          <w:rFonts w:hint="eastAsia"/>
        </w:rPr>
        <w:t>对讲音频的合成。最多支持</w:t>
      </w:r>
      <w:r>
        <w:rPr>
          <w:rFonts w:hint="eastAsia"/>
        </w:rPr>
        <w:t>4</w:t>
      </w:r>
      <w:r w:rsidR="00C71991">
        <w:rPr>
          <w:rFonts w:hint="eastAsia"/>
        </w:rPr>
        <w:t>路输入音频合成，当会话</w:t>
      </w:r>
      <w:r>
        <w:rPr>
          <w:rFonts w:hint="eastAsia"/>
        </w:rPr>
        <w:t>内同时发言人数超过</w:t>
      </w:r>
      <w:r>
        <w:rPr>
          <w:rFonts w:hint="eastAsia"/>
        </w:rPr>
        <w:t>4</w:t>
      </w:r>
      <w:r>
        <w:rPr>
          <w:rFonts w:hint="eastAsia"/>
        </w:rPr>
        <w:t>路时，根据一定的算法（比如发言人的权限级别、发言人音量的高低）选择</w:t>
      </w:r>
      <w:r>
        <w:rPr>
          <w:rFonts w:hint="eastAsia"/>
        </w:rPr>
        <w:t>4</w:t>
      </w:r>
      <w:r>
        <w:rPr>
          <w:rFonts w:hint="eastAsia"/>
        </w:rPr>
        <w:t>路音频进行合成。</w:t>
      </w:r>
    </w:p>
    <w:p w14:paraId="6E60BFBF" w14:textId="0810F5AE" w:rsidR="00C07CC3" w:rsidRDefault="00821DE6" w:rsidP="00821DE6">
      <w:pPr>
        <w:pStyle w:val="a0"/>
        <w:spacing w:before="0" w:after="0"/>
        <w:ind w:firstLineChars="0" w:firstLine="0"/>
      </w:pPr>
      <w:r>
        <w:object w:dxaOrig="10521" w:dyaOrig="1706" w14:anchorId="1B2F85B4">
          <v:shape id="_x0000_i1026" type="#_x0000_t75" style="width:440.15pt;height:71.35pt" o:ole="">
            <v:imagedata r:id="rId17" o:title=""/>
          </v:shape>
          <o:OLEObject Type="Embed" ProgID="Visio.Drawing.11" ShapeID="_x0000_i1026" DrawAspect="Content" ObjectID="_1482848689" r:id="rId18"/>
        </w:object>
      </w:r>
    </w:p>
    <w:p w14:paraId="13DF5FD7" w14:textId="214A9923" w:rsidR="00DA05B8" w:rsidRDefault="00DA05B8" w:rsidP="00D65C13">
      <w:pPr>
        <w:pStyle w:val="a0"/>
        <w:spacing w:before="0" w:after="0"/>
      </w:pPr>
      <w:r>
        <w:rPr>
          <w:rFonts w:hint="eastAsia"/>
        </w:rPr>
        <w:t xml:space="preserve">            </w:t>
      </w:r>
      <w:r w:rsidR="00D10299">
        <w:rPr>
          <w:rFonts w:hint="eastAsia"/>
        </w:rPr>
        <w:t xml:space="preserve">   </w:t>
      </w:r>
      <w:r>
        <w:rPr>
          <w:rFonts w:hint="eastAsia"/>
        </w:rPr>
        <w:t>图</w:t>
      </w:r>
      <w:r>
        <w:rPr>
          <w:rFonts w:hint="eastAsia"/>
        </w:rPr>
        <w:t xml:space="preserve"> 4.1.3-1 </w:t>
      </w:r>
      <w:r>
        <w:rPr>
          <w:rFonts w:hint="eastAsia"/>
        </w:rPr>
        <w:t>语音数据处理示意图</w:t>
      </w:r>
    </w:p>
    <w:p w14:paraId="7942F78C" w14:textId="6AF346FE" w:rsidR="00C07CC3" w:rsidRDefault="00C07CC3" w:rsidP="00FB414D">
      <w:pPr>
        <w:pStyle w:val="a0"/>
        <w:spacing w:before="0" w:after="0"/>
        <w:ind w:firstLineChars="0" w:firstLine="0"/>
      </w:pPr>
      <w:r>
        <w:rPr>
          <w:rFonts w:hint="eastAsia"/>
        </w:rPr>
        <w:t>注：媒体服务处理语音对讲和</w:t>
      </w:r>
      <w:r w:rsidR="00FB414D">
        <w:rPr>
          <w:rFonts w:hint="eastAsia"/>
        </w:rPr>
        <w:t>语音</w:t>
      </w:r>
      <w:r>
        <w:rPr>
          <w:rFonts w:hint="eastAsia"/>
        </w:rPr>
        <w:t>广播</w:t>
      </w:r>
      <w:r w:rsidR="00FB414D">
        <w:rPr>
          <w:rFonts w:hint="eastAsia"/>
        </w:rPr>
        <w:t>的差异：</w:t>
      </w:r>
    </w:p>
    <w:p w14:paraId="2E53E5CF" w14:textId="6F66D9FA" w:rsidR="00FB414D" w:rsidRDefault="00D10299" w:rsidP="00FB414D">
      <w:pPr>
        <w:pStyle w:val="a0"/>
        <w:spacing w:before="0" w:after="0"/>
        <w:ind w:firstLineChars="0" w:firstLine="0"/>
      </w:pPr>
      <w:r>
        <w:rPr>
          <w:rFonts w:hint="eastAsia"/>
        </w:rPr>
        <w:t>语音对讲输入，多路语音输入需要经过音频合成</w:t>
      </w:r>
      <w:r w:rsidR="00FB414D">
        <w:rPr>
          <w:rFonts w:hint="eastAsia"/>
        </w:rPr>
        <w:t>；</w:t>
      </w:r>
    </w:p>
    <w:p w14:paraId="4C25601F" w14:textId="4DCBB7EC" w:rsidR="00FB414D" w:rsidRDefault="00FB414D" w:rsidP="00FB414D">
      <w:pPr>
        <w:pStyle w:val="a0"/>
        <w:spacing w:before="0" w:after="0"/>
        <w:ind w:firstLineChars="0" w:firstLine="0"/>
      </w:pPr>
      <w:r>
        <w:rPr>
          <w:rFonts w:hint="eastAsia"/>
        </w:rPr>
        <w:t>语音广播输入不需要音频合成（同一时刻只能有一个终端语音广播），直接分发；</w:t>
      </w:r>
    </w:p>
    <w:p w14:paraId="4D90A8F5" w14:textId="3D608A03" w:rsidR="00D10299" w:rsidRDefault="00D10299" w:rsidP="00D10299">
      <w:pPr>
        <w:pStyle w:val="a0"/>
        <w:numPr>
          <w:ilvl w:val="0"/>
          <w:numId w:val="30"/>
        </w:numPr>
        <w:spacing w:before="0" w:after="0"/>
        <w:ind w:firstLineChars="0"/>
      </w:pPr>
      <w:r>
        <w:rPr>
          <w:rFonts w:hint="eastAsia"/>
        </w:rPr>
        <w:t>预处理：语音输入归一化处理、当输入超过</w:t>
      </w:r>
      <w:r>
        <w:rPr>
          <w:rFonts w:hint="eastAsia"/>
        </w:rPr>
        <w:t>4</w:t>
      </w:r>
      <w:r>
        <w:rPr>
          <w:rFonts w:hint="eastAsia"/>
        </w:rPr>
        <w:t>路时选取输入；</w:t>
      </w:r>
    </w:p>
    <w:p w14:paraId="030FBAE1" w14:textId="7B572078" w:rsidR="00D10299" w:rsidRDefault="00D10299" w:rsidP="00D10299">
      <w:pPr>
        <w:pStyle w:val="a0"/>
        <w:numPr>
          <w:ilvl w:val="0"/>
          <w:numId w:val="30"/>
        </w:numPr>
        <w:spacing w:before="0" w:after="0"/>
        <w:ind w:firstLineChars="0"/>
      </w:pPr>
      <w:r>
        <w:rPr>
          <w:rFonts w:hint="eastAsia"/>
        </w:rPr>
        <w:t>解码：音频</w:t>
      </w:r>
      <w:proofErr w:type="gramStart"/>
      <w:r>
        <w:rPr>
          <w:rFonts w:hint="eastAsia"/>
        </w:rPr>
        <w:t>合成库只支持</w:t>
      </w:r>
      <w:proofErr w:type="gramEnd"/>
      <w:r>
        <w:rPr>
          <w:rFonts w:hint="eastAsia"/>
        </w:rPr>
        <w:t>PCM</w:t>
      </w:r>
      <w:r>
        <w:rPr>
          <w:rFonts w:hint="eastAsia"/>
        </w:rPr>
        <w:t>编码格式，而各终端语音输入编码格式多种多样（</w:t>
      </w:r>
      <w:r>
        <w:rPr>
          <w:rFonts w:hint="eastAsia"/>
          <w:szCs w:val="24"/>
        </w:rPr>
        <w:t>G711</w:t>
      </w:r>
      <w:r>
        <w:rPr>
          <w:rFonts w:hint="eastAsia"/>
          <w:szCs w:val="24"/>
        </w:rPr>
        <w:t>、</w:t>
      </w:r>
      <w:r>
        <w:rPr>
          <w:rFonts w:hint="eastAsia"/>
          <w:szCs w:val="24"/>
        </w:rPr>
        <w:t>G722.1</w:t>
      </w:r>
      <w:r>
        <w:rPr>
          <w:rFonts w:hint="eastAsia"/>
          <w:szCs w:val="24"/>
        </w:rPr>
        <w:t>、</w:t>
      </w:r>
      <w:r>
        <w:rPr>
          <w:rFonts w:hint="eastAsia"/>
          <w:szCs w:val="24"/>
        </w:rPr>
        <w:t>G723.1</w:t>
      </w:r>
      <w:r>
        <w:rPr>
          <w:rFonts w:hint="eastAsia"/>
          <w:szCs w:val="24"/>
        </w:rPr>
        <w:t>、</w:t>
      </w:r>
      <w:r>
        <w:rPr>
          <w:rFonts w:hint="eastAsia"/>
          <w:szCs w:val="24"/>
        </w:rPr>
        <w:t>G726</w:t>
      </w:r>
      <w:r>
        <w:rPr>
          <w:rFonts w:hint="eastAsia"/>
          <w:szCs w:val="24"/>
        </w:rPr>
        <w:t>、</w:t>
      </w:r>
      <w:r>
        <w:rPr>
          <w:rFonts w:hint="eastAsia"/>
          <w:szCs w:val="24"/>
        </w:rPr>
        <w:t>G729</w:t>
      </w:r>
      <w:r>
        <w:rPr>
          <w:rFonts w:hint="eastAsia"/>
          <w:szCs w:val="24"/>
        </w:rPr>
        <w:t>、</w:t>
      </w:r>
      <w:r>
        <w:rPr>
          <w:rFonts w:hint="eastAsia"/>
          <w:szCs w:val="24"/>
        </w:rPr>
        <w:t>MP212</w:t>
      </w:r>
      <w:r w:rsidR="00FD76CA">
        <w:rPr>
          <w:rFonts w:hint="eastAsia"/>
        </w:rPr>
        <w:t>），需要都转为</w:t>
      </w:r>
      <w:r w:rsidR="00FD76CA">
        <w:rPr>
          <w:rFonts w:hint="eastAsia"/>
        </w:rPr>
        <w:t>PCM</w:t>
      </w:r>
      <w:r w:rsidR="00FD76CA">
        <w:rPr>
          <w:rFonts w:hint="eastAsia"/>
        </w:rPr>
        <w:t>编码；</w:t>
      </w:r>
    </w:p>
    <w:p w14:paraId="7897F7C0" w14:textId="0BFF0311" w:rsidR="00D10299" w:rsidRDefault="00D10299" w:rsidP="00D10299">
      <w:pPr>
        <w:pStyle w:val="a0"/>
        <w:numPr>
          <w:ilvl w:val="0"/>
          <w:numId w:val="30"/>
        </w:numPr>
        <w:spacing w:before="0" w:after="0"/>
        <w:ind w:firstLineChars="0"/>
      </w:pPr>
      <w:r>
        <w:rPr>
          <w:rFonts w:hint="eastAsia"/>
        </w:rPr>
        <w:t>音频合成：</w:t>
      </w:r>
      <w:r w:rsidR="00FD76CA">
        <w:rPr>
          <w:rFonts w:hint="eastAsia"/>
        </w:rPr>
        <w:t>使用音频合成库合成音频；</w:t>
      </w:r>
    </w:p>
    <w:p w14:paraId="5D401848" w14:textId="7F6B838F" w:rsidR="00D10299" w:rsidRDefault="00D10299" w:rsidP="00D10299">
      <w:pPr>
        <w:pStyle w:val="a0"/>
        <w:numPr>
          <w:ilvl w:val="0"/>
          <w:numId w:val="30"/>
        </w:numPr>
        <w:spacing w:before="0" w:after="0"/>
        <w:ind w:firstLineChars="0"/>
      </w:pPr>
      <w:r>
        <w:rPr>
          <w:rFonts w:hint="eastAsia"/>
        </w:rPr>
        <w:t>转码：</w:t>
      </w:r>
      <w:r w:rsidR="00FD76CA">
        <w:rPr>
          <w:rFonts w:hint="eastAsia"/>
        </w:rPr>
        <w:t>各终端的解码能力各不相同（终端上报音频解码能力），</w:t>
      </w:r>
      <w:r w:rsidR="00FD76CA">
        <w:rPr>
          <w:rFonts w:hint="eastAsia"/>
        </w:rPr>
        <w:t>PCM</w:t>
      </w:r>
      <w:r w:rsidR="00FD76CA">
        <w:rPr>
          <w:rFonts w:hint="eastAsia"/>
        </w:rPr>
        <w:t>编码需要转成终端支持的编码格式；</w:t>
      </w:r>
    </w:p>
    <w:p w14:paraId="5516ECC2" w14:textId="169372FB" w:rsidR="00D10299" w:rsidRPr="00D10299" w:rsidRDefault="00D10299" w:rsidP="00D10299">
      <w:pPr>
        <w:pStyle w:val="a0"/>
        <w:numPr>
          <w:ilvl w:val="0"/>
          <w:numId w:val="30"/>
        </w:numPr>
        <w:spacing w:before="0" w:after="0"/>
        <w:ind w:firstLineChars="0"/>
      </w:pPr>
      <w:r>
        <w:rPr>
          <w:rFonts w:hint="eastAsia"/>
        </w:rPr>
        <w:t>数据分发：</w:t>
      </w:r>
      <w:r w:rsidR="00FD76CA">
        <w:rPr>
          <w:rFonts w:hint="eastAsia"/>
        </w:rPr>
        <w:t>将各终端的音频数据分发到各终端；</w:t>
      </w:r>
    </w:p>
    <w:p w14:paraId="315666A0" w14:textId="16BBA356" w:rsidR="00B92CAA" w:rsidRDefault="00B92CAA" w:rsidP="00FB414D">
      <w:pPr>
        <w:pStyle w:val="a0"/>
        <w:spacing w:before="0" w:after="0"/>
        <w:ind w:firstLineChars="0" w:firstLine="0"/>
      </w:pPr>
      <w:r>
        <w:rPr>
          <w:rFonts w:hint="eastAsia"/>
        </w:rPr>
        <w:t>（</w:t>
      </w:r>
      <w:r>
        <w:rPr>
          <w:rFonts w:hint="eastAsia"/>
        </w:rPr>
        <w:t>2</w:t>
      </w:r>
      <w:r>
        <w:rPr>
          <w:rFonts w:hint="eastAsia"/>
        </w:rPr>
        <w:t>）视频合成</w:t>
      </w:r>
    </w:p>
    <w:p w14:paraId="3775C57A" w14:textId="6F995E5C" w:rsidR="00B92CAA" w:rsidRDefault="00B92CAA" w:rsidP="00B92CAA">
      <w:pPr>
        <w:pStyle w:val="a0"/>
        <w:spacing w:before="0" w:after="0"/>
        <w:rPr>
          <w:rFonts w:hint="eastAsia"/>
        </w:rPr>
      </w:pPr>
      <w:r>
        <w:rPr>
          <w:rFonts w:hint="eastAsia"/>
        </w:rPr>
        <w:t>本设计方案中暂不考虑视频混合和合成。会话内存在多个视频通道，由指挥中心授权给各终端查看各视频。</w:t>
      </w:r>
    </w:p>
    <w:p w14:paraId="1E55DAEA" w14:textId="1E7DAB04" w:rsidR="009E6496" w:rsidRDefault="009E6496" w:rsidP="009E6496">
      <w:pPr>
        <w:pStyle w:val="3"/>
        <w:spacing w:before="156" w:after="156"/>
        <w:rPr>
          <w:rFonts w:hint="eastAsia"/>
        </w:rPr>
      </w:pPr>
      <w:bookmarkStart w:id="27" w:name="_Toc409105040"/>
      <w:r>
        <w:rPr>
          <w:rFonts w:hint="eastAsia"/>
        </w:rPr>
        <w:t>GPS</w:t>
      </w:r>
      <w:r>
        <w:rPr>
          <w:rFonts w:hint="eastAsia"/>
        </w:rPr>
        <w:t>位置信息</w:t>
      </w:r>
      <w:bookmarkEnd w:id="27"/>
    </w:p>
    <w:p w14:paraId="738C0960" w14:textId="10BF9EB9" w:rsidR="008364DB" w:rsidRPr="008364DB" w:rsidRDefault="008364DB" w:rsidP="008364DB">
      <w:pPr>
        <w:pStyle w:val="a0"/>
        <w:rPr>
          <w:rFonts w:hint="eastAsia"/>
        </w:rPr>
      </w:pPr>
      <w:r>
        <w:rPr>
          <w:rFonts w:hint="eastAsia"/>
        </w:rPr>
        <w:t>移动终端（手机、单兵）实时上报</w:t>
      </w:r>
      <w:r>
        <w:rPr>
          <w:rFonts w:hint="eastAsia"/>
        </w:rPr>
        <w:t>GPS</w:t>
      </w:r>
      <w:r>
        <w:rPr>
          <w:rFonts w:hint="eastAsia"/>
        </w:rPr>
        <w:t>位置信息，指挥中心、电子地图子系统接收终端的</w:t>
      </w:r>
      <w:r>
        <w:rPr>
          <w:rFonts w:hint="eastAsia"/>
        </w:rPr>
        <w:t>GPS</w:t>
      </w:r>
      <w:r>
        <w:rPr>
          <w:rFonts w:hint="eastAsia"/>
        </w:rPr>
        <w:t>位置信息，可用于实现地图上实时显示、历史轨迹、查询附近终端等应用。</w:t>
      </w:r>
    </w:p>
    <w:p w14:paraId="763BB4C0" w14:textId="39DBD615" w:rsidR="008364DB" w:rsidRDefault="008364DB" w:rsidP="00763CF4">
      <w:pPr>
        <w:pStyle w:val="a0"/>
        <w:rPr>
          <w:rFonts w:hint="eastAsia"/>
        </w:rPr>
      </w:pPr>
      <w:r>
        <w:rPr>
          <w:rFonts w:hint="eastAsia"/>
        </w:rPr>
        <w:t>将</w:t>
      </w:r>
      <w:r>
        <w:rPr>
          <w:rFonts w:hint="eastAsia"/>
        </w:rPr>
        <w:t>GPS</w:t>
      </w:r>
      <w:r>
        <w:rPr>
          <w:rFonts w:hint="eastAsia"/>
        </w:rPr>
        <w:t>数据信息本质上来讲也是数据流，设备支持</w:t>
      </w:r>
      <w:r>
        <w:rPr>
          <w:rFonts w:hint="eastAsia"/>
        </w:rPr>
        <w:t>GPS</w:t>
      </w:r>
      <w:r>
        <w:rPr>
          <w:rFonts w:hint="eastAsia"/>
        </w:rPr>
        <w:t>位置信息上报，</w:t>
      </w:r>
      <w:proofErr w:type="gramStart"/>
      <w:r>
        <w:rPr>
          <w:rFonts w:hint="eastAsia"/>
        </w:rPr>
        <w:t>则理解</w:t>
      </w:r>
      <w:proofErr w:type="gramEnd"/>
      <w:r>
        <w:rPr>
          <w:rFonts w:hint="eastAsia"/>
        </w:rPr>
        <w:t>为设备支持出</w:t>
      </w:r>
      <w:r>
        <w:rPr>
          <w:rFonts w:hint="eastAsia"/>
        </w:rPr>
        <w:t>GPS</w:t>
      </w:r>
      <w:r>
        <w:rPr>
          <w:rFonts w:hint="eastAsia"/>
        </w:rPr>
        <w:t>数据流</w:t>
      </w:r>
      <w:r w:rsidR="00763CF4">
        <w:rPr>
          <w:rFonts w:hint="eastAsia"/>
        </w:rPr>
        <w:t>。</w:t>
      </w:r>
      <w:r w:rsidR="00763CF4">
        <w:rPr>
          <w:rFonts w:hint="eastAsia"/>
        </w:rPr>
        <w:t>GPS</w:t>
      </w:r>
      <w:r>
        <w:rPr>
          <w:rFonts w:hint="eastAsia"/>
        </w:rPr>
        <w:t>数据流中</w:t>
      </w:r>
      <w:r w:rsidR="00763CF4">
        <w:rPr>
          <w:rFonts w:hint="eastAsia"/>
        </w:rPr>
        <w:t>包括以下信息：设备编号、</w:t>
      </w:r>
      <w:r w:rsidR="0069490E">
        <w:rPr>
          <w:rFonts w:hint="eastAsia"/>
        </w:rPr>
        <w:t>设备名称、设备类型、</w:t>
      </w:r>
      <w:r w:rsidR="00763CF4">
        <w:rPr>
          <w:rFonts w:hint="eastAsia"/>
        </w:rPr>
        <w:t>GPS</w:t>
      </w:r>
      <w:r w:rsidR="00763CF4">
        <w:rPr>
          <w:rFonts w:hint="eastAsia"/>
        </w:rPr>
        <w:t>位置信息</w:t>
      </w:r>
      <w:r w:rsidR="0069490E">
        <w:rPr>
          <w:rFonts w:hint="eastAsia"/>
        </w:rPr>
        <w:t>（时间、东半球</w:t>
      </w:r>
      <w:r w:rsidR="0069490E">
        <w:rPr>
          <w:rFonts w:hint="eastAsia"/>
        </w:rPr>
        <w:t>/</w:t>
      </w:r>
      <w:r w:rsidR="0069490E">
        <w:rPr>
          <w:rFonts w:hint="eastAsia"/>
        </w:rPr>
        <w:t>西半球、北半球</w:t>
      </w:r>
      <w:r w:rsidR="0069490E">
        <w:rPr>
          <w:rFonts w:hint="eastAsia"/>
        </w:rPr>
        <w:t>/</w:t>
      </w:r>
      <w:r w:rsidR="0069490E">
        <w:rPr>
          <w:rFonts w:hint="eastAsia"/>
        </w:rPr>
        <w:t>南半球、经度、纬度、海拔、方向、速度、卫星数量、精度因子）</w:t>
      </w:r>
      <w:r w:rsidR="00A52B24">
        <w:rPr>
          <w:rFonts w:hint="eastAsia"/>
        </w:rPr>
        <w:t>。</w:t>
      </w:r>
    </w:p>
    <w:p w14:paraId="683CE2FA" w14:textId="540124D1" w:rsidR="0069490E" w:rsidRDefault="0069490E" w:rsidP="00763CF4">
      <w:pPr>
        <w:pStyle w:val="a0"/>
        <w:rPr>
          <w:rFonts w:hint="eastAsia"/>
        </w:rPr>
      </w:pPr>
      <w:r>
        <w:rPr>
          <w:rFonts w:hint="eastAsia"/>
        </w:rPr>
        <w:t>可复用</w:t>
      </w:r>
      <w:r>
        <w:rPr>
          <w:rFonts w:hint="eastAsia"/>
        </w:rPr>
        <w:t>MEDIA</w:t>
      </w:r>
      <w:r>
        <w:rPr>
          <w:rFonts w:hint="eastAsia"/>
        </w:rPr>
        <w:t>的视频通道或者定义</w:t>
      </w:r>
      <w:r>
        <w:rPr>
          <w:rFonts w:hint="eastAsia"/>
        </w:rPr>
        <w:t>GPS</w:t>
      </w:r>
      <w:r>
        <w:rPr>
          <w:rFonts w:hint="eastAsia"/>
        </w:rPr>
        <w:t>数据通道。</w:t>
      </w:r>
      <w:r w:rsidR="00A52B24">
        <w:rPr>
          <w:rFonts w:hint="eastAsia"/>
        </w:rPr>
        <w:t>多终端输入的</w:t>
      </w:r>
      <w:r w:rsidR="00A52B24">
        <w:rPr>
          <w:rFonts w:hint="eastAsia"/>
        </w:rPr>
        <w:t>GPS</w:t>
      </w:r>
      <w:r w:rsidR="00A52B24">
        <w:rPr>
          <w:rFonts w:hint="eastAsia"/>
        </w:rPr>
        <w:t>数据信息，不需要数据合成，由接收方解析。</w:t>
      </w:r>
    </w:p>
    <w:p w14:paraId="145CDA43" w14:textId="77777777" w:rsidR="00305740" w:rsidRDefault="00B806B2" w:rsidP="009F350F">
      <w:pPr>
        <w:pStyle w:val="2"/>
        <w:spacing w:before="156" w:after="156"/>
        <w:ind w:left="567"/>
      </w:pPr>
      <w:bookmarkStart w:id="28" w:name="_Toc409105041"/>
      <w:r>
        <w:rPr>
          <w:rFonts w:hint="eastAsia"/>
        </w:rPr>
        <w:lastRenderedPageBreak/>
        <w:t>软件架构及</w:t>
      </w:r>
      <w:r w:rsidRPr="009112F4">
        <w:rPr>
          <w:rFonts w:hint="eastAsia"/>
        </w:rPr>
        <w:t>模块划分</w:t>
      </w:r>
      <w:bookmarkEnd w:id="28"/>
    </w:p>
    <w:p w14:paraId="492DFA88" w14:textId="77777777" w:rsidR="00305740" w:rsidRDefault="00B1413F">
      <w:pPr>
        <w:pStyle w:val="3"/>
        <w:spacing w:before="156" w:after="156"/>
      </w:pPr>
      <w:bookmarkStart w:id="29" w:name="_Toc409105042"/>
      <w:r>
        <w:rPr>
          <w:rFonts w:hint="eastAsia"/>
        </w:rPr>
        <w:t>逻辑架构</w:t>
      </w:r>
      <w:bookmarkEnd w:id="29"/>
    </w:p>
    <w:p w14:paraId="788FFFA0" w14:textId="537D8E73" w:rsidR="00A7410F" w:rsidRDefault="00A7410F" w:rsidP="00E50F02">
      <w:r w:rsidRPr="00A7410F">
        <w:t xml:space="preserve"> </w:t>
      </w:r>
      <w:r w:rsidR="002A3FF1">
        <w:object w:dxaOrig="10213" w:dyaOrig="7785" w14:anchorId="0446D7FA">
          <v:shape id="_x0000_i1048" type="#_x0000_t75" style="width:388.8pt;height:296.15pt" o:ole="">
            <v:imagedata r:id="rId19" o:title=""/>
          </v:shape>
          <o:OLEObject Type="Embed" ProgID="Visio.Drawing.11" ShapeID="_x0000_i1048" DrawAspect="Content" ObjectID="_1482848690" r:id="rId20"/>
        </w:object>
      </w:r>
    </w:p>
    <w:p w14:paraId="602F38F5" w14:textId="29B03E20" w:rsidR="003C48DB" w:rsidRDefault="00A7410F" w:rsidP="005571F9">
      <w:pPr>
        <w:pStyle w:val="af2"/>
        <w:spacing w:beforeLines="50" w:before="156" w:afterLines="50" w:after="156"/>
        <w:ind w:firstLineChars="1350" w:firstLine="2700"/>
      </w:pPr>
      <w:r>
        <w:rPr>
          <w:rFonts w:hint="eastAsia"/>
        </w:rPr>
        <w:t>图</w:t>
      </w:r>
      <w:r>
        <w:rPr>
          <w:rFonts w:hint="eastAsia"/>
        </w:rPr>
        <w:t xml:space="preserve"> </w:t>
      </w:r>
      <w:r w:rsidR="001E4C18">
        <w:fldChar w:fldCharType="begin"/>
      </w:r>
      <w:r w:rsidR="001E4C18">
        <w:instrText xml:space="preserve"> </w:instrText>
      </w:r>
      <w:r w:rsidR="001E4C18">
        <w:rPr>
          <w:rFonts w:hint="eastAsia"/>
        </w:rPr>
        <w:instrText>STYLEREF 1 \s</w:instrText>
      </w:r>
      <w:r w:rsidR="001E4C18">
        <w:instrText xml:space="preserve"> </w:instrText>
      </w:r>
      <w:r w:rsidR="001E4C18">
        <w:fldChar w:fldCharType="separate"/>
      </w:r>
      <w:r w:rsidR="001E4C18">
        <w:t>4</w:t>
      </w:r>
      <w:r w:rsidR="001E4C18">
        <w:fldChar w:fldCharType="end"/>
      </w:r>
      <w:r w:rsidR="004A368A">
        <w:rPr>
          <w:rFonts w:hint="eastAsia"/>
        </w:rPr>
        <w:t>.2</w:t>
      </w:r>
      <w:r w:rsidR="00DD4DB3">
        <w:rPr>
          <w:rFonts w:hint="eastAsia"/>
        </w:rPr>
        <w:t xml:space="preserve">.1 </w:t>
      </w:r>
      <w:r w:rsidR="00DD4DB3">
        <w:rPr>
          <w:rFonts w:hint="eastAsia"/>
        </w:rPr>
        <w:t>多媒体交互平台逻辑架构图</w:t>
      </w:r>
      <w:r w:rsidR="00DD4DB3">
        <w:rPr>
          <w:rFonts w:hint="eastAsia"/>
        </w:rPr>
        <w:t xml:space="preserve"> </w:t>
      </w:r>
    </w:p>
    <w:p w14:paraId="2F713558" w14:textId="77777777" w:rsidR="00266708" w:rsidRPr="006A74BA" w:rsidRDefault="00C03F43" w:rsidP="00C03F43">
      <w:pPr>
        <w:rPr>
          <w:b/>
          <w:sz w:val="24"/>
          <w:szCs w:val="24"/>
        </w:rPr>
      </w:pPr>
      <w:r w:rsidRPr="006A74BA">
        <w:rPr>
          <w:rFonts w:hint="eastAsia"/>
          <w:b/>
          <w:sz w:val="24"/>
          <w:szCs w:val="24"/>
        </w:rPr>
        <w:t>注：</w:t>
      </w:r>
    </w:p>
    <w:p w14:paraId="5C4FEFE0" w14:textId="2E23C46F" w:rsidR="00C03F43" w:rsidRPr="006A74BA" w:rsidRDefault="000935AA" w:rsidP="00C03F43">
      <w:pPr>
        <w:rPr>
          <w:b/>
          <w:sz w:val="24"/>
          <w:szCs w:val="24"/>
        </w:rPr>
      </w:pPr>
      <w:r>
        <w:rPr>
          <w:rFonts w:hint="eastAsia"/>
          <w:b/>
          <w:sz w:val="24"/>
          <w:szCs w:val="24"/>
        </w:rPr>
        <w:t>白色标注的为基本功能，灰色标注</w:t>
      </w:r>
      <w:r w:rsidR="00C03F43" w:rsidRPr="006A74BA">
        <w:rPr>
          <w:rFonts w:hint="eastAsia"/>
          <w:b/>
          <w:sz w:val="24"/>
          <w:szCs w:val="24"/>
        </w:rPr>
        <w:t>的为</w:t>
      </w:r>
      <w:r w:rsidR="00266708" w:rsidRPr="006A74BA">
        <w:rPr>
          <w:rFonts w:hint="eastAsia"/>
          <w:b/>
          <w:sz w:val="24"/>
          <w:szCs w:val="24"/>
        </w:rPr>
        <w:t>高级</w:t>
      </w:r>
      <w:r w:rsidR="00C03F43" w:rsidRPr="006A74BA">
        <w:rPr>
          <w:rFonts w:hint="eastAsia"/>
          <w:b/>
          <w:sz w:val="24"/>
          <w:szCs w:val="24"/>
        </w:rPr>
        <w:t>功能</w:t>
      </w:r>
      <w:r>
        <w:rPr>
          <w:rFonts w:hint="eastAsia"/>
          <w:b/>
          <w:sz w:val="24"/>
          <w:szCs w:val="24"/>
        </w:rPr>
        <w:t>。</w:t>
      </w:r>
    </w:p>
    <w:p w14:paraId="207E3FC1" w14:textId="2D339291" w:rsidR="00266708" w:rsidRPr="006A74BA" w:rsidRDefault="00266708" w:rsidP="00C03F43">
      <w:pPr>
        <w:rPr>
          <w:b/>
          <w:sz w:val="24"/>
          <w:szCs w:val="24"/>
        </w:rPr>
      </w:pPr>
      <w:r w:rsidRPr="006A74BA">
        <w:rPr>
          <w:rFonts w:hint="eastAsia"/>
          <w:b/>
          <w:sz w:val="24"/>
          <w:szCs w:val="24"/>
        </w:rPr>
        <w:t>基本功能优先级较高，考虑在</w:t>
      </w:r>
      <w:r w:rsidRPr="006A74BA">
        <w:rPr>
          <w:rFonts w:hint="eastAsia"/>
          <w:b/>
          <w:sz w:val="24"/>
          <w:szCs w:val="24"/>
        </w:rPr>
        <w:t>V1.0</w:t>
      </w:r>
      <w:r w:rsidRPr="006A74BA">
        <w:rPr>
          <w:rFonts w:hint="eastAsia"/>
          <w:b/>
          <w:sz w:val="24"/>
          <w:szCs w:val="24"/>
        </w:rPr>
        <w:t>版本中实现</w:t>
      </w:r>
      <w:r w:rsidR="000935AA">
        <w:rPr>
          <w:rFonts w:hint="eastAsia"/>
          <w:b/>
          <w:sz w:val="24"/>
          <w:szCs w:val="24"/>
        </w:rPr>
        <w:t>。</w:t>
      </w:r>
    </w:p>
    <w:p w14:paraId="5E77B13E" w14:textId="6C4BB525" w:rsidR="00266708" w:rsidRPr="006A74BA" w:rsidRDefault="00266708" w:rsidP="00C03F43">
      <w:pPr>
        <w:rPr>
          <w:b/>
          <w:sz w:val="24"/>
          <w:szCs w:val="24"/>
        </w:rPr>
      </w:pPr>
      <w:r w:rsidRPr="006A74BA">
        <w:rPr>
          <w:rFonts w:hint="eastAsia"/>
          <w:b/>
          <w:sz w:val="24"/>
          <w:szCs w:val="24"/>
        </w:rPr>
        <w:t>高级功能优先级较低，待</w:t>
      </w:r>
      <w:r w:rsidRPr="006A74BA">
        <w:rPr>
          <w:rFonts w:hint="eastAsia"/>
          <w:b/>
          <w:sz w:val="24"/>
          <w:szCs w:val="24"/>
        </w:rPr>
        <w:t>V1.0</w:t>
      </w:r>
      <w:r w:rsidRPr="006A74BA">
        <w:rPr>
          <w:rFonts w:hint="eastAsia"/>
          <w:b/>
          <w:sz w:val="24"/>
          <w:szCs w:val="24"/>
        </w:rPr>
        <w:t>版本向行业发布后，根据行业反馈，在</w:t>
      </w:r>
      <w:r w:rsidRPr="006A74BA">
        <w:rPr>
          <w:rFonts w:hint="eastAsia"/>
          <w:b/>
          <w:sz w:val="24"/>
          <w:szCs w:val="24"/>
        </w:rPr>
        <w:t>V1.0</w:t>
      </w:r>
      <w:r w:rsidRPr="006A74BA">
        <w:rPr>
          <w:rFonts w:hint="eastAsia"/>
          <w:b/>
          <w:sz w:val="24"/>
          <w:szCs w:val="24"/>
        </w:rPr>
        <w:t>后续版本规划实现</w:t>
      </w:r>
    </w:p>
    <w:p w14:paraId="6649798A" w14:textId="5A6ECF3D" w:rsidR="00496A60" w:rsidRDefault="00481ACD" w:rsidP="00E50F02">
      <w:pPr>
        <w:pStyle w:val="3"/>
        <w:spacing w:before="156" w:after="156"/>
      </w:pPr>
      <w:bookmarkStart w:id="30" w:name="_Toc367007762"/>
      <w:bookmarkStart w:id="31" w:name="_Toc409105043"/>
      <w:r>
        <w:rPr>
          <w:rFonts w:hint="eastAsia"/>
        </w:rPr>
        <w:t>模块划分</w:t>
      </w:r>
      <w:bookmarkEnd w:id="30"/>
      <w:bookmarkEnd w:id="31"/>
    </w:p>
    <w:p w14:paraId="1DCFB4F4" w14:textId="2020FBE8" w:rsidR="00DA3C5E" w:rsidRDefault="00514EAE" w:rsidP="00514EAE">
      <w:pPr>
        <w:pStyle w:val="a0"/>
        <w:spacing w:before="0" w:after="0"/>
        <w:ind w:firstLineChars="0" w:firstLine="0"/>
      </w:pPr>
      <w:r>
        <w:rPr>
          <w:rFonts w:hint="eastAsia"/>
        </w:rPr>
        <w:t>根据设计要点及逻辑架构，得到总体的模块划分，主要是以下模块：</w:t>
      </w:r>
    </w:p>
    <w:p w14:paraId="5DB7E6EC" w14:textId="27E8C937" w:rsidR="00514EAE" w:rsidRDefault="0069612E" w:rsidP="00BD7C59">
      <w:pPr>
        <w:pStyle w:val="a0"/>
        <w:numPr>
          <w:ilvl w:val="0"/>
          <w:numId w:val="18"/>
        </w:numPr>
        <w:spacing w:before="0" w:after="0"/>
        <w:ind w:firstLineChars="0" w:firstLine="6"/>
      </w:pPr>
      <w:r>
        <w:rPr>
          <w:rFonts w:hint="eastAsia"/>
        </w:rPr>
        <w:t>基础</w:t>
      </w:r>
      <w:r w:rsidR="00514EAE">
        <w:rPr>
          <w:rFonts w:hint="eastAsia"/>
        </w:rPr>
        <w:t>模块，属于基础功能保障模块，优先级较高：</w:t>
      </w:r>
    </w:p>
    <w:p w14:paraId="67AF4FD9" w14:textId="5CBF7451" w:rsidR="00514EAE" w:rsidRDefault="00514EAE" w:rsidP="00514EAE">
      <w:pPr>
        <w:pStyle w:val="a0"/>
        <w:spacing w:before="0" w:after="0"/>
        <w:ind w:leftChars="400" w:left="840" w:firstLineChars="0" w:firstLine="0"/>
      </w:pPr>
      <w:r>
        <w:rPr>
          <w:rFonts w:hint="eastAsia"/>
        </w:rPr>
        <w:t>会话管理模</w:t>
      </w:r>
      <w:r w:rsidR="00CF3860">
        <w:rPr>
          <w:rFonts w:hint="eastAsia"/>
        </w:rPr>
        <w:t>块、媒体服务模块、桌面客户端和移动客户端、集成平台、分布式通讯</w:t>
      </w:r>
      <w:r w:rsidR="00FA0096">
        <w:rPr>
          <w:rFonts w:hint="eastAsia"/>
        </w:rPr>
        <w:t>和设备接入模块</w:t>
      </w:r>
      <w:r>
        <w:rPr>
          <w:rFonts w:hint="eastAsia"/>
        </w:rPr>
        <w:t>；</w:t>
      </w:r>
    </w:p>
    <w:p w14:paraId="7AAD4EFF" w14:textId="00CDD95A" w:rsidR="00514EAE" w:rsidRDefault="0069612E" w:rsidP="00BD7C59">
      <w:pPr>
        <w:pStyle w:val="a0"/>
        <w:numPr>
          <w:ilvl w:val="0"/>
          <w:numId w:val="18"/>
        </w:numPr>
        <w:spacing w:before="0" w:after="0"/>
        <w:ind w:firstLineChars="0" w:firstLine="6"/>
      </w:pPr>
      <w:r>
        <w:rPr>
          <w:rFonts w:hint="eastAsia"/>
        </w:rPr>
        <w:t>可选</w:t>
      </w:r>
      <w:r w:rsidR="00514EAE">
        <w:rPr>
          <w:rFonts w:hint="eastAsia"/>
        </w:rPr>
        <w:t>模块，对基础功能影响较小，优先级适中：</w:t>
      </w:r>
    </w:p>
    <w:p w14:paraId="5E2275AA" w14:textId="37DE2A08" w:rsidR="00514EAE" w:rsidRDefault="00514EAE" w:rsidP="00514EAE">
      <w:pPr>
        <w:pStyle w:val="a0"/>
        <w:spacing w:before="0" w:after="0"/>
        <w:ind w:left="426"/>
      </w:pPr>
      <w:r>
        <w:rPr>
          <w:rFonts w:hint="eastAsia"/>
        </w:rPr>
        <w:t>电视</w:t>
      </w:r>
      <w:proofErr w:type="gramStart"/>
      <w:r>
        <w:rPr>
          <w:rFonts w:hint="eastAsia"/>
        </w:rPr>
        <w:t>墙管理</w:t>
      </w:r>
      <w:proofErr w:type="gramEnd"/>
      <w:r>
        <w:rPr>
          <w:rFonts w:hint="eastAsia"/>
        </w:rPr>
        <w:t>模块</w:t>
      </w:r>
      <w:r w:rsidR="00CF3860">
        <w:rPr>
          <w:rFonts w:hint="eastAsia"/>
        </w:rPr>
        <w:t>、移动接入模块、联网网关</w:t>
      </w:r>
      <w:r w:rsidR="0069612E">
        <w:rPr>
          <w:rFonts w:hint="eastAsia"/>
        </w:rPr>
        <w:t>、内容管理服务和</w:t>
      </w:r>
      <w:r w:rsidR="00CF3860">
        <w:rPr>
          <w:rFonts w:hint="eastAsia"/>
        </w:rPr>
        <w:t>视频网管</w:t>
      </w:r>
      <w:r>
        <w:rPr>
          <w:rFonts w:hint="eastAsia"/>
        </w:rPr>
        <w:t>；</w:t>
      </w:r>
    </w:p>
    <w:p w14:paraId="7C83E553" w14:textId="5346A81B" w:rsidR="00087774" w:rsidRDefault="00087774" w:rsidP="00087774">
      <w:pPr>
        <w:pStyle w:val="a0"/>
        <w:spacing w:before="0" w:after="0"/>
      </w:pPr>
      <w:r>
        <w:rPr>
          <w:rFonts w:hint="eastAsia"/>
        </w:rPr>
        <w:lastRenderedPageBreak/>
        <w:t>各模块之间的关系如下图所示：</w:t>
      </w:r>
    </w:p>
    <w:p w14:paraId="3BE98578" w14:textId="4B35959C" w:rsidR="00A9199D" w:rsidRDefault="002A3FF1" w:rsidP="00A9199D">
      <w:pPr>
        <w:pStyle w:val="a0"/>
        <w:ind w:firstLineChars="0" w:firstLine="0"/>
        <w:jc w:val="left"/>
      </w:pPr>
      <w:r>
        <w:object w:dxaOrig="13036" w:dyaOrig="8012" w14:anchorId="398E9F49">
          <v:shape id="_x0000_i1049" type="#_x0000_t75" style="width:453.3pt;height:278.6pt" o:ole="">
            <v:imagedata r:id="rId21" o:title=""/>
          </v:shape>
          <o:OLEObject Type="Embed" ProgID="Visio.Drawing.11" ShapeID="_x0000_i1049" DrawAspect="Content" ObjectID="_1482848691" r:id="rId22"/>
        </w:object>
      </w:r>
    </w:p>
    <w:p w14:paraId="230BA30E" w14:textId="6A54D23F" w:rsidR="00A9199D" w:rsidRPr="00DD4DB3" w:rsidRDefault="00DD4DB3" w:rsidP="009F622F">
      <w:pPr>
        <w:pStyle w:val="af2"/>
        <w:spacing w:beforeLines="50" w:before="156" w:afterLines="50" w:after="156"/>
        <w:ind w:firstLineChars="1650" w:firstLine="3300"/>
      </w:pPr>
      <w:r w:rsidRPr="00DD4DB3">
        <w:rPr>
          <w:rFonts w:hint="eastAsia"/>
        </w:rPr>
        <w:t>图</w:t>
      </w:r>
      <w:r w:rsidR="009F622F">
        <w:rPr>
          <w:rFonts w:hint="eastAsia"/>
        </w:rPr>
        <w:t xml:space="preserve"> 4.</w:t>
      </w:r>
      <w:r w:rsidR="00064143">
        <w:rPr>
          <w:rFonts w:hint="eastAsia"/>
        </w:rPr>
        <w:t>2</w:t>
      </w:r>
      <w:r w:rsidR="009F622F">
        <w:rPr>
          <w:rFonts w:hint="eastAsia"/>
        </w:rPr>
        <w:t>.2</w:t>
      </w:r>
      <w:r w:rsidR="009F622F">
        <w:rPr>
          <w:rFonts w:hint="eastAsia"/>
        </w:rPr>
        <w:t>多媒体交互平台模块划分</w:t>
      </w:r>
    </w:p>
    <w:p w14:paraId="6961675A" w14:textId="77777777" w:rsidR="00481ACD" w:rsidRPr="0066208E" w:rsidRDefault="00481ACD" w:rsidP="00A63CE6">
      <w:pPr>
        <w:pStyle w:val="3"/>
        <w:spacing w:before="156" w:after="156"/>
      </w:pPr>
      <w:bookmarkStart w:id="32" w:name="模块清单"/>
      <w:bookmarkStart w:id="33" w:name="_Toc409105044"/>
      <w:r w:rsidRPr="0066208E">
        <w:rPr>
          <w:rFonts w:hint="eastAsia"/>
        </w:rPr>
        <w:t>模块</w:t>
      </w:r>
      <w:r>
        <w:rPr>
          <w:rFonts w:hint="eastAsia"/>
        </w:rPr>
        <w:t>清单</w:t>
      </w:r>
      <w:bookmarkEnd w:id="33"/>
    </w:p>
    <w:bookmarkEnd w:id="32"/>
    <w:p w14:paraId="58C6CD26" w14:textId="737221F0" w:rsidR="00481ACD" w:rsidRPr="00D424A4" w:rsidRDefault="00481ACD" w:rsidP="004162E5">
      <w:pPr>
        <w:pStyle w:val="a0"/>
        <w:spacing w:before="0" w:after="0"/>
        <w:ind w:firstLineChars="0" w:firstLine="0"/>
        <w:rPr>
          <w:szCs w:val="24"/>
        </w:rPr>
      </w:pPr>
      <w:r w:rsidRPr="00D424A4">
        <w:rPr>
          <w:rFonts w:hint="eastAsia"/>
          <w:szCs w:val="24"/>
        </w:rPr>
        <w:t>模块来源</w:t>
      </w:r>
      <w:r w:rsidRPr="00D424A4">
        <w:rPr>
          <w:szCs w:val="24"/>
        </w:rPr>
        <w:t>说明</w:t>
      </w:r>
      <w:r w:rsidRPr="00D424A4">
        <w:rPr>
          <w:rFonts w:hint="eastAsia"/>
          <w:szCs w:val="24"/>
        </w:rPr>
        <w:t>：</w:t>
      </w:r>
      <w:r w:rsidRPr="00D424A4">
        <w:rPr>
          <w:szCs w:val="24"/>
        </w:rPr>
        <w:t>1</w:t>
      </w:r>
      <w:r w:rsidRPr="00D424A4">
        <w:rPr>
          <w:rFonts w:hint="eastAsia"/>
          <w:szCs w:val="24"/>
        </w:rPr>
        <w:t>、开发，</w:t>
      </w:r>
      <w:r w:rsidRPr="00D424A4">
        <w:rPr>
          <w:szCs w:val="24"/>
        </w:rPr>
        <w:t>本次项目</w:t>
      </w:r>
      <w:r w:rsidRPr="00D424A4">
        <w:rPr>
          <w:rFonts w:hint="eastAsia"/>
          <w:szCs w:val="24"/>
        </w:rPr>
        <w:t>新</w:t>
      </w:r>
      <w:r w:rsidRPr="00D424A4">
        <w:rPr>
          <w:szCs w:val="24"/>
        </w:rPr>
        <w:t>开发；</w:t>
      </w:r>
    </w:p>
    <w:p w14:paraId="5DB90265" w14:textId="77777777" w:rsidR="00481ACD" w:rsidRPr="00D424A4" w:rsidRDefault="00481ACD" w:rsidP="004162E5">
      <w:pPr>
        <w:pStyle w:val="a0"/>
        <w:spacing w:before="0" w:after="0"/>
        <w:ind w:firstLineChars="700" w:firstLine="1680"/>
        <w:rPr>
          <w:szCs w:val="24"/>
        </w:rPr>
      </w:pPr>
      <w:r w:rsidRPr="00D424A4">
        <w:rPr>
          <w:rFonts w:hint="eastAsia"/>
          <w:szCs w:val="24"/>
        </w:rPr>
        <w:t>2</w:t>
      </w:r>
      <w:r w:rsidRPr="00D424A4">
        <w:rPr>
          <w:rFonts w:hint="eastAsia"/>
          <w:szCs w:val="24"/>
        </w:rPr>
        <w:t>、拆分，</w:t>
      </w:r>
      <w:r w:rsidRPr="00D424A4">
        <w:rPr>
          <w:szCs w:val="24"/>
        </w:rPr>
        <w:t>本次项目从</w:t>
      </w:r>
      <w:r w:rsidRPr="00D424A4">
        <w:rPr>
          <w:rFonts w:hint="eastAsia"/>
          <w:szCs w:val="24"/>
        </w:rPr>
        <w:t>原</w:t>
      </w:r>
      <w:r w:rsidRPr="00D424A4">
        <w:rPr>
          <w:szCs w:val="24"/>
        </w:rPr>
        <w:t>模块</w:t>
      </w:r>
      <w:r w:rsidRPr="00D424A4">
        <w:rPr>
          <w:rFonts w:hint="eastAsia"/>
          <w:szCs w:val="24"/>
        </w:rPr>
        <w:t>拆分</w:t>
      </w:r>
      <w:r w:rsidRPr="00D424A4">
        <w:rPr>
          <w:szCs w:val="24"/>
        </w:rPr>
        <w:t>重构</w:t>
      </w:r>
      <w:r w:rsidRPr="00D424A4">
        <w:rPr>
          <w:rFonts w:hint="eastAsia"/>
          <w:szCs w:val="24"/>
        </w:rPr>
        <w:t>；</w:t>
      </w:r>
    </w:p>
    <w:p w14:paraId="1D9DC37F" w14:textId="77777777" w:rsidR="00481ACD" w:rsidRPr="00D424A4" w:rsidRDefault="00481ACD" w:rsidP="004162E5">
      <w:pPr>
        <w:pStyle w:val="a0"/>
        <w:spacing w:before="0" w:after="0"/>
        <w:ind w:firstLineChars="700" w:firstLine="1680"/>
        <w:rPr>
          <w:szCs w:val="24"/>
        </w:rPr>
      </w:pPr>
      <w:r w:rsidRPr="00D424A4">
        <w:rPr>
          <w:rFonts w:hint="eastAsia"/>
          <w:szCs w:val="24"/>
        </w:rPr>
        <w:t>3</w:t>
      </w:r>
      <w:r w:rsidRPr="00D424A4">
        <w:rPr>
          <w:rFonts w:hint="eastAsia"/>
          <w:szCs w:val="24"/>
        </w:rPr>
        <w:t>、复用，新集成</w:t>
      </w:r>
      <w:r w:rsidRPr="00D424A4">
        <w:rPr>
          <w:szCs w:val="24"/>
        </w:rPr>
        <w:t>现有</w:t>
      </w:r>
      <w:r w:rsidRPr="00D424A4">
        <w:rPr>
          <w:rFonts w:hint="eastAsia"/>
          <w:szCs w:val="24"/>
        </w:rPr>
        <w:t>组件</w:t>
      </w:r>
      <w:r w:rsidRPr="00D424A4">
        <w:rPr>
          <w:szCs w:val="24"/>
        </w:rPr>
        <w:t>；</w:t>
      </w:r>
    </w:p>
    <w:p w14:paraId="48619AB4" w14:textId="77777777" w:rsidR="00481ACD" w:rsidRPr="00D424A4" w:rsidRDefault="00481ACD" w:rsidP="004162E5">
      <w:pPr>
        <w:pStyle w:val="a0"/>
        <w:spacing w:before="0" w:after="0"/>
        <w:ind w:firstLineChars="700" w:firstLine="1680"/>
        <w:rPr>
          <w:szCs w:val="24"/>
        </w:rPr>
      </w:pPr>
      <w:r w:rsidRPr="00D424A4">
        <w:rPr>
          <w:rFonts w:hint="eastAsia"/>
          <w:szCs w:val="24"/>
        </w:rPr>
        <w:t>4</w:t>
      </w:r>
      <w:r w:rsidRPr="00D424A4">
        <w:rPr>
          <w:rFonts w:hint="eastAsia"/>
          <w:szCs w:val="24"/>
        </w:rPr>
        <w:t>、升级</w:t>
      </w:r>
      <w:r w:rsidRPr="00D424A4">
        <w:rPr>
          <w:szCs w:val="24"/>
        </w:rPr>
        <w:t>，</w:t>
      </w:r>
      <w:r w:rsidRPr="00D424A4">
        <w:rPr>
          <w:rFonts w:hint="eastAsia"/>
          <w:szCs w:val="24"/>
        </w:rPr>
        <w:t>原有集成</w:t>
      </w:r>
      <w:r w:rsidRPr="00D424A4">
        <w:rPr>
          <w:szCs w:val="24"/>
        </w:rPr>
        <w:t>的组件</w:t>
      </w:r>
      <w:r w:rsidRPr="00D424A4">
        <w:rPr>
          <w:rFonts w:hint="eastAsia"/>
          <w:szCs w:val="24"/>
        </w:rPr>
        <w:t>升级</w:t>
      </w:r>
      <w:r w:rsidRPr="00D424A4">
        <w:rPr>
          <w:szCs w:val="24"/>
        </w:rPr>
        <w:t>到</w:t>
      </w:r>
      <w:r w:rsidRPr="00D424A4">
        <w:rPr>
          <w:rFonts w:hint="eastAsia"/>
          <w:szCs w:val="24"/>
        </w:rPr>
        <w:t>新</w:t>
      </w:r>
      <w:r w:rsidRPr="00D424A4">
        <w:rPr>
          <w:szCs w:val="24"/>
        </w:rPr>
        <w:t>版本</w:t>
      </w:r>
      <w:r w:rsidRPr="00D424A4">
        <w:rPr>
          <w:rFonts w:hint="eastAsia"/>
          <w:szCs w:val="24"/>
        </w:rPr>
        <w:t>。</w:t>
      </w:r>
    </w:p>
    <w:tbl>
      <w:tblPr>
        <w:tblW w:w="0" w:type="auto"/>
        <w:jc w:val="cente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846"/>
        <w:gridCol w:w="3708"/>
        <w:gridCol w:w="951"/>
        <w:gridCol w:w="840"/>
        <w:gridCol w:w="993"/>
        <w:gridCol w:w="1949"/>
      </w:tblGrid>
      <w:tr w:rsidR="009161C2" w:rsidRPr="00170CF2" w14:paraId="38CBFA42" w14:textId="77777777" w:rsidTr="00A2446E">
        <w:trPr>
          <w:jc w:val="center"/>
        </w:trPr>
        <w:tc>
          <w:tcPr>
            <w:tcW w:w="0" w:type="auto"/>
            <w:shd w:val="clear" w:color="auto" w:fill="A5A5A5"/>
            <w:noWrap/>
          </w:tcPr>
          <w:p w14:paraId="6378D4BD" w14:textId="77777777" w:rsidR="009161C2" w:rsidRPr="00A2446E" w:rsidRDefault="009161C2" w:rsidP="009161C2">
            <w:pPr>
              <w:pStyle w:val="a0"/>
              <w:spacing w:beforeLines="15" w:before="46" w:afterLines="15" w:after="46" w:line="240" w:lineRule="auto"/>
              <w:ind w:firstLineChars="0" w:firstLine="0"/>
              <w:jc w:val="center"/>
              <w:rPr>
                <w:rFonts w:asciiTheme="minorEastAsia" w:eastAsiaTheme="minorEastAsia" w:hAnsiTheme="minorEastAsia"/>
                <w:b/>
                <w:bCs/>
                <w:sz w:val="21"/>
                <w:szCs w:val="21"/>
              </w:rPr>
            </w:pPr>
            <w:r w:rsidRPr="00A2446E">
              <w:rPr>
                <w:rFonts w:asciiTheme="minorEastAsia" w:eastAsiaTheme="minorEastAsia" w:hAnsiTheme="minorEastAsia" w:hint="eastAsia"/>
                <w:b/>
                <w:bCs/>
                <w:sz w:val="21"/>
                <w:szCs w:val="21"/>
              </w:rPr>
              <w:t>编号</w:t>
            </w:r>
          </w:p>
        </w:tc>
        <w:tc>
          <w:tcPr>
            <w:tcW w:w="3708" w:type="dxa"/>
            <w:shd w:val="clear" w:color="auto" w:fill="A5A5A5"/>
            <w:noWrap/>
          </w:tcPr>
          <w:p w14:paraId="2D863F56" w14:textId="77777777" w:rsidR="009161C2" w:rsidRPr="00A2446E" w:rsidRDefault="009161C2" w:rsidP="00681F68">
            <w:pPr>
              <w:pStyle w:val="a0"/>
              <w:spacing w:beforeLines="15" w:before="46" w:afterLines="15" w:after="46" w:line="240" w:lineRule="auto"/>
              <w:ind w:firstLineChars="0" w:firstLine="0"/>
              <w:jc w:val="center"/>
              <w:rPr>
                <w:rFonts w:asciiTheme="minorEastAsia" w:eastAsiaTheme="minorEastAsia" w:hAnsiTheme="minorEastAsia"/>
                <w:b/>
                <w:bCs/>
                <w:sz w:val="21"/>
                <w:szCs w:val="21"/>
              </w:rPr>
            </w:pPr>
            <w:r w:rsidRPr="00A2446E">
              <w:rPr>
                <w:rFonts w:asciiTheme="minorEastAsia" w:eastAsiaTheme="minorEastAsia" w:hAnsiTheme="minorEastAsia" w:hint="eastAsia"/>
                <w:b/>
                <w:bCs/>
                <w:sz w:val="21"/>
                <w:szCs w:val="21"/>
              </w:rPr>
              <w:t>名称</w:t>
            </w:r>
          </w:p>
        </w:tc>
        <w:tc>
          <w:tcPr>
            <w:tcW w:w="951" w:type="dxa"/>
            <w:shd w:val="clear" w:color="auto" w:fill="A5A5A5"/>
            <w:noWrap/>
          </w:tcPr>
          <w:p w14:paraId="12389692" w14:textId="77777777" w:rsidR="009161C2" w:rsidRPr="00A2446E" w:rsidRDefault="009161C2" w:rsidP="00681F68">
            <w:pPr>
              <w:pStyle w:val="a0"/>
              <w:spacing w:beforeLines="15" w:before="46" w:afterLines="15" w:after="46" w:line="240" w:lineRule="auto"/>
              <w:ind w:firstLineChars="0" w:firstLine="0"/>
              <w:jc w:val="center"/>
              <w:rPr>
                <w:rFonts w:asciiTheme="minorEastAsia" w:eastAsiaTheme="minorEastAsia" w:hAnsiTheme="minorEastAsia"/>
                <w:b/>
                <w:bCs/>
                <w:sz w:val="21"/>
                <w:szCs w:val="21"/>
              </w:rPr>
            </w:pPr>
            <w:r w:rsidRPr="00A2446E">
              <w:rPr>
                <w:rFonts w:asciiTheme="minorEastAsia" w:eastAsiaTheme="minorEastAsia" w:hAnsiTheme="minorEastAsia" w:hint="eastAsia"/>
                <w:b/>
                <w:bCs/>
                <w:sz w:val="21"/>
                <w:szCs w:val="21"/>
              </w:rPr>
              <w:t>缩写</w:t>
            </w:r>
          </w:p>
        </w:tc>
        <w:tc>
          <w:tcPr>
            <w:tcW w:w="840" w:type="dxa"/>
            <w:shd w:val="clear" w:color="auto" w:fill="A5A5A5"/>
            <w:noWrap/>
          </w:tcPr>
          <w:p w14:paraId="1FF507BA" w14:textId="77777777" w:rsidR="009161C2" w:rsidRPr="00A2446E" w:rsidRDefault="009161C2" w:rsidP="009161C2">
            <w:pPr>
              <w:pStyle w:val="a0"/>
              <w:spacing w:beforeLines="15" w:before="46" w:afterLines="15" w:after="46" w:line="240" w:lineRule="auto"/>
              <w:ind w:firstLineChars="0" w:firstLine="0"/>
              <w:jc w:val="center"/>
              <w:rPr>
                <w:rFonts w:asciiTheme="minorEastAsia" w:eastAsiaTheme="minorEastAsia" w:hAnsiTheme="minorEastAsia"/>
                <w:b/>
                <w:bCs/>
                <w:sz w:val="21"/>
                <w:szCs w:val="21"/>
              </w:rPr>
            </w:pPr>
            <w:r w:rsidRPr="00A2446E">
              <w:rPr>
                <w:rFonts w:asciiTheme="minorEastAsia" w:eastAsiaTheme="minorEastAsia" w:hAnsiTheme="minorEastAsia" w:hint="eastAsia"/>
                <w:b/>
                <w:bCs/>
                <w:sz w:val="21"/>
                <w:szCs w:val="21"/>
              </w:rPr>
              <w:t>来源</w:t>
            </w:r>
          </w:p>
        </w:tc>
        <w:tc>
          <w:tcPr>
            <w:tcW w:w="993" w:type="dxa"/>
            <w:shd w:val="clear" w:color="auto" w:fill="A5A5A5"/>
          </w:tcPr>
          <w:p w14:paraId="78C20012" w14:textId="5FCD0A17" w:rsidR="009161C2" w:rsidRPr="00A2446E" w:rsidRDefault="00A2446E" w:rsidP="009161C2">
            <w:pPr>
              <w:pStyle w:val="a0"/>
              <w:spacing w:beforeLines="15" w:before="46" w:afterLines="15" w:after="46" w:line="240" w:lineRule="auto"/>
              <w:ind w:firstLineChars="0" w:firstLine="0"/>
              <w:jc w:val="center"/>
              <w:rPr>
                <w:rFonts w:asciiTheme="minorEastAsia" w:eastAsiaTheme="minorEastAsia" w:hAnsiTheme="minorEastAsia"/>
                <w:b/>
                <w:bCs/>
                <w:sz w:val="21"/>
                <w:szCs w:val="21"/>
              </w:rPr>
            </w:pPr>
            <w:r w:rsidRPr="00A2446E">
              <w:rPr>
                <w:rFonts w:asciiTheme="minorEastAsia" w:eastAsiaTheme="minorEastAsia" w:hAnsiTheme="minorEastAsia" w:hint="eastAsia"/>
                <w:b/>
                <w:bCs/>
                <w:sz w:val="21"/>
                <w:szCs w:val="21"/>
              </w:rPr>
              <w:t>优先级</w:t>
            </w:r>
          </w:p>
        </w:tc>
        <w:tc>
          <w:tcPr>
            <w:tcW w:w="1949" w:type="dxa"/>
            <w:shd w:val="clear" w:color="auto" w:fill="A5A5A5"/>
          </w:tcPr>
          <w:p w14:paraId="16363640" w14:textId="7610ACCC" w:rsidR="009161C2" w:rsidRPr="00A2446E" w:rsidRDefault="009161C2" w:rsidP="009161C2">
            <w:pPr>
              <w:pStyle w:val="a0"/>
              <w:spacing w:beforeLines="15" w:before="46" w:afterLines="15" w:after="46" w:line="240" w:lineRule="auto"/>
              <w:ind w:firstLineChars="0" w:firstLine="0"/>
              <w:jc w:val="center"/>
              <w:rPr>
                <w:rFonts w:asciiTheme="minorEastAsia" w:eastAsiaTheme="minorEastAsia" w:hAnsiTheme="minorEastAsia"/>
                <w:b/>
                <w:bCs/>
                <w:sz w:val="21"/>
                <w:szCs w:val="21"/>
              </w:rPr>
            </w:pPr>
            <w:r w:rsidRPr="00A2446E">
              <w:rPr>
                <w:rFonts w:asciiTheme="minorEastAsia" w:eastAsiaTheme="minorEastAsia" w:hAnsiTheme="minorEastAsia" w:hint="eastAsia"/>
                <w:b/>
                <w:bCs/>
                <w:sz w:val="21"/>
                <w:szCs w:val="21"/>
              </w:rPr>
              <w:t>产出物</w:t>
            </w:r>
          </w:p>
        </w:tc>
      </w:tr>
      <w:tr w:rsidR="009161C2" w:rsidRPr="00170CF2" w14:paraId="68887879" w14:textId="77777777" w:rsidTr="00C952F6">
        <w:trPr>
          <w:jc w:val="center"/>
        </w:trPr>
        <w:tc>
          <w:tcPr>
            <w:tcW w:w="0" w:type="auto"/>
            <w:shd w:val="clear" w:color="auto" w:fill="auto"/>
            <w:noWrap/>
          </w:tcPr>
          <w:p w14:paraId="4D0966AE" w14:textId="558A16E8"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w:t>
            </w:r>
            <w:r w:rsidRPr="00A2446E">
              <w:rPr>
                <w:rFonts w:asciiTheme="minorEastAsia" w:eastAsiaTheme="minorEastAsia" w:hAnsiTheme="minorEastAsia"/>
                <w:bCs/>
                <w:sz w:val="21"/>
                <w:szCs w:val="21"/>
              </w:rPr>
              <w:t>-001</w:t>
            </w:r>
          </w:p>
        </w:tc>
        <w:tc>
          <w:tcPr>
            <w:tcW w:w="3708" w:type="dxa"/>
            <w:shd w:val="clear" w:color="auto" w:fill="auto"/>
            <w:noWrap/>
          </w:tcPr>
          <w:p w14:paraId="46F0294F" w14:textId="2E8351D4" w:rsidR="009161C2" w:rsidRPr="00A2446E" w:rsidRDefault="009161C2" w:rsidP="009B413A">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分布式</w:t>
            </w:r>
            <w:r w:rsidRPr="00A2446E">
              <w:rPr>
                <w:rFonts w:asciiTheme="minorEastAsia" w:eastAsiaTheme="minorEastAsia" w:hAnsiTheme="minorEastAsia"/>
                <w:sz w:val="21"/>
                <w:szCs w:val="21"/>
              </w:rPr>
              <w:t>通讯</w:t>
            </w:r>
          </w:p>
        </w:tc>
        <w:tc>
          <w:tcPr>
            <w:tcW w:w="951" w:type="dxa"/>
            <w:shd w:val="clear" w:color="auto" w:fill="auto"/>
            <w:noWrap/>
          </w:tcPr>
          <w:p w14:paraId="066D868E" w14:textId="290DAF6B" w:rsidR="009161C2" w:rsidRPr="00A2446E" w:rsidRDefault="009161C2" w:rsidP="00681F68">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DCS</w:t>
            </w:r>
          </w:p>
        </w:tc>
        <w:tc>
          <w:tcPr>
            <w:tcW w:w="840" w:type="dxa"/>
            <w:shd w:val="clear" w:color="auto" w:fill="auto"/>
            <w:noWrap/>
          </w:tcPr>
          <w:p w14:paraId="66391E17" w14:textId="032BFC2F"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升级</w:t>
            </w:r>
          </w:p>
        </w:tc>
        <w:tc>
          <w:tcPr>
            <w:tcW w:w="993" w:type="dxa"/>
            <w:shd w:val="clear" w:color="auto" w:fill="auto"/>
            <w:vAlign w:val="center"/>
          </w:tcPr>
          <w:p w14:paraId="4797EAFD" w14:textId="0AD9BAFA" w:rsidR="009161C2" w:rsidRPr="00A2446E" w:rsidRDefault="00A2446E"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c>
          <w:tcPr>
            <w:tcW w:w="1949" w:type="dxa"/>
          </w:tcPr>
          <w:p w14:paraId="2F8DA890" w14:textId="03ED746B"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indows服务</w:t>
            </w:r>
            <w:r w:rsidRPr="00A2446E">
              <w:rPr>
                <w:rFonts w:asciiTheme="minorEastAsia" w:eastAsiaTheme="minorEastAsia" w:hAnsiTheme="minorEastAsia"/>
                <w:sz w:val="21"/>
                <w:szCs w:val="21"/>
              </w:rPr>
              <w:t>程序</w:t>
            </w:r>
          </w:p>
        </w:tc>
      </w:tr>
      <w:tr w:rsidR="00087774" w:rsidRPr="00170CF2" w14:paraId="73FC1C63" w14:textId="77777777" w:rsidTr="00087774">
        <w:trPr>
          <w:jc w:val="center"/>
        </w:trPr>
        <w:tc>
          <w:tcPr>
            <w:tcW w:w="0" w:type="auto"/>
            <w:vMerge w:val="restart"/>
            <w:shd w:val="clear" w:color="auto" w:fill="auto"/>
            <w:noWrap/>
            <w:vAlign w:val="center"/>
          </w:tcPr>
          <w:p w14:paraId="4225EE78" w14:textId="78DD5A7D" w:rsidR="00087774" w:rsidRPr="00A2446E" w:rsidRDefault="00087774" w:rsidP="00087774">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w:t>
            </w:r>
            <w:r w:rsidRPr="00A2446E">
              <w:rPr>
                <w:rFonts w:asciiTheme="minorEastAsia" w:eastAsiaTheme="minorEastAsia" w:hAnsiTheme="minorEastAsia"/>
                <w:bCs/>
                <w:sz w:val="21"/>
                <w:szCs w:val="21"/>
              </w:rPr>
              <w:t>D</w:t>
            </w:r>
            <w:r w:rsidRPr="00A2446E">
              <w:rPr>
                <w:rFonts w:asciiTheme="minorEastAsia" w:eastAsiaTheme="minorEastAsia" w:hAnsiTheme="minorEastAsia" w:hint="eastAsia"/>
                <w:bCs/>
                <w:sz w:val="21"/>
                <w:szCs w:val="21"/>
              </w:rPr>
              <w:t>-002</w:t>
            </w:r>
          </w:p>
        </w:tc>
        <w:tc>
          <w:tcPr>
            <w:tcW w:w="3708" w:type="dxa"/>
            <w:shd w:val="clear" w:color="auto" w:fill="auto"/>
            <w:noWrap/>
          </w:tcPr>
          <w:p w14:paraId="443A5BB1" w14:textId="24C6FAB8" w:rsidR="00087774" w:rsidRPr="00A2446E" w:rsidRDefault="00087774" w:rsidP="00EC63C4">
            <w:pPr>
              <w:pStyle w:val="a0"/>
              <w:spacing w:beforeLines="15" w:before="46" w:afterLines="15" w:after="46" w:line="240" w:lineRule="auto"/>
              <w:ind w:firstLineChars="0" w:firstLine="0"/>
              <w:jc w:val="left"/>
              <w:rPr>
                <w:rFonts w:asciiTheme="minorEastAsia" w:eastAsiaTheme="minorEastAsia" w:hAnsiTheme="minorEastAsia"/>
                <w:sz w:val="21"/>
                <w:szCs w:val="21"/>
              </w:rPr>
            </w:pPr>
            <w:proofErr w:type="spellStart"/>
            <w:r w:rsidRPr="00A2446E">
              <w:rPr>
                <w:rFonts w:asciiTheme="minorEastAsia" w:eastAsiaTheme="minorEastAsia" w:hAnsiTheme="minorEastAsia" w:hint="eastAsia"/>
                <w:sz w:val="21"/>
                <w:szCs w:val="21"/>
              </w:rPr>
              <w:t>ByteRiver</w:t>
            </w:r>
            <w:proofErr w:type="spellEnd"/>
            <w:r w:rsidRPr="00A2446E">
              <w:rPr>
                <w:rFonts w:asciiTheme="minorEastAsia" w:eastAsiaTheme="minorEastAsia" w:hAnsiTheme="minorEastAsia" w:hint="eastAsia"/>
                <w:sz w:val="21"/>
                <w:szCs w:val="21"/>
              </w:rPr>
              <w:t>集成</w:t>
            </w:r>
            <w:r w:rsidRPr="00A2446E">
              <w:rPr>
                <w:rFonts w:asciiTheme="minorEastAsia" w:eastAsiaTheme="minorEastAsia" w:hAnsiTheme="minorEastAsia"/>
                <w:sz w:val="21"/>
                <w:szCs w:val="21"/>
              </w:rPr>
              <w:t>平台</w:t>
            </w:r>
          </w:p>
        </w:tc>
        <w:tc>
          <w:tcPr>
            <w:tcW w:w="951" w:type="dxa"/>
            <w:shd w:val="clear" w:color="auto" w:fill="auto"/>
            <w:noWrap/>
          </w:tcPr>
          <w:p w14:paraId="0DDC76F0" w14:textId="1A7B7ABF" w:rsidR="00087774" w:rsidRPr="00A2446E" w:rsidRDefault="00087774" w:rsidP="00822848">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BR</w:t>
            </w:r>
          </w:p>
        </w:tc>
        <w:tc>
          <w:tcPr>
            <w:tcW w:w="840" w:type="dxa"/>
            <w:shd w:val="clear" w:color="auto" w:fill="auto"/>
            <w:noWrap/>
          </w:tcPr>
          <w:p w14:paraId="5DCB7C4C" w14:textId="1000F4FA" w:rsidR="00087774" w:rsidRPr="00A2446E" w:rsidRDefault="00087774"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开发</w:t>
            </w:r>
          </w:p>
        </w:tc>
        <w:tc>
          <w:tcPr>
            <w:tcW w:w="993" w:type="dxa"/>
            <w:shd w:val="clear" w:color="auto" w:fill="auto"/>
            <w:vAlign w:val="center"/>
          </w:tcPr>
          <w:p w14:paraId="4FAFD6DF" w14:textId="2A2665BA" w:rsidR="00087774" w:rsidRPr="00A2446E" w:rsidRDefault="00087774"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c>
          <w:tcPr>
            <w:tcW w:w="1949" w:type="dxa"/>
          </w:tcPr>
          <w:p w14:paraId="626C68C4" w14:textId="6BEF201D" w:rsidR="00087774" w:rsidRPr="00A2446E" w:rsidRDefault="00087774"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sz w:val="21"/>
                <w:szCs w:val="21"/>
              </w:rPr>
              <w:t>Java</w:t>
            </w:r>
            <w:r w:rsidRPr="00A2446E">
              <w:rPr>
                <w:rFonts w:asciiTheme="minorEastAsia" w:eastAsiaTheme="minorEastAsia" w:hAnsiTheme="minorEastAsia" w:hint="eastAsia"/>
                <w:sz w:val="21"/>
                <w:szCs w:val="21"/>
              </w:rPr>
              <w:t>服务</w:t>
            </w:r>
            <w:r w:rsidRPr="00A2446E">
              <w:rPr>
                <w:rFonts w:asciiTheme="minorEastAsia" w:eastAsiaTheme="minorEastAsia" w:hAnsiTheme="minorEastAsia"/>
                <w:sz w:val="21"/>
                <w:szCs w:val="21"/>
              </w:rPr>
              <w:t>程序</w:t>
            </w:r>
          </w:p>
        </w:tc>
      </w:tr>
      <w:tr w:rsidR="00087774" w:rsidRPr="00170CF2" w14:paraId="1491B1FE" w14:textId="77777777" w:rsidTr="00C952F6">
        <w:trPr>
          <w:jc w:val="center"/>
        </w:trPr>
        <w:tc>
          <w:tcPr>
            <w:tcW w:w="0" w:type="auto"/>
            <w:vMerge/>
            <w:shd w:val="clear" w:color="auto" w:fill="auto"/>
            <w:noWrap/>
          </w:tcPr>
          <w:p w14:paraId="1234FFF1" w14:textId="77777777" w:rsidR="00087774" w:rsidRPr="00A2446E" w:rsidRDefault="00087774" w:rsidP="00087774">
            <w:pPr>
              <w:pStyle w:val="a0"/>
              <w:spacing w:beforeLines="15" w:before="46" w:afterLines="15" w:after="46" w:line="240" w:lineRule="auto"/>
              <w:ind w:firstLineChars="0" w:firstLine="0"/>
              <w:rPr>
                <w:rFonts w:asciiTheme="minorEastAsia" w:eastAsiaTheme="minorEastAsia" w:hAnsiTheme="minorEastAsia"/>
                <w:bCs/>
                <w:sz w:val="21"/>
                <w:szCs w:val="21"/>
              </w:rPr>
            </w:pPr>
          </w:p>
        </w:tc>
        <w:tc>
          <w:tcPr>
            <w:tcW w:w="3708" w:type="dxa"/>
            <w:shd w:val="clear" w:color="auto" w:fill="auto"/>
            <w:noWrap/>
          </w:tcPr>
          <w:p w14:paraId="164B753A" w14:textId="35F364DB" w:rsidR="00087774" w:rsidRPr="00A2446E" w:rsidRDefault="00087774" w:rsidP="00EC63C4">
            <w:pPr>
              <w:pStyle w:val="a0"/>
              <w:spacing w:beforeLines="15" w:before="46" w:afterLines="15" w:after="46" w:line="240" w:lineRule="auto"/>
              <w:ind w:firstLineChars="0" w:firstLine="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其他行业中心平台</w:t>
            </w:r>
          </w:p>
        </w:tc>
        <w:tc>
          <w:tcPr>
            <w:tcW w:w="951" w:type="dxa"/>
            <w:shd w:val="clear" w:color="auto" w:fill="auto"/>
            <w:noWrap/>
          </w:tcPr>
          <w:p w14:paraId="67DD0025" w14:textId="77777777" w:rsidR="00087774" w:rsidRPr="00A2446E" w:rsidRDefault="00087774" w:rsidP="00822848">
            <w:pPr>
              <w:pStyle w:val="a0"/>
              <w:spacing w:beforeLines="15" w:before="46" w:afterLines="15" w:after="46" w:line="240" w:lineRule="auto"/>
              <w:ind w:firstLineChars="0" w:firstLine="0"/>
              <w:jc w:val="center"/>
              <w:rPr>
                <w:rFonts w:asciiTheme="minorEastAsia" w:eastAsiaTheme="minorEastAsia" w:hAnsiTheme="minorEastAsia"/>
                <w:sz w:val="21"/>
                <w:szCs w:val="21"/>
              </w:rPr>
            </w:pPr>
          </w:p>
        </w:tc>
        <w:tc>
          <w:tcPr>
            <w:tcW w:w="840" w:type="dxa"/>
            <w:shd w:val="clear" w:color="auto" w:fill="auto"/>
            <w:noWrap/>
          </w:tcPr>
          <w:p w14:paraId="245B6F9F" w14:textId="5570E8B2" w:rsidR="00087774" w:rsidRPr="00A2446E" w:rsidRDefault="00087774"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升级</w:t>
            </w:r>
          </w:p>
        </w:tc>
        <w:tc>
          <w:tcPr>
            <w:tcW w:w="993" w:type="dxa"/>
            <w:shd w:val="clear" w:color="auto" w:fill="auto"/>
            <w:vAlign w:val="center"/>
          </w:tcPr>
          <w:p w14:paraId="62D5FAFB" w14:textId="679BC4E9" w:rsidR="00087774" w:rsidRDefault="00087774"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c>
          <w:tcPr>
            <w:tcW w:w="1949" w:type="dxa"/>
          </w:tcPr>
          <w:p w14:paraId="460A4F51" w14:textId="2FB7F22B" w:rsidR="00087774" w:rsidRPr="00A2446E" w:rsidRDefault="00087774"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sz w:val="21"/>
                <w:szCs w:val="21"/>
              </w:rPr>
              <w:t>Java</w:t>
            </w:r>
            <w:r w:rsidRPr="00A2446E">
              <w:rPr>
                <w:rFonts w:asciiTheme="minorEastAsia" w:eastAsiaTheme="minorEastAsia" w:hAnsiTheme="minorEastAsia" w:hint="eastAsia"/>
                <w:sz w:val="21"/>
                <w:szCs w:val="21"/>
              </w:rPr>
              <w:t>服务</w:t>
            </w:r>
            <w:r w:rsidRPr="00A2446E">
              <w:rPr>
                <w:rFonts w:asciiTheme="minorEastAsia" w:eastAsiaTheme="minorEastAsia" w:hAnsiTheme="minorEastAsia"/>
                <w:sz w:val="21"/>
                <w:szCs w:val="21"/>
              </w:rPr>
              <w:t>程序</w:t>
            </w:r>
          </w:p>
        </w:tc>
      </w:tr>
      <w:tr w:rsidR="009161C2" w:rsidRPr="00170CF2" w14:paraId="0F329D59" w14:textId="77777777" w:rsidTr="00C952F6">
        <w:trPr>
          <w:jc w:val="center"/>
        </w:trPr>
        <w:tc>
          <w:tcPr>
            <w:tcW w:w="0" w:type="auto"/>
            <w:shd w:val="clear" w:color="auto" w:fill="auto"/>
            <w:noWrap/>
          </w:tcPr>
          <w:p w14:paraId="397C2CED" w14:textId="6106B7D1"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w:t>
            </w:r>
            <w:r w:rsidRPr="00A2446E">
              <w:rPr>
                <w:rFonts w:asciiTheme="minorEastAsia" w:eastAsiaTheme="minorEastAsia" w:hAnsiTheme="minorEastAsia"/>
                <w:bCs/>
                <w:sz w:val="21"/>
                <w:szCs w:val="21"/>
              </w:rPr>
              <w:t>0</w:t>
            </w:r>
            <w:r w:rsidRPr="00A2446E">
              <w:rPr>
                <w:rFonts w:asciiTheme="minorEastAsia" w:eastAsiaTheme="minorEastAsia" w:hAnsiTheme="minorEastAsia" w:hint="eastAsia"/>
                <w:bCs/>
                <w:sz w:val="21"/>
                <w:szCs w:val="21"/>
              </w:rPr>
              <w:t>03</w:t>
            </w:r>
          </w:p>
        </w:tc>
        <w:tc>
          <w:tcPr>
            <w:tcW w:w="3708" w:type="dxa"/>
            <w:shd w:val="clear" w:color="auto" w:fill="auto"/>
            <w:noWrap/>
          </w:tcPr>
          <w:p w14:paraId="6BD45DC1" w14:textId="4B1F7B38" w:rsidR="009161C2" w:rsidRPr="00A2446E" w:rsidRDefault="009161C2" w:rsidP="006F6286">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会话</w:t>
            </w:r>
            <w:r w:rsidRPr="00A2446E">
              <w:rPr>
                <w:rFonts w:asciiTheme="minorEastAsia" w:eastAsiaTheme="minorEastAsia" w:hAnsiTheme="minorEastAsia"/>
                <w:sz w:val="21"/>
                <w:szCs w:val="21"/>
              </w:rPr>
              <w:t>管理</w:t>
            </w:r>
            <w:r w:rsidRPr="00A2446E">
              <w:rPr>
                <w:rFonts w:asciiTheme="minorEastAsia" w:eastAsiaTheme="minorEastAsia" w:hAnsiTheme="minorEastAsia" w:hint="eastAsia"/>
                <w:sz w:val="21"/>
                <w:szCs w:val="21"/>
              </w:rPr>
              <w:t>（Session Manager）</w:t>
            </w:r>
          </w:p>
        </w:tc>
        <w:tc>
          <w:tcPr>
            <w:tcW w:w="951" w:type="dxa"/>
            <w:shd w:val="clear" w:color="auto" w:fill="auto"/>
            <w:noWrap/>
          </w:tcPr>
          <w:p w14:paraId="4D1DB743" w14:textId="07DCAB22" w:rsidR="009161C2" w:rsidRPr="00A2446E" w:rsidRDefault="009161C2" w:rsidP="006F628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SM</w:t>
            </w:r>
          </w:p>
        </w:tc>
        <w:tc>
          <w:tcPr>
            <w:tcW w:w="840" w:type="dxa"/>
            <w:shd w:val="clear" w:color="auto" w:fill="auto"/>
            <w:noWrap/>
          </w:tcPr>
          <w:p w14:paraId="080C72D0" w14:textId="379DF013"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开发</w:t>
            </w:r>
          </w:p>
        </w:tc>
        <w:tc>
          <w:tcPr>
            <w:tcW w:w="993" w:type="dxa"/>
            <w:shd w:val="clear" w:color="auto" w:fill="auto"/>
            <w:vAlign w:val="center"/>
          </w:tcPr>
          <w:p w14:paraId="3C0FDFDF" w14:textId="1E19671D" w:rsidR="009161C2" w:rsidRPr="00A2446E" w:rsidRDefault="00A2446E"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c>
          <w:tcPr>
            <w:tcW w:w="1949" w:type="dxa"/>
          </w:tcPr>
          <w:p w14:paraId="609D577F" w14:textId="1D78BDA3"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indows服务</w:t>
            </w:r>
            <w:r w:rsidRPr="00A2446E">
              <w:rPr>
                <w:rFonts w:asciiTheme="minorEastAsia" w:eastAsiaTheme="minorEastAsia" w:hAnsiTheme="minorEastAsia"/>
                <w:sz w:val="21"/>
                <w:szCs w:val="21"/>
              </w:rPr>
              <w:t>程序</w:t>
            </w:r>
          </w:p>
        </w:tc>
      </w:tr>
      <w:tr w:rsidR="009161C2" w:rsidRPr="00170CF2" w14:paraId="3ED83370" w14:textId="77777777" w:rsidTr="00C952F6">
        <w:trPr>
          <w:jc w:val="center"/>
        </w:trPr>
        <w:tc>
          <w:tcPr>
            <w:tcW w:w="0" w:type="auto"/>
            <w:shd w:val="clear" w:color="auto" w:fill="auto"/>
            <w:noWrap/>
          </w:tcPr>
          <w:p w14:paraId="5682A3D4" w14:textId="356B51F4"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00</w:t>
            </w:r>
            <w:r w:rsidR="0069612E">
              <w:rPr>
                <w:rFonts w:asciiTheme="minorEastAsia" w:eastAsiaTheme="minorEastAsia" w:hAnsiTheme="minorEastAsia" w:hint="eastAsia"/>
                <w:bCs/>
                <w:sz w:val="21"/>
                <w:szCs w:val="21"/>
              </w:rPr>
              <w:t>4</w:t>
            </w:r>
          </w:p>
        </w:tc>
        <w:tc>
          <w:tcPr>
            <w:tcW w:w="3708" w:type="dxa"/>
            <w:shd w:val="clear" w:color="auto" w:fill="auto"/>
            <w:noWrap/>
          </w:tcPr>
          <w:p w14:paraId="1988B8A6" w14:textId="1ADE8F36" w:rsidR="009161C2" w:rsidRPr="00A2446E" w:rsidRDefault="009161C2" w:rsidP="006F6286">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媒体服务（Media</w:t>
            </w:r>
            <w:r w:rsidRPr="00A2446E">
              <w:rPr>
                <w:rFonts w:asciiTheme="minorEastAsia" w:eastAsiaTheme="minorEastAsia" w:hAnsiTheme="minorEastAsia"/>
                <w:sz w:val="21"/>
                <w:szCs w:val="21"/>
              </w:rPr>
              <w:t xml:space="preserve"> Server</w:t>
            </w:r>
            <w:r w:rsidRPr="00A2446E">
              <w:rPr>
                <w:rFonts w:asciiTheme="minorEastAsia" w:eastAsiaTheme="minorEastAsia" w:hAnsiTheme="minorEastAsia" w:hint="eastAsia"/>
                <w:sz w:val="21"/>
                <w:szCs w:val="21"/>
              </w:rPr>
              <w:t>）</w:t>
            </w:r>
          </w:p>
        </w:tc>
        <w:tc>
          <w:tcPr>
            <w:tcW w:w="951" w:type="dxa"/>
            <w:shd w:val="clear" w:color="auto" w:fill="auto"/>
            <w:noWrap/>
          </w:tcPr>
          <w:p w14:paraId="2D208A0E" w14:textId="198675E8" w:rsidR="009161C2" w:rsidRPr="00A2446E" w:rsidRDefault="009161C2" w:rsidP="006F628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M</w:t>
            </w:r>
            <w:r w:rsidRPr="00A2446E">
              <w:rPr>
                <w:rFonts w:asciiTheme="minorEastAsia" w:eastAsiaTheme="minorEastAsia" w:hAnsiTheme="minorEastAsia"/>
                <w:sz w:val="21"/>
                <w:szCs w:val="21"/>
              </w:rPr>
              <w:t>e</w:t>
            </w:r>
            <w:r w:rsidRPr="00A2446E">
              <w:rPr>
                <w:rFonts w:asciiTheme="minorEastAsia" w:eastAsiaTheme="minorEastAsia" w:hAnsiTheme="minorEastAsia" w:hint="eastAsia"/>
                <w:sz w:val="21"/>
                <w:szCs w:val="21"/>
              </w:rPr>
              <w:t>dia</w:t>
            </w:r>
          </w:p>
        </w:tc>
        <w:tc>
          <w:tcPr>
            <w:tcW w:w="840" w:type="dxa"/>
            <w:shd w:val="clear" w:color="auto" w:fill="auto"/>
            <w:noWrap/>
          </w:tcPr>
          <w:p w14:paraId="0D32F0BD" w14:textId="70D56708"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升级</w:t>
            </w:r>
          </w:p>
        </w:tc>
        <w:tc>
          <w:tcPr>
            <w:tcW w:w="993" w:type="dxa"/>
            <w:shd w:val="clear" w:color="auto" w:fill="auto"/>
            <w:vAlign w:val="center"/>
          </w:tcPr>
          <w:p w14:paraId="41FDF474" w14:textId="5D5A8638" w:rsidR="009161C2" w:rsidRPr="00A2446E" w:rsidRDefault="00C952F6"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c>
          <w:tcPr>
            <w:tcW w:w="1949" w:type="dxa"/>
          </w:tcPr>
          <w:p w14:paraId="15FDA60E" w14:textId="3ED30F47"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indows服务</w:t>
            </w:r>
            <w:r w:rsidRPr="00A2446E">
              <w:rPr>
                <w:rFonts w:asciiTheme="minorEastAsia" w:eastAsiaTheme="minorEastAsia" w:hAnsiTheme="minorEastAsia"/>
                <w:sz w:val="21"/>
                <w:szCs w:val="21"/>
              </w:rPr>
              <w:t>程序</w:t>
            </w:r>
          </w:p>
        </w:tc>
      </w:tr>
      <w:tr w:rsidR="009161C2" w:rsidRPr="00170CF2" w14:paraId="25320F20" w14:textId="77777777" w:rsidTr="00C952F6">
        <w:trPr>
          <w:jc w:val="center"/>
        </w:trPr>
        <w:tc>
          <w:tcPr>
            <w:tcW w:w="0" w:type="auto"/>
            <w:shd w:val="clear" w:color="auto" w:fill="auto"/>
            <w:noWrap/>
          </w:tcPr>
          <w:p w14:paraId="3024E395" w14:textId="50B37A04"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w:t>
            </w:r>
            <w:r w:rsidR="0069612E">
              <w:rPr>
                <w:rFonts w:asciiTheme="minorEastAsia" w:eastAsiaTheme="minorEastAsia" w:hAnsiTheme="minorEastAsia"/>
                <w:bCs/>
                <w:sz w:val="21"/>
                <w:szCs w:val="21"/>
              </w:rPr>
              <w:t>00</w:t>
            </w:r>
            <w:r w:rsidR="0069612E">
              <w:rPr>
                <w:rFonts w:asciiTheme="minorEastAsia" w:eastAsiaTheme="minorEastAsia" w:hAnsiTheme="minorEastAsia" w:hint="eastAsia"/>
                <w:bCs/>
                <w:sz w:val="21"/>
                <w:szCs w:val="21"/>
              </w:rPr>
              <w:t>5</w:t>
            </w:r>
          </w:p>
        </w:tc>
        <w:tc>
          <w:tcPr>
            <w:tcW w:w="3708" w:type="dxa"/>
            <w:shd w:val="clear" w:color="auto" w:fill="auto"/>
            <w:noWrap/>
          </w:tcPr>
          <w:p w14:paraId="123B9623" w14:textId="77777777" w:rsidR="009161C2" w:rsidRPr="00A2446E" w:rsidRDefault="009161C2" w:rsidP="006F6286">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多媒体</w:t>
            </w:r>
            <w:r w:rsidRPr="00A2446E">
              <w:rPr>
                <w:rFonts w:asciiTheme="minorEastAsia" w:eastAsiaTheme="minorEastAsia" w:hAnsiTheme="minorEastAsia"/>
                <w:sz w:val="21"/>
                <w:szCs w:val="21"/>
              </w:rPr>
              <w:t>交互桌面</w:t>
            </w:r>
          </w:p>
          <w:p w14:paraId="12FB6960" w14:textId="77777777" w:rsidR="009161C2" w:rsidRPr="00A2446E" w:rsidRDefault="009161C2" w:rsidP="006F6286">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t>
            </w:r>
            <w:r w:rsidRPr="00A2446E">
              <w:rPr>
                <w:rFonts w:asciiTheme="minorEastAsia" w:eastAsiaTheme="minorEastAsia" w:hAnsiTheme="minorEastAsia"/>
                <w:sz w:val="21"/>
                <w:szCs w:val="21"/>
              </w:rPr>
              <w:t>Multimedia Interactive Client</w:t>
            </w:r>
            <w:r w:rsidRPr="00A2446E">
              <w:rPr>
                <w:rFonts w:asciiTheme="minorEastAsia" w:eastAsiaTheme="minorEastAsia" w:hAnsiTheme="minorEastAsia" w:hint="eastAsia"/>
                <w:sz w:val="21"/>
                <w:szCs w:val="21"/>
              </w:rPr>
              <w:t>）</w:t>
            </w:r>
          </w:p>
        </w:tc>
        <w:tc>
          <w:tcPr>
            <w:tcW w:w="951" w:type="dxa"/>
            <w:shd w:val="clear" w:color="auto" w:fill="auto"/>
            <w:noWrap/>
          </w:tcPr>
          <w:p w14:paraId="5206453E" w14:textId="77777777" w:rsidR="009161C2" w:rsidRPr="00A2446E" w:rsidRDefault="009161C2" w:rsidP="006F628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sz w:val="21"/>
                <w:szCs w:val="21"/>
              </w:rPr>
              <w:t>MI</w:t>
            </w:r>
            <w:r w:rsidRPr="00A2446E">
              <w:rPr>
                <w:rFonts w:asciiTheme="minorEastAsia" w:eastAsiaTheme="minorEastAsia" w:hAnsiTheme="minorEastAsia" w:hint="eastAsia"/>
                <w:sz w:val="21"/>
                <w:szCs w:val="21"/>
              </w:rPr>
              <w:t>C</w:t>
            </w:r>
          </w:p>
        </w:tc>
        <w:tc>
          <w:tcPr>
            <w:tcW w:w="840" w:type="dxa"/>
            <w:shd w:val="clear" w:color="auto" w:fill="auto"/>
            <w:noWrap/>
          </w:tcPr>
          <w:p w14:paraId="559B2C4C" w14:textId="77777777"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开发</w:t>
            </w:r>
          </w:p>
        </w:tc>
        <w:tc>
          <w:tcPr>
            <w:tcW w:w="993" w:type="dxa"/>
            <w:shd w:val="clear" w:color="auto" w:fill="auto"/>
            <w:vAlign w:val="center"/>
          </w:tcPr>
          <w:p w14:paraId="126F6FF2" w14:textId="74DBF865" w:rsidR="009161C2" w:rsidRPr="00A2446E" w:rsidRDefault="00C952F6"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c>
          <w:tcPr>
            <w:tcW w:w="1949" w:type="dxa"/>
          </w:tcPr>
          <w:p w14:paraId="3CFF321B" w14:textId="0EA60737"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indows桌面应用</w:t>
            </w:r>
          </w:p>
        </w:tc>
      </w:tr>
      <w:tr w:rsidR="009161C2" w:rsidRPr="00170CF2" w14:paraId="783F6F2C" w14:textId="77777777" w:rsidTr="00C952F6">
        <w:trPr>
          <w:jc w:val="center"/>
        </w:trPr>
        <w:tc>
          <w:tcPr>
            <w:tcW w:w="0" w:type="auto"/>
            <w:shd w:val="clear" w:color="auto" w:fill="auto"/>
            <w:noWrap/>
          </w:tcPr>
          <w:p w14:paraId="7D676B39" w14:textId="551D3C7B"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00</w:t>
            </w:r>
            <w:r w:rsidR="0069612E">
              <w:rPr>
                <w:rFonts w:asciiTheme="minorEastAsia" w:eastAsiaTheme="minorEastAsia" w:hAnsiTheme="minorEastAsia" w:hint="eastAsia"/>
                <w:bCs/>
                <w:sz w:val="21"/>
                <w:szCs w:val="21"/>
              </w:rPr>
              <w:t>6</w:t>
            </w:r>
          </w:p>
        </w:tc>
        <w:tc>
          <w:tcPr>
            <w:tcW w:w="3708" w:type="dxa"/>
            <w:shd w:val="clear" w:color="auto" w:fill="auto"/>
            <w:noWrap/>
          </w:tcPr>
          <w:p w14:paraId="03896305" w14:textId="5799D377" w:rsidR="009161C2" w:rsidRPr="00A2446E" w:rsidRDefault="009161C2" w:rsidP="00594ADE">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移动客户端（Mobile</w:t>
            </w:r>
            <w:r w:rsidRPr="00A2446E">
              <w:rPr>
                <w:rFonts w:asciiTheme="minorEastAsia" w:eastAsiaTheme="minorEastAsia" w:hAnsiTheme="minorEastAsia"/>
                <w:sz w:val="21"/>
                <w:szCs w:val="21"/>
              </w:rPr>
              <w:t xml:space="preserve"> Client Unit</w:t>
            </w:r>
            <w:r w:rsidRPr="00A2446E">
              <w:rPr>
                <w:rFonts w:asciiTheme="minorEastAsia" w:eastAsiaTheme="minorEastAsia" w:hAnsiTheme="minorEastAsia" w:hint="eastAsia"/>
                <w:sz w:val="21"/>
                <w:szCs w:val="21"/>
              </w:rPr>
              <w:t>）</w:t>
            </w:r>
          </w:p>
        </w:tc>
        <w:tc>
          <w:tcPr>
            <w:tcW w:w="951" w:type="dxa"/>
            <w:shd w:val="clear" w:color="auto" w:fill="auto"/>
            <w:noWrap/>
          </w:tcPr>
          <w:p w14:paraId="48A86D4A" w14:textId="6D2D5313" w:rsidR="009161C2" w:rsidRPr="00A2446E" w:rsidRDefault="009161C2" w:rsidP="00FE096C">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MCU</w:t>
            </w:r>
          </w:p>
        </w:tc>
        <w:tc>
          <w:tcPr>
            <w:tcW w:w="840" w:type="dxa"/>
            <w:shd w:val="clear" w:color="auto" w:fill="auto"/>
            <w:noWrap/>
          </w:tcPr>
          <w:p w14:paraId="00758BC0" w14:textId="17E700B9"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升级</w:t>
            </w:r>
          </w:p>
        </w:tc>
        <w:tc>
          <w:tcPr>
            <w:tcW w:w="993" w:type="dxa"/>
            <w:shd w:val="clear" w:color="auto" w:fill="auto"/>
            <w:vAlign w:val="center"/>
          </w:tcPr>
          <w:p w14:paraId="2814E5F4" w14:textId="35D523AB" w:rsidR="009161C2" w:rsidRPr="00A2446E" w:rsidRDefault="00C952F6"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c>
          <w:tcPr>
            <w:tcW w:w="1949" w:type="dxa"/>
          </w:tcPr>
          <w:p w14:paraId="387EEC63" w14:textId="5FC873F2"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proofErr w:type="spellStart"/>
            <w:r w:rsidRPr="00A2446E">
              <w:rPr>
                <w:rFonts w:asciiTheme="minorEastAsia" w:eastAsiaTheme="minorEastAsia" w:hAnsiTheme="minorEastAsia" w:hint="eastAsia"/>
                <w:sz w:val="21"/>
                <w:szCs w:val="21"/>
              </w:rPr>
              <w:t>Andriod</w:t>
            </w:r>
            <w:proofErr w:type="spellEnd"/>
            <w:r w:rsidRPr="00A2446E">
              <w:rPr>
                <w:rFonts w:asciiTheme="minorEastAsia" w:eastAsiaTheme="minorEastAsia" w:hAnsiTheme="minorEastAsia"/>
                <w:sz w:val="21"/>
                <w:szCs w:val="21"/>
              </w:rPr>
              <w:t xml:space="preserve"> APP</w:t>
            </w:r>
          </w:p>
        </w:tc>
      </w:tr>
      <w:tr w:rsidR="009161C2" w:rsidRPr="00170CF2" w14:paraId="49DE4057" w14:textId="77777777" w:rsidTr="00C952F6">
        <w:trPr>
          <w:jc w:val="center"/>
        </w:trPr>
        <w:tc>
          <w:tcPr>
            <w:tcW w:w="0" w:type="auto"/>
            <w:shd w:val="clear" w:color="auto" w:fill="auto"/>
            <w:noWrap/>
          </w:tcPr>
          <w:p w14:paraId="50A4A336" w14:textId="4A9E859F"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w:t>
            </w:r>
            <w:r w:rsidRPr="00A2446E">
              <w:rPr>
                <w:rFonts w:asciiTheme="minorEastAsia" w:eastAsiaTheme="minorEastAsia" w:hAnsiTheme="minorEastAsia"/>
                <w:bCs/>
                <w:sz w:val="21"/>
                <w:szCs w:val="21"/>
              </w:rPr>
              <w:t>00</w:t>
            </w:r>
            <w:r w:rsidR="0069612E">
              <w:rPr>
                <w:rFonts w:asciiTheme="minorEastAsia" w:eastAsiaTheme="minorEastAsia" w:hAnsiTheme="minorEastAsia" w:hint="eastAsia"/>
                <w:bCs/>
                <w:sz w:val="21"/>
                <w:szCs w:val="21"/>
              </w:rPr>
              <w:t>7</w:t>
            </w:r>
          </w:p>
        </w:tc>
        <w:tc>
          <w:tcPr>
            <w:tcW w:w="3708" w:type="dxa"/>
            <w:shd w:val="clear" w:color="auto" w:fill="auto"/>
            <w:noWrap/>
          </w:tcPr>
          <w:p w14:paraId="7D1DA7E7" w14:textId="77777777" w:rsidR="009F622F" w:rsidRPr="00A2446E" w:rsidRDefault="009F622F" w:rsidP="009F622F">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sz w:val="21"/>
                <w:szCs w:val="21"/>
              </w:rPr>
              <w:t>设备接入网关</w:t>
            </w:r>
          </w:p>
          <w:p w14:paraId="75BF3842" w14:textId="77777777" w:rsidR="009F622F" w:rsidRPr="00A2446E" w:rsidRDefault="009F622F" w:rsidP="009F622F">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lastRenderedPageBreak/>
              <w:t>（Device</w:t>
            </w:r>
            <w:r w:rsidRPr="00A2446E">
              <w:rPr>
                <w:rFonts w:asciiTheme="minorEastAsia" w:eastAsiaTheme="minorEastAsia" w:hAnsiTheme="minorEastAsia"/>
                <w:sz w:val="21"/>
                <w:szCs w:val="21"/>
              </w:rPr>
              <w:t xml:space="preserve"> Access Gateway</w:t>
            </w:r>
            <w:r w:rsidRPr="00A2446E">
              <w:rPr>
                <w:rFonts w:asciiTheme="minorEastAsia" w:eastAsiaTheme="minorEastAsia" w:hAnsiTheme="minorEastAsia" w:hint="eastAsia"/>
                <w:sz w:val="21"/>
                <w:szCs w:val="21"/>
              </w:rPr>
              <w:t>）</w:t>
            </w:r>
          </w:p>
          <w:p w14:paraId="571623CF" w14:textId="722460F7" w:rsidR="009161C2" w:rsidRPr="00A2446E" w:rsidRDefault="009F622F" w:rsidP="00FE096C">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注</w:t>
            </w:r>
            <w:r w:rsidRPr="00A2446E">
              <w:rPr>
                <w:rFonts w:asciiTheme="minorEastAsia" w:eastAsiaTheme="minorEastAsia" w:hAnsiTheme="minorEastAsia"/>
                <w:sz w:val="21"/>
                <w:szCs w:val="21"/>
              </w:rPr>
              <w:t>：</w:t>
            </w:r>
            <w:r w:rsidRPr="00A2446E">
              <w:rPr>
                <w:rFonts w:asciiTheme="minorEastAsia" w:eastAsiaTheme="minorEastAsia" w:hAnsiTheme="minorEastAsia" w:hint="eastAsia"/>
                <w:sz w:val="21"/>
                <w:szCs w:val="21"/>
              </w:rPr>
              <w:t>15年</w:t>
            </w:r>
            <w:r w:rsidRPr="00A2446E">
              <w:rPr>
                <w:rFonts w:asciiTheme="minorEastAsia" w:eastAsiaTheme="minorEastAsia" w:hAnsiTheme="minorEastAsia"/>
                <w:sz w:val="21"/>
                <w:szCs w:val="21"/>
              </w:rPr>
              <w:t>3</w:t>
            </w:r>
            <w:r w:rsidRPr="00A2446E">
              <w:rPr>
                <w:rFonts w:asciiTheme="minorEastAsia" w:eastAsiaTheme="minorEastAsia" w:hAnsiTheme="minorEastAsia" w:hint="eastAsia"/>
                <w:sz w:val="21"/>
                <w:szCs w:val="21"/>
              </w:rPr>
              <w:t>月前用</w:t>
            </w:r>
            <w:r w:rsidRPr="00A2446E">
              <w:rPr>
                <w:rFonts w:asciiTheme="minorEastAsia" w:eastAsiaTheme="minorEastAsia" w:hAnsiTheme="minorEastAsia"/>
                <w:sz w:val="21"/>
                <w:szCs w:val="21"/>
              </w:rPr>
              <w:t>VAG）</w:t>
            </w:r>
          </w:p>
        </w:tc>
        <w:tc>
          <w:tcPr>
            <w:tcW w:w="951" w:type="dxa"/>
            <w:shd w:val="clear" w:color="auto" w:fill="auto"/>
            <w:noWrap/>
          </w:tcPr>
          <w:p w14:paraId="0768AA33" w14:textId="2785308B" w:rsidR="009161C2" w:rsidRPr="00A2446E" w:rsidRDefault="009F622F" w:rsidP="00FE096C">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sz w:val="21"/>
                <w:szCs w:val="21"/>
              </w:rPr>
              <w:lastRenderedPageBreak/>
              <w:t>D</w:t>
            </w:r>
            <w:r w:rsidRPr="00A2446E">
              <w:rPr>
                <w:rFonts w:asciiTheme="minorEastAsia" w:eastAsiaTheme="minorEastAsia" w:hAnsiTheme="minorEastAsia" w:hint="eastAsia"/>
                <w:sz w:val="21"/>
                <w:szCs w:val="21"/>
              </w:rPr>
              <w:t>AG</w:t>
            </w:r>
          </w:p>
        </w:tc>
        <w:tc>
          <w:tcPr>
            <w:tcW w:w="840" w:type="dxa"/>
            <w:shd w:val="clear" w:color="auto" w:fill="auto"/>
            <w:noWrap/>
          </w:tcPr>
          <w:p w14:paraId="55560C84" w14:textId="02CC2E4F"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升级</w:t>
            </w:r>
          </w:p>
        </w:tc>
        <w:tc>
          <w:tcPr>
            <w:tcW w:w="993" w:type="dxa"/>
            <w:shd w:val="clear" w:color="auto" w:fill="auto"/>
            <w:vAlign w:val="center"/>
          </w:tcPr>
          <w:p w14:paraId="654B3190" w14:textId="3A81E947" w:rsidR="009161C2" w:rsidRPr="00A2446E" w:rsidRDefault="009F622F"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c>
          <w:tcPr>
            <w:tcW w:w="1949" w:type="dxa"/>
          </w:tcPr>
          <w:p w14:paraId="612B0150" w14:textId="5343A62F"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indows服务</w:t>
            </w:r>
            <w:r w:rsidRPr="00A2446E">
              <w:rPr>
                <w:rFonts w:asciiTheme="minorEastAsia" w:eastAsiaTheme="minorEastAsia" w:hAnsiTheme="minorEastAsia"/>
                <w:sz w:val="21"/>
                <w:szCs w:val="21"/>
              </w:rPr>
              <w:t>程序</w:t>
            </w:r>
          </w:p>
        </w:tc>
      </w:tr>
      <w:tr w:rsidR="009161C2" w:rsidRPr="00170CF2" w14:paraId="103BD397" w14:textId="77777777" w:rsidTr="00C952F6">
        <w:trPr>
          <w:jc w:val="center"/>
        </w:trPr>
        <w:tc>
          <w:tcPr>
            <w:tcW w:w="0" w:type="auto"/>
            <w:shd w:val="clear" w:color="auto" w:fill="auto"/>
            <w:noWrap/>
          </w:tcPr>
          <w:p w14:paraId="073A2D0D" w14:textId="458F4BCE"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lastRenderedPageBreak/>
              <w:t>GD-</w:t>
            </w:r>
            <w:r w:rsidRPr="00A2446E">
              <w:rPr>
                <w:rFonts w:asciiTheme="minorEastAsia" w:eastAsiaTheme="minorEastAsia" w:hAnsiTheme="minorEastAsia"/>
                <w:bCs/>
                <w:sz w:val="21"/>
                <w:szCs w:val="21"/>
              </w:rPr>
              <w:t>00</w:t>
            </w:r>
            <w:r w:rsidR="0069612E">
              <w:rPr>
                <w:rFonts w:asciiTheme="minorEastAsia" w:eastAsiaTheme="minorEastAsia" w:hAnsiTheme="minorEastAsia" w:hint="eastAsia"/>
                <w:bCs/>
                <w:sz w:val="21"/>
                <w:szCs w:val="21"/>
              </w:rPr>
              <w:t>8</w:t>
            </w:r>
          </w:p>
        </w:tc>
        <w:tc>
          <w:tcPr>
            <w:tcW w:w="3708" w:type="dxa"/>
            <w:shd w:val="clear" w:color="auto" w:fill="auto"/>
            <w:noWrap/>
          </w:tcPr>
          <w:p w14:paraId="1F3FB091" w14:textId="77777777" w:rsidR="009F622F" w:rsidRPr="00A2446E" w:rsidRDefault="009F622F" w:rsidP="009F622F">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电视</w:t>
            </w:r>
            <w:proofErr w:type="gramStart"/>
            <w:r w:rsidRPr="00A2446E">
              <w:rPr>
                <w:rFonts w:asciiTheme="minorEastAsia" w:eastAsiaTheme="minorEastAsia" w:hAnsiTheme="minorEastAsia" w:hint="eastAsia"/>
                <w:sz w:val="21"/>
                <w:szCs w:val="21"/>
              </w:rPr>
              <w:t>墙</w:t>
            </w:r>
            <w:r w:rsidRPr="00A2446E">
              <w:rPr>
                <w:rFonts w:asciiTheme="minorEastAsia" w:eastAsiaTheme="minorEastAsia" w:hAnsiTheme="minorEastAsia"/>
                <w:sz w:val="21"/>
                <w:szCs w:val="21"/>
              </w:rPr>
              <w:t>管理</w:t>
            </w:r>
            <w:proofErr w:type="gramEnd"/>
            <w:r w:rsidRPr="00A2446E">
              <w:rPr>
                <w:rFonts w:asciiTheme="minorEastAsia" w:eastAsiaTheme="minorEastAsia" w:hAnsiTheme="minorEastAsia"/>
                <w:sz w:val="21"/>
                <w:szCs w:val="21"/>
              </w:rPr>
              <w:t>服务</w:t>
            </w:r>
          </w:p>
          <w:p w14:paraId="5DDF0BA3" w14:textId="696566C4" w:rsidR="009161C2" w:rsidRPr="00A2446E" w:rsidRDefault="009F622F" w:rsidP="009F622F">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t>
            </w:r>
            <w:proofErr w:type="spellStart"/>
            <w:r w:rsidRPr="00A2446E">
              <w:rPr>
                <w:rFonts w:asciiTheme="minorEastAsia" w:eastAsiaTheme="minorEastAsia" w:hAnsiTheme="minorEastAsia" w:hint="eastAsia"/>
                <w:sz w:val="21"/>
                <w:szCs w:val="21"/>
              </w:rPr>
              <w:t>Tvwall</w:t>
            </w:r>
            <w:proofErr w:type="spellEnd"/>
            <w:r w:rsidRPr="00A2446E">
              <w:rPr>
                <w:rFonts w:asciiTheme="minorEastAsia" w:eastAsiaTheme="minorEastAsia" w:hAnsiTheme="minorEastAsia"/>
                <w:sz w:val="21"/>
                <w:szCs w:val="21"/>
              </w:rPr>
              <w:t xml:space="preserve"> Manager Server</w:t>
            </w:r>
            <w:r w:rsidRPr="00A2446E">
              <w:rPr>
                <w:rFonts w:asciiTheme="minorEastAsia" w:eastAsiaTheme="minorEastAsia" w:hAnsiTheme="minorEastAsia" w:hint="eastAsia"/>
                <w:sz w:val="21"/>
                <w:szCs w:val="21"/>
              </w:rPr>
              <w:t>）</w:t>
            </w:r>
          </w:p>
        </w:tc>
        <w:tc>
          <w:tcPr>
            <w:tcW w:w="951" w:type="dxa"/>
            <w:shd w:val="clear" w:color="auto" w:fill="auto"/>
            <w:noWrap/>
          </w:tcPr>
          <w:p w14:paraId="50CE43BB" w14:textId="3BA4066F" w:rsidR="009161C2" w:rsidRPr="00A2446E" w:rsidRDefault="009F622F" w:rsidP="009F622F">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TVMS</w:t>
            </w:r>
          </w:p>
        </w:tc>
        <w:tc>
          <w:tcPr>
            <w:tcW w:w="840" w:type="dxa"/>
            <w:shd w:val="clear" w:color="auto" w:fill="auto"/>
            <w:noWrap/>
          </w:tcPr>
          <w:p w14:paraId="14093CC5" w14:textId="08C56128"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升级</w:t>
            </w:r>
          </w:p>
        </w:tc>
        <w:tc>
          <w:tcPr>
            <w:tcW w:w="993" w:type="dxa"/>
            <w:shd w:val="clear" w:color="auto" w:fill="auto"/>
            <w:vAlign w:val="center"/>
          </w:tcPr>
          <w:p w14:paraId="6DA59E50" w14:textId="1CD94E34" w:rsidR="009161C2" w:rsidRPr="00A2446E" w:rsidRDefault="009F622F"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c>
          <w:tcPr>
            <w:tcW w:w="1949" w:type="dxa"/>
          </w:tcPr>
          <w:p w14:paraId="416D1141" w14:textId="4B393B52"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indows服务</w:t>
            </w:r>
            <w:r w:rsidRPr="00A2446E">
              <w:rPr>
                <w:rFonts w:asciiTheme="minorEastAsia" w:eastAsiaTheme="minorEastAsia" w:hAnsiTheme="minorEastAsia"/>
                <w:sz w:val="21"/>
                <w:szCs w:val="21"/>
              </w:rPr>
              <w:t>程序</w:t>
            </w:r>
          </w:p>
        </w:tc>
      </w:tr>
      <w:tr w:rsidR="009161C2" w:rsidRPr="00170CF2" w14:paraId="712469C3" w14:textId="77777777" w:rsidTr="00C952F6">
        <w:trPr>
          <w:jc w:val="center"/>
        </w:trPr>
        <w:tc>
          <w:tcPr>
            <w:tcW w:w="0" w:type="auto"/>
            <w:shd w:val="clear" w:color="auto" w:fill="auto"/>
            <w:noWrap/>
          </w:tcPr>
          <w:p w14:paraId="0CDB401D" w14:textId="3E5B1533"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w:t>
            </w:r>
            <w:r w:rsidRPr="00A2446E">
              <w:rPr>
                <w:rFonts w:asciiTheme="minorEastAsia" w:eastAsiaTheme="minorEastAsia" w:hAnsiTheme="minorEastAsia"/>
                <w:bCs/>
                <w:sz w:val="21"/>
                <w:szCs w:val="21"/>
              </w:rPr>
              <w:t>0</w:t>
            </w:r>
            <w:r w:rsidR="0069612E">
              <w:rPr>
                <w:rFonts w:asciiTheme="minorEastAsia" w:eastAsiaTheme="minorEastAsia" w:hAnsiTheme="minorEastAsia" w:hint="eastAsia"/>
                <w:bCs/>
                <w:sz w:val="21"/>
                <w:szCs w:val="21"/>
              </w:rPr>
              <w:t>09</w:t>
            </w:r>
          </w:p>
        </w:tc>
        <w:tc>
          <w:tcPr>
            <w:tcW w:w="3708" w:type="dxa"/>
            <w:shd w:val="clear" w:color="auto" w:fill="auto"/>
            <w:noWrap/>
          </w:tcPr>
          <w:p w14:paraId="17CEE19E" w14:textId="5CF6C887" w:rsidR="009161C2" w:rsidRPr="00A2446E" w:rsidRDefault="009161C2" w:rsidP="00FE096C">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移动</w:t>
            </w:r>
            <w:r w:rsidRPr="00A2446E">
              <w:rPr>
                <w:rFonts w:asciiTheme="minorEastAsia" w:eastAsiaTheme="minorEastAsia" w:hAnsiTheme="minorEastAsia"/>
                <w:sz w:val="21"/>
                <w:szCs w:val="21"/>
              </w:rPr>
              <w:t>接入网关</w:t>
            </w:r>
          </w:p>
          <w:p w14:paraId="523750CE" w14:textId="65337686" w:rsidR="009161C2" w:rsidRPr="00A2446E" w:rsidRDefault="009161C2" w:rsidP="00FE096C">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Mobile</w:t>
            </w:r>
            <w:r w:rsidRPr="00A2446E">
              <w:rPr>
                <w:rFonts w:asciiTheme="minorEastAsia" w:eastAsiaTheme="minorEastAsia" w:hAnsiTheme="minorEastAsia"/>
                <w:sz w:val="21"/>
                <w:szCs w:val="21"/>
              </w:rPr>
              <w:t xml:space="preserve"> Access Gateway</w:t>
            </w:r>
            <w:r w:rsidRPr="00A2446E">
              <w:rPr>
                <w:rFonts w:asciiTheme="minorEastAsia" w:eastAsiaTheme="minorEastAsia" w:hAnsiTheme="minorEastAsia" w:hint="eastAsia"/>
                <w:sz w:val="21"/>
                <w:szCs w:val="21"/>
              </w:rPr>
              <w:t>）</w:t>
            </w:r>
          </w:p>
        </w:tc>
        <w:tc>
          <w:tcPr>
            <w:tcW w:w="951" w:type="dxa"/>
            <w:shd w:val="clear" w:color="auto" w:fill="auto"/>
            <w:noWrap/>
          </w:tcPr>
          <w:p w14:paraId="2F23D87C" w14:textId="1CFA41CC" w:rsidR="009161C2" w:rsidRPr="00A2446E" w:rsidRDefault="009161C2" w:rsidP="00FE096C">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MAG</w:t>
            </w:r>
          </w:p>
        </w:tc>
        <w:tc>
          <w:tcPr>
            <w:tcW w:w="840" w:type="dxa"/>
            <w:shd w:val="clear" w:color="auto" w:fill="auto"/>
            <w:noWrap/>
          </w:tcPr>
          <w:p w14:paraId="0D34EB3C" w14:textId="172CF8FA"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升级</w:t>
            </w:r>
          </w:p>
        </w:tc>
        <w:tc>
          <w:tcPr>
            <w:tcW w:w="993" w:type="dxa"/>
            <w:shd w:val="clear" w:color="auto" w:fill="auto"/>
            <w:vAlign w:val="center"/>
          </w:tcPr>
          <w:p w14:paraId="626B4210" w14:textId="2FF6951B" w:rsidR="009161C2" w:rsidRPr="00A2446E" w:rsidRDefault="00C952F6"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c>
          <w:tcPr>
            <w:tcW w:w="1949" w:type="dxa"/>
          </w:tcPr>
          <w:p w14:paraId="42311CA3" w14:textId="2011B576"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indows服务</w:t>
            </w:r>
            <w:r w:rsidRPr="00A2446E">
              <w:rPr>
                <w:rFonts w:asciiTheme="minorEastAsia" w:eastAsiaTheme="minorEastAsia" w:hAnsiTheme="minorEastAsia"/>
                <w:sz w:val="21"/>
                <w:szCs w:val="21"/>
              </w:rPr>
              <w:t>程序</w:t>
            </w:r>
          </w:p>
        </w:tc>
      </w:tr>
      <w:tr w:rsidR="009161C2" w:rsidRPr="00170CF2" w14:paraId="65BB7889" w14:textId="77777777" w:rsidTr="00C952F6">
        <w:trPr>
          <w:jc w:val="center"/>
        </w:trPr>
        <w:tc>
          <w:tcPr>
            <w:tcW w:w="0" w:type="auto"/>
            <w:shd w:val="clear" w:color="auto" w:fill="auto"/>
            <w:noWrap/>
          </w:tcPr>
          <w:p w14:paraId="09B1A960" w14:textId="5873AB48"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w:t>
            </w:r>
            <w:r w:rsidRPr="00A2446E">
              <w:rPr>
                <w:rFonts w:asciiTheme="minorEastAsia" w:eastAsiaTheme="minorEastAsia" w:hAnsiTheme="minorEastAsia"/>
                <w:bCs/>
                <w:sz w:val="21"/>
                <w:szCs w:val="21"/>
              </w:rPr>
              <w:t>-01</w:t>
            </w:r>
            <w:r w:rsidR="0069612E">
              <w:rPr>
                <w:rFonts w:asciiTheme="minorEastAsia" w:eastAsiaTheme="minorEastAsia" w:hAnsiTheme="minorEastAsia" w:hint="eastAsia"/>
                <w:bCs/>
                <w:sz w:val="21"/>
                <w:szCs w:val="21"/>
              </w:rPr>
              <w:t>0</w:t>
            </w:r>
          </w:p>
        </w:tc>
        <w:tc>
          <w:tcPr>
            <w:tcW w:w="3708" w:type="dxa"/>
            <w:shd w:val="clear" w:color="auto" w:fill="auto"/>
            <w:noWrap/>
          </w:tcPr>
          <w:p w14:paraId="1CAD36EF" w14:textId="33C0CE47" w:rsidR="009161C2" w:rsidRPr="00A2446E" w:rsidRDefault="0069612E" w:rsidP="00FE096C">
            <w:pPr>
              <w:pStyle w:val="a0"/>
              <w:spacing w:beforeLines="15" w:before="46" w:afterLines="15" w:after="46" w:line="240" w:lineRule="auto"/>
              <w:ind w:firstLineChars="0" w:firstLine="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联网网关</w:t>
            </w:r>
          </w:p>
          <w:p w14:paraId="7FBB7175" w14:textId="0FB631B3" w:rsidR="009161C2" w:rsidRPr="00A2446E" w:rsidRDefault="009161C2" w:rsidP="0069612E">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t>
            </w:r>
            <w:r w:rsidR="00141143" w:rsidRPr="007F7C45">
              <w:rPr>
                <w:rFonts w:ascii="宋体" w:hAnsi="宋体" w:cs="宋体"/>
                <w:sz w:val="21"/>
                <w:szCs w:val="21"/>
              </w:rPr>
              <w:t xml:space="preserve">Network </w:t>
            </w:r>
            <w:proofErr w:type="spellStart"/>
            <w:r w:rsidR="00141143" w:rsidRPr="007F7C45">
              <w:rPr>
                <w:rFonts w:ascii="宋体" w:hAnsi="宋体" w:cs="宋体"/>
                <w:sz w:val="21"/>
                <w:szCs w:val="21"/>
              </w:rPr>
              <w:t>Casecade</w:t>
            </w:r>
            <w:proofErr w:type="spellEnd"/>
            <w:r w:rsidR="00141143" w:rsidRPr="007F7C45">
              <w:rPr>
                <w:rFonts w:ascii="宋体" w:hAnsi="宋体" w:cs="宋体"/>
                <w:sz w:val="21"/>
                <w:szCs w:val="21"/>
              </w:rPr>
              <w:t xml:space="preserve"> Gateway</w:t>
            </w:r>
            <w:r w:rsidRPr="00A2446E">
              <w:rPr>
                <w:rFonts w:asciiTheme="minorEastAsia" w:eastAsiaTheme="minorEastAsia" w:hAnsiTheme="minorEastAsia"/>
                <w:sz w:val="21"/>
                <w:szCs w:val="21"/>
              </w:rPr>
              <w:t>）</w:t>
            </w:r>
          </w:p>
        </w:tc>
        <w:tc>
          <w:tcPr>
            <w:tcW w:w="951" w:type="dxa"/>
            <w:shd w:val="clear" w:color="auto" w:fill="auto"/>
            <w:noWrap/>
          </w:tcPr>
          <w:p w14:paraId="54FC99F0" w14:textId="07061084" w:rsidR="009161C2" w:rsidRPr="00A2446E" w:rsidRDefault="0069612E" w:rsidP="00FE096C">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NCG</w:t>
            </w:r>
          </w:p>
        </w:tc>
        <w:tc>
          <w:tcPr>
            <w:tcW w:w="840" w:type="dxa"/>
            <w:shd w:val="clear" w:color="auto" w:fill="auto"/>
            <w:noWrap/>
          </w:tcPr>
          <w:p w14:paraId="79AA7B27" w14:textId="54DCD837" w:rsidR="009161C2" w:rsidRPr="00A2446E" w:rsidRDefault="0069612E"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升级</w:t>
            </w:r>
          </w:p>
        </w:tc>
        <w:tc>
          <w:tcPr>
            <w:tcW w:w="993" w:type="dxa"/>
            <w:shd w:val="clear" w:color="auto" w:fill="auto"/>
            <w:vAlign w:val="center"/>
          </w:tcPr>
          <w:p w14:paraId="087800DA" w14:textId="559ADF8F" w:rsidR="009161C2" w:rsidRPr="00A2446E" w:rsidRDefault="002B6F96"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c>
          <w:tcPr>
            <w:tcW w:w="1949" w:type="dxa"/>
          </w:tcPr>
          <w:p w14:paraId="1C4387BF" w14:textId="56CCC395"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Windows服务</w:t>
            </w:r>
            <w:r w:rsidRPr="00A2446E">
              <w:rPr>
                <w:rFonts w:asciiTheme="minorEastAsia" w:eastAsiaTheme="minorEastAsia" w:hAnsiTheme="minorEastAsia"/>
                <w:sz w:val="21"/>
                <w:szCs w:val="21"/>
              </w:rPr>
              <w:t>程序</w:t>
            </w:r>
          </w:p>
        </w:tc>
      </w:tr>
      <w:tr w:rsidR="009161C2" w:rsidRPr="00170CF2" w14:paraId="7B6E5DE4" w14:textId="77777777" w:rsidTr="00C952F6">
        <w:trPr>
          <w:jc w:val="center"/>
        </w:trPr>
        <w:tc>
          <w:tcPr>
            <w:tcW w:w="0" w:type="auto"/>
            <w:shd w:val="clear" w:color="auto" w:fill="auto"/>
            <w:noWrap/>
          </w:tcPr>
          <w:p w14:paraId="3A7C3CBF" w14:textId="17B569C2"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w:t>
            </w:r>
            <w:r w:rsidRPr="00A2446E">
              <w:rPr>
                <w:rFonts w:asciiTheme="minorEastAsia" w:eastAsiaTheme="minorEastAsia" w:hAnsiTheme="minorEastAsia"/>
                <w:bCs/>
                <w:sz w:val="21"/>
                <w:szCs w:val="21"/>
              </w:rPr>
              <w:t>-01</w:t>
            </w:r>
            <w:r w:rsidR="0069612E">
              <w:rPr>
                <w:rFonts w:asciiTheme="minorEastAsia" w:eastAsiaTheme="minorEastAsia" w:hAnsiTheme="minorEastAsia" w:hint="eastAsia"/>
                <w:bCs/>
                <w:sz w:val="21"/>
                <w:szCs w:val="21"/>
              </w:rPr>
              <w:t>1</w:t>
            </w:r>
          </w:p>
        </w:tc>
        <w:tc>
          <w:tcPr>
            <w:tcW w:w="3708" w:type="dxa"/>
            <w:shd w:val="clear" w:color="auto" w:fill="auto"/>
            <w:noWrap/>
          </w:tcPr>
          <w:p w14:paraId="4F2A8F93" w14:textId="2384C5B5" w:rsidR="009161C2" w:rsidRPr="00A2446E" w:rsidRDefault="009161C2" w:rsidP="00FE096C">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内容</w:t>
            </w:r>
            <w:r w:rsidRPr="00A2446E">
              <w:rPr>
                <w:rFonts w:asciiTheme="minorEastAsia" w:eastAsiaTheme="minorEastAsia" w:hAnsiTheme="minorEastAsia"/>
                <w:sz w:val="21"/>
                <w:szCs w:val="21"/>
              </w:rPr>
              <w:t>管理服务</w:t>
            </w:r>
          </w:p>
          <w:p w14:paraId="4B33459A" w14:textId="683CFA06" w:rsidR="009161C2" w:rsidRPr="00A2446E" w:rsidRDefault="009161C2" w:rsidP="00FE096C">
            <w:pPr>
              <w:pStyle w:val="a0"/>
              <w:spacing w:beforeLines="15" w:before="46" w:afterLines="15" w:after="46" w:line="240" w:lineRule="auto"/>
              <w:ind w:firstLineChars="0" w:firstLine="0"/>
              <w:jc w:val="left"/>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Knowledge Management Server</w:t>
            </w:r>
            <w:r w:rsidRPr="00A2446E">
              <w:rPr>
                <w:rFonts w:asciiTheme="minorEastAsia" w:eastAsiaTheme="minorEastAsia" w:hAnsiTheme="minorEastAsia"/>
                <w:sz w:val="21"/>
                <w:szCs w:val="21"/>
              </w:rPr>
              <w:t>）</w:t>
            </w:r>
          </w:p>
        </w:tc>
        <w:tc>
          <w:tcPr>
            <w:tcW w:w="951" w:type="dxa"/>
            <w:shd w:val="clear" w:color="auto" w:fill="auto"/>
            <w:noWrap/>
          </w:tcPr>
          <w:p w14:paraId="0901F319" w14:textId="7A68EB29" w:rsidR="009161C2" w:rsidRPr="00A2446E" w:rsidRDefault="009161C2" w:rsidP="00FE096C">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sidRPr="00A2446E">
              <w:rPr>
                <w:rFonts w:asciiTheme="minorEastAsia" w:eastAsiaTheme="minorEastAsia" w:hAnsiTheme="minorEastAsia" w:hint="eastAsia"/>
                <w:sz w:val="21"/>
                <w:szCs w:val="21"/>
              </w:rPr>
              <w:t>KMS</w:t>
            </w:r>
          </w:p>
        </w:tc>
        <w:tc>
          <w:tcPr>
            <w:tcW w:w="840" w:type="dxa"/>
            <w:shd w:val="clear" w:color="auto" w:fill="auto"/>
            <w:noWrap/>
          </w:tcPr>
          <w:p w14:paraId="2AD7CADE" w14:textId="17584A44" w:rsidR="009161C2" w:rsidRPr="00A2446E" w:rsidRDefault="0069612E"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升级</w:t>
            </w:r>
          </w:p>
        </w:tc>
        <w:tc>
          <w:tcPr>
            <w:tcW w:w="993" w:type="dxa"/>
            <w:shd w:val="clear" w:color="auto" w:fill="auto"/>
            <w:vAlign w:val="center"/>
          </w:tcPr>
          <w:p w14:paraId="353E25DC" w14:textId="7FBE6BA1" w:rsidR="009161C2" w:rsidRPr="00A2446E" w:rsidRDefault="00C952F6" w:rsidP="00C952F6">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低</w:t>
            </w:r>
          </w:p>
        </w:tc>
        <w:tc>
          <w:tcPr>
            <w:tcW w:w="1949" w:type="dxa"/>
          </w:tcPr>
          <w:p w14:paraId="338E76BF" w14:textId="22B92E9E" w:rsidR="009161C2" w:rsidRPr="00A2446E" w:rsidRDefault="009161C2" w:rsidP="009161C2">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sz w:val="21"/>
                <w:szCs w:val="21"/>
              </w:rPr>
              <w:t>Java</w:t>
            </w:r>
            <w:r w:rsidRPr="00A2446E">
              <w:rPr>
                <w:rFonts w:asciiTheme="minorEastAsia" w:eastAsiaTheme="minorEastAsia" w:hAnsiTheme="minorEastAsia" w:hint="eastAsia"/>
                <w:sz w:val="21"/>
                <w:szCs w:val="21"/>
              </w:rPr>
              <w:t>服务</w:t>
            </w:r>
            <w:r w:rsidRPr="00A2446E">
              <w:rPr>
                <w:rFonts w:asciiTheme="minorEastAsia" w:eastAsiaTheme="minorEastAsia" w:hAnsiTheme="minorEastAsia"/>
                <w:sz w:val="21"/>
                <w:szCs w:val="21"/>
              </w:rPr>
              <w:t>程序</w:t>
            </w:r>
          </w:p>
        </w:tc>
      </w:tr>
      <w:tr w:rsidR="0069612E" w:rsidRPr="00170CF2" w14:paraId="0B6B520F" w14:textId="77777777" w:rsidTr="00C952F6">
        <w:trPr>
          <w:jc w:val="center"/>
        </w:trPr>
        <w:tc>
          <w:tcPr>
            <w:tcW w:w="0" w:type="auto"/>
            <w:shd w:val="clear" w:color="auto" w:fill="auto"/>
            <w:noWrap/>
          </w:tcPr>
          <w:p w14:paraId="0948D1BD" w14:textId="32CF9A17" w:rsidR="0069612E" w:rsidRDefault="0069612E" w:rsidP="0069612E">
            <w:pPr>
              <w:pStyle w:val="a0"/>
              <w:spacing w:beforeLines="15" w:before="46" w:afterLines="15" w:after="46" w:line="240" w:lineRule="auto"/>
              <w:ind w:firstLineChars="0" w:firstLine="0"/>
              <w:rPr>
                <w:rFonts w:asciiTheme="minorEastAsia" w:eastAsiaTheme="minorEastAsia" w:hAnsiTheme="minorEastAsia"/>
                <w:bCs/>
                <w:sz w:val="21"/>
                <w:szCs w:val="21"/>
              </w:rPr>
            </w:pPr>
            <w:r w:rsidRPr="00A2446E">
              <w:rPr>
                <w:rFonts w:asciiTheme="minorEastAsia" w:eastAsiaTheme="minorEastAsia" w:hAnsiTheme="minorEastAsia" w:hint="eastAsia"/>
                <w:bCs/>
                <w:sz w:val="21"/>
                <w:szCs w:val="21"/>
              </w:rPr>
              <w:t>GD-0</w:t>
            </w:r>
            <w:r>
              <w:rPr>
                <w:rFonts w:asciiTheme="minorEastAsia" w:eastAsiaTheme="minorEastAsia" w:hAnsiTheme="minorEastAsia" w:hint="eastAsia"/>
                <w:bCs/>
                <w:sz w:val="21"/>
                <w:szCs w:val="21"/>
              </w:rPr>
              <w:t>12</w:t>
            </w:r>
          </w:p>
        </w:tc>
        <w:tc>
          <w:tcPr>
            <w:tcW w:w="3708" w:type="dxa"/>
            <w:shd w:val="clear" w:color="auto" w:fill="auto"/>
            <w:noWrap/>
          </w:tcPr>
          <w:p w14:paraId="49A2EC2B" w14:textId="16DE02FC" w:rsidR="0069612E" w:rsidRDefault="0069612E" w:rsidP="0069612E">
            <w:pPr>
              <w:pStyle w:val="a0"/>
              <w:spacing w:beforeLines="15" w:before="46" w:afterLines="15" w:after="46" w:line="240" w:lineRule="auto"/>
              <w:ind w:firstLineChars="0" w:firstLine="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视频网管</w:t>
            </w:r>
            <w:r w:rsidRPr="00A2446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 xml:space="preserve">Net </w:t>
            </w:r>
            <w:r w:rsidRPr="00A2446E">
              <w:rPr>
                <w:rFonts w:asciiTheme="minorEastAsia" w:eastAsiaTheme="minorEastAsia" w:hAnsiTheme="minorEastAsia" w:hint="eastAsia"/>
                <w:sz w:val="21"/>
                <w:szCs w:val="21"/>
              </w:rPr>
              <w:t>Manager</w:t>
            </w:r>
            <w:r w:rsidRPr="00A2446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Service</w:t>
            </w:r>
            <w:r w:rsidRPr="00A2446E">
              <w:rPr>
                <w:rFonts w:asciiTheme="minorEastAsia" w:eastAsiaTheme="minorEastAsia" w:hAnsiTheme="minorEastAsia" w:hint="eastAsia"/>
                <w:sz w:val="21"/>
                <w:szCs w:val="21"/>
              </w:rPr>
              <w:t>）</w:t>
            </w:r>
          </w:p>
        </w:tc>
        <w:tc>
          <w:tcPr>
            <w:tcW w:w="951" w:type="dxa"/>
            <w:shd w:val="clear" w:color="auto" w:fill="auto"/>
            <w:noWrap/>
          </w:tcPr>
          <w:p w14:paraId="0A4B036B" w14:textId="5E2534FE" w:rsidR="0069612E" w:rsidRDefault="0069612E" w:rsidP="0069612E">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NMS</w:t>
            </w:r>
          </w:p>
        </w:tc>
        <w:tc>
          <w:tcPr>
            <w:tcW w:w="840" w:type="dxa"/>
            <w:shd w:val="clear" w:color="auto" w:fill="auto"/>
            <w:noWrap/>
          </w:tcPr>
          <w:p w14:paraId="7ACED285" w14:textId="546EDDFF" w:rsidR="0069612E" w:rsidRDefault="0069612E" w:rsidP="0069612E">
            <w:pPr>
              <w:pStyle w:val="a0"/>
              <w:spacing w:beforeLines="15" w:before="46" w:afterLines="15" w:after="46"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升级</w:t>
            </w:r>
          </w:p>
        </w:tc>
        <w:tc>
          <w:tcPr>
            <w:tcW w:w="993" w:type="dxa"/>
            <w:shd w:val="clear" w:color="auto" w:fill="auto"/>
            <w:vAlign w:val="center"/>
          </w:tcPr>
          <w:p w14:paraId="6B6F306D" w14:textId="7F5E2EBB" w:rsidR="0069612E" w:rsidRDefault="0069612E" w:rsidP="0069612E">
            <w:pPr>
              <w:pStyle w:val="a0"/>
              <w:spacing w:beforeLines="15" w:before="46" w:afterLines="15" w:after="46"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低</w:t>
            </w:r>
          </w:p>
        </w:tc>
        <w:tc>
          <w:tcPr>
            <w:tcW w:w="1949" w:type="dxa"/>
          </w:tcPr>
          <w:p w14:paraId="23A1A608" w14:textId="19F27B77" w:rsidR="0069612E" w:rsidRDefault="0069612E" w:rsidP="0069612E">
            <w:pPr>
              <w:pStyle w:val="a0"/>
              <w:spacing w:beforeLines="15" w:before="46" w:afterLines="15" w:after="46" w:line="240" w:lineRule="auto"/>
              <w:ind w:firstLineChars="0" w:firstLine="0"/>
              <w:rPr>
                <w:rFonts w:asciiTheme="minorEastAsia" w:eastAsiaTheme="minorEastAsia" w:hAnsiTheme="minorEastAsia"/>
                <w:sz w:val="21"/>
                <w:szCs w:val="21"/>
              </w:rPr>
            </w:pPr>
            <w:r w:rsidRPr="00A2446E">
              <w:rPr>
                <w:rFonts w:asciiTheme="minorEastAsia" w:eastAsiaTheme="minorEastAsia" w:hAnsiTheme="minorEastAsia"/>
                <w:sz w:val="21"/>
                <w:szCs w:val="21"/>
              </w:rPr>
              <w:t>Java WEB</w:t>
            </w:r>
            <w:r w:rsidRPr="00A2446E">
              <w:rPr>
                <w:rFonts w:asciiTheme="minorEastAsia" w:eastAsiaTheme="minorEastAsia" w:hAnsiTheme="minorEastAsia" w:hint="eastAsia"/>
                <w:sz w:val="21"/>
                <w:szCs w:val="21"/>
              </w:rPr>
              <w:t>应用</w:t>
            </w:r>
          </w:p>
        </w:tc>
      </w:tr>
    </w:tbl>
    <w:p w14:paraId="445DC8B6" w14:textId="0E83A0DF" w:rsidR="00DA3C5E" w:rsidRDefault="00DA3C5E">
      <w:pPr>
        <w:pStyle w:val="3"/>
        <w:spacing w:before="156" w:after="156"/>
      </w:pPr>
      <w:bookmarkStart w:id="34" w:name="_Toc354135558"/>
      <w:bookmarkStart w:id="35" w:name="_Toc409105045"/>
      <w:r>
        <w:rPr>
          <w:rFonts w:hint="eastAsia"/>
        </w:rPr>
        <w:t>协议说明</w:t>
      </w:r>
      <w:bookmarkEnd w:id="35"/>
    </w:p>
    <w:p w14:paraId="02A8F2DD" w14:textId="42B34AB6" w:rsidR="006C4E72" w:rsidRDefault="00992B36" w:rsidP="006C4E72">
      <w:pPr>
        <w:pStyle w:val="a0"/>
        <w:spacing w:before="0" w:after="0"/>
      </w:pPr>
      <w:r>
        <w:rPr>
          <w:rFonts w:hint="eastAsia"/>
        </w:rPr>
        <w:t>本系统中主要有三种主要</w:t>
      </w:r>
      <w:r w:rsidR="006C4E72">
        <w:rPr>
          <w:rFonts w:hint="eastAsia"/>
        </w:rPr>
        <w:t>协议：</w:t>
      </w:r>
      <w:r w:rsidR="006C4E72">
        <w:rPr>
          <w:rFonts w:hint="eastAsia"/>
        </w:rPr>
        <w:t>SIP</w:t>
      </w:r>
      <w:r>
        <w:rPr>
          <w:rFonts w:hint="eastAsia"/>
        </w:rPr>
        <w:t>、</w:t>
      </w:r>
      <w:proofErr w:type="spellStart"/>
      <w:r w:rsidR="00BD3EB2">
        <w:rPr>
          <w:rFonts w:hint="eastAsia"/>
        </w:rPr>
        <w:t>WebService</w:t>
      </w:r>
      <w:proofErr w:type="spellEnd"/>
      <w:r w:rsidR="00BD3EB2">
        <w:rPr>
          <w:rFonts w:hint="eastAsia"/>
        </w:rPr>
        <w:t>和</w:t>
      </w:r>
      <w:r w:rsidR="006C4E72">
        <w:rPr>
          <w:rFonts w:hint="eastAsia"/>
        </w:rPr>
        <w:t>RTSP</w:t>
      </w:r>
    </w:p>
    <w:p w14:paraId="0BCE905A" w14:textId="4837DF9B" w:rsidR="00BD3EB2" w:rsidRDefault="00BD3EB2" w:rsidP="00BD3EB2">
      <w:pPr>
        <w:pStyle w:val="a0"/>
        <w:spacing w:before="0" w:after="0"/>
      </w:pPr>
      <w:r>
        <w:rPr>
          <w:rFonts w:hint="eastAsia"/>
        </w:rPr>
        <w:t>（</w:t>
      </w:r>
      <w:r>
        <w:rPr>
          <w:rFonts w:hint="eastAsia"/>
        </w:rPr>
        <w:t>1</w:t>
      </w:r>
      <w:r>
        <w:rPr>
          <w:rFonts w:hint="eastAsia"/>
        </w:rPr>
        <w:t>）</w:t>
      </w:r>
      <w:r w:rsidR="006C4E72">
        <w:rPr>
          <w:rFonts w:hint="eastAsia"/>
        </w:rPr>
        <w:t>SIP</w:t>
      </w:r>
      <w:r>
        <w:rPr>
          <w:rFonts w:hint="eastAsia"/>
        </w:rPr>
        <w:t>主要用于各终端与服务端的信令交互，用分布式通讯打通各模块之间的通讯；主要涉及模块：分布式通讯、会话管理服务、设备接入服务、桌面客户端和移动客户端；</w:t>
      </w:r>
    </w:p>
    <w:p w14:paraId="7345FEF5" w14:textId="007846E3" w:rsidR="00BD3EB2" w:rsidRDefault="00BD3EB2" w:rsidP="006C4E72">
      <w:pPr>
        <w:pStyle w:val="a0"/>
        <w:spacing w:before="0" w:after="0"/>
      </w:pPr>
      <w:r>
        <w:rPr>
          <w:rFonts w:hint="eastAsia"/>
        </w:rPr>
        <w:t>（</w:t>
      </w:r>
      <w:r>
        <w:rPr>
          <w:rFonts w:hint="eastAsia"/>
        </w:rPr>
        <w:t>2</w:t>
      </w:r>
      <w:r>
        <w:rPr>
          <w:rFonts w:hint="eastAsia"/>
        </w:rPr>
        <w:t>）</w:t>
      </w:r>
      <w:proofErr w:type="spellStart"/>
      <w:r>
        <w:rPr>
          <w:rFonts w:hint="eastAsia"/>
        </w:rPr>
        <w:t>WebService</w:t>
      </w:r>
      <w:proofErr w:type="spellEnd"/>
      <w:r>
        <w:rPr>
          <w:rFonts w:hint="eastAsia"/>
        </w:rPr>
        <w:t>主要是与集成平台信令交互；主要涉及模块：集成平台、设备接入网关、会话管理服务、桌面客户端、移动客户端、电视</w:t>
      </w:r>
      <w:proofErr w:type="gramStart"/>
      <w:r>
        <w:rPr>
          <w:rFonts w:hint="eastAsia"/>
        </w:rPr>
        <w:t>墙管理</w:t>
      </w:r>
      <w:proofErr w:type="gramEnd"/>
      <w:r>
        <w:rPr>
          <w:rFonts w:hint="eastAsia"/>
        </w:rPr>
        <w:t>服务、联网网关；</w:t>
      </w:r>
    </w:p>
    <w:p w14:paraId="62DB7089" w14:textId="155DA4D5" w:rsidR="006C4E72" w:rsidRDefault="00BD3EB2" w:rsidP="006C4E72">
      <w:pPr>
        <w:pStyle w:val="a0"/>
        <w:spacing w:before="0" w:after="0"/>
      </w:pPr>
      <w:r>
        <w:rPr>
          <w:rFonts w:hint="eastAsia"/>
        </w:rPr>
        <w:t>（</w:t>
      </w:r>
      <w:r>
        <w:rPr>
          <w:rFonts w:hint="eastAsia"/>
        </w:rPr>
        <w:t>3</w:t>
      </w:r>
      <w:r>
        <w:rPr>
          <w:rFonts w:hint="eastAsia"/>
        </w:rPr>
        <w:t>）</w:t>
      </w:r>
      <w:r w:rsidR="006C4E72">
        <w:rPr>
          <w:rFonts w:hint="eastAsia"/>
        </w:rPr>
        <w:t>RTSP</w:t>
      </w:r>
      <w:r>
        <w:rPr>
          <w:rFonts w:hint="eastAsia"/>
        </w:rPr>
        <w:t>主要用于终端与媒体服务之间的音视频及其他数据交互，一个</w:t>
      </w:r>
      <w:r>
        <w:rPr>
          <w:rFonts w:hint="eastAsia"/>
        </w:rPr>
        <w:t>RTSP</w:t>
      </w:r>
      <w:r>
        <w:rPr>
          <w:rFonts w:hint="eastAsia"/>
        </w:rPr>
        <w:t>连接支持音视频双向传输；主要涉及模块：桌面客户端、移动客户端、联网网关和媒体服务；</w:t>
      </w:r>
    </w:p>
    <w:p w14:paraId="3EC43FB3" w14:textId="002F2A63" w:rsidR="00A13E3F" w:rsidRDefault="00A13E3F" w:rsidP="006C4E72">
      <w:pPr>
        <w:pStyle w:val="a0"/>
        <w:spacing w:before="0" w:after="0"/>
      </w:pPr>
      <w:r>
        <w:rPr>
          <w:rFonts w:hint="eastAsia"/>
        </w:rPr>
        <w:t>其他模块的协议按原有设计方案或者不做具体的限制。</w:t>
      </w:r>
    </w:p>
    <w:p w14:paraId="11842B33" w14:textId="1EC30AA7" w:rsidR="004111B3" w:rsidRDefault="002A3FF1" w:rsidP="00BD3EB2">
      <w:pPr>
        <w:pStyle w:val="a0"/>
        <w:ind w:firstLineChars="0" w:firstLine="0"/>
      </w:pPr>
      <w:r>
        <w:object w:dxaOrig="12354" w:dyaOrig="8012" w14:anchorId="66F6A1D3">
          <v:shape id="_x0000_i1050" type="#_x0000_t75" style="width:453.3pt;height:294.25pt" o:ole="">
            <v:imagedata r:id="rId23" o:title=""/>
          </v:shape>
          <o:OLEObject Type="Embed" ProgID="Visio.Drawing.11" ShapeID="_x0000_i1050" DrawAspect="Content" ObjectID="_1482848692" r:id="rId24"/>
        </w:object>
      </w:r>
    </w:p>
    <w:p w14:paraId="40AE2776" w14:textId="167A0923" w:rsidR="004162E5" w:rsidRPr="004162E5" w:rsidRDefault="006C4E72" w:rsidP="004111B3">
      <w:pPr>
        <w:pStyle w:val="a0"/>
        <w:ind w:firstLine="400"/>
        <w:jc w:val="center"/>
      </w:pPr>
      <w:r w:rsidRPr="006E2171">
        <w:rPr>
          <w:rFonts w:ascii="Calibri Light" w:eastAsia="黑体" w:hAnsi="Calibri Light" w:hint="eastAsia"/>
          <w:sz w:val="20"/>
        </w:rPr>
        <w:t>图</w:t>
      </w:r>
      <w:r w:rsidRPr="006E2171">
        <w:rPr>
          <w:rFonts w:ascii="Calibri Light" w:eastAsia="黑体" w:hAnsi="Calibri Light" w:hint="eastAsia"/>
          <w:sz w:val="20"/>
        </w:rPr>
        <w:t xml:space="preserve"> 4.2.4 </w:t>
      </w:r>
      <w:r w:rsidRPr="006E2171">
        <w:rPr>
          <w:rFonts w:ascii="Calibri Light" w:eastAsia="黑体" w:hAnsi="Calibri Light" w:hint="eastAsia"/>
          <w:sz w:val="20"/>
        </w:rPr>
        <w:t>多媒体交互平台协议说明</w:t>
      </w:r>
    </w:p>
    <w:p w14:paraId="7AC5F61D" w14:textId="77777777" w:rsidR="00305740" w:rsidRDefault="00C410DD">
      <w:pPr>
        <w:pStyle w:val="3"/>
        <w:spacing w:before="156" w:after="156"/>
      </w:pPr>
      <w:bookmarkStart w:id="36" w:name="_Toc409105046"/>
      <w:r>
        <w:rPr>
          <w:rFonts w:hint="eastAsia"/>
        </w:rPr>
        <w:t>部署</w:t>
      </w:r>
      <w:r w:rsidR="00E51432">
        <w:rPr>
          <w:rFonts w:hint="eastAsia"/>
        </w:rPr>
        <w:t>设计</w:t>
      </w:r>
      <w:bookmarkEnd w:id="34"/>
      <w:bookmarkEnd w:id="36"/>
    </w:p>
    <w:p w14:paraId="38279BF4" w14:textId="02272D6E" w:rsidR="004D580D" w:rsidRDefault="00191C73" w:rsidP="00445750">
      <w:pPr>
        <w:pStyle w:val="4"/>
        <w:spacing w:before="156" w:after="156"/>
        <w:ind w:left="709" w:hanging="709"/>
      </w:pPr>
      <w:bookmarkStart w:id="37" w:name="_Toc409105047"/>
      <w:r>
        <w:rPr>
          <w:rFonts w:hint="eastAsia"/>
        </w:rPr>
        <w:t>单平台</w:t>
      </w:r>
      <w:r w:rsidR="004D580D">
        <w:rPr>
          <w:rFonts w:hint="eastAsia"/>
        </w:rPr>
        <w:t>部署</w:t>
      </w:r>
      <w:bookmarkEnd w:id="37"/>
    </w:p>
    <w:p w14:paraId="16D4538F" w14:textId="1D94FB52" w:rsidR="00382B58" w:rsidRDefault="00382B58" w:rsidP="0045028D">
      <w:pPr>
        <w:pStyle w:val="a0"/>
        <w:spacing w:before="0" w:after="0"/>
      </w:pPr>
      <w:r>
        <w:rPr>
          <w:rFonts w:hint="eastAsia"/>
        </w:rPr>
        <w:t>根据目前向行业组收集的需求，多媒体交互主要用于</w:t>
      </w:r>
      <w:r w:rsidR="00191C73">
        <w:rPr>
          <w:rFonts w:hint="eastAsia"/>
        </w:rPr>
        <w:t>公安</w:t>
      </w:r>
      <w:r w:rsidR="00861C0A">
        <w:rPr>
          <w:rFonts w:hint="eastAsia"/>
        </w:rPr>
        <w:t>交通行业指挥中心指挥调度、能源行业现场故障抢修</w:t>
      </w:r>
      <w:r w:rsidR="00191C73">
        <w:rPr>
          <w:rFonts w:hint="eastAsia"/>
        </w:rPr>
        <w:t>指挥等</w:t>
      </w:r>
      <w:r>
        <w:rPr>
          <w:rFonts w:hint="eastAsia"/>
        </w:rPr>
        <w:t>。</w:t>
      </w:r>
      <w:r w:rsidR="00191C73">
        <w:rPr>
          <w:rFonts w:hint="eastAsia"/>
        </w:rPr>
        <w:t>这些使用场景中，主要是对不同终端（单兵、手机、桌面客户端、编解码设备）之间能实现音视频、文字消息、文件数据的实时交互，实现跨地域、跨终端的信息共享和业务协议，按照多媒体交互平台的规格，</w:t>
      </w:r>
      <w:r w:rsidR="00861C0A">
        <w:rPr>
          <w:rFonts w:hint="eastAsia"/>
        </w:rPr>
        <w:t>一般情况下</w:t>
      </w:r>
      <w:r w:rsidR="00191C73">
        <w:rPr>
          <w:rFonts w:hint="eastAsia"/>
        </w:rPr>
        <w:t>单平台即可满足以上应用。</w:t>
      </w:r>
    </w:p>
    <w:p w14:paraId="79EB8288" w14:textId="26305F07" w:rsidR="00191C73" w:rsidRDefault="00113B30" w:rsidP="002070E7">
      <w:pPr>
        <w:pStyle w:val="a0"/>
      </w:pPr>
      <w:r>
        <w:object w:dxaOrig="9089" w:dyaOrig="8311" w14:anchorId="477DA7D2">
          <v:shape id="_x0000_i1027" type="#_x0000_t75" style="width:391.3pt;height:358.1pt" o:ole="">
            <v:imagedata r:id="rId25" o:title=""/>
          </v:shape>
          <o:OLEObject Type="Embed" ProgID="Visio.Drawing.11" ShapeID="_x0000_i1027" DrawAspect="Content" ObjectID="_1482848693" r:id="rId26"/>
        </w:object>
      </w:r>
    </w:p>
    <w:p w14:paraId="3AA65884" w14:textId="50ED2E1E" w:rsidR="00360FD6" w:rsidRDefault="00360FD6" w:rsidP="00CC00A3">
      <w:pPr>
        <w:pStyle w:val="af2"/>
        <w:spacing w:beforeLines="50" w:before="156" w:afterLines="50" w:after="156"/>
        <w:ind w:firstLineChars="1100" w:firstLine="2200"/>
      </w:pPr>
      <w:r>
        <w:rPr>
          <w:rFonts w:hint="eastAsia"/>
        </w:rPr>
        <w:t>图</w:t>
      </w:r>
      <w:r w:rsidR="006E2171">
        <w:rPr>
          <w:rFonts w:hint="eastAsia"/>
        </w:rPr>
        <w:t xml:space="preserve"> 4.2.5</w:t>
      </w:r>
      <w:r w:rsidR="00445750">
        <w:rPr>
          <w:rFonts w:hint="eastAsia"/>
        </w:rPr>
        <w:t>.</w:t>
      </w:r>
      <w:r>
        <w:rPr>
          <w:rFonts w:hint="eastAsia"/>
        </w:rPr>
        <w:t xml:space="preserve">1 </w:t>
      </w:r>
      <w:r>
        <w:rPr>
          <w:rFonts w:hint="eastAsia"/>
        </w:rPr>
        <w:t>单个多媒体交互平台部署示意图</w:t>
      </w:r>
    </w:p>
    <w:p w14:paraId="4BB7DB4B" w14:textId="77777777" w:rsidR="00861C0A" w:rsidRPr="00992B36" w:rsidRDefault="00992B36" w:rsidP="00FD6FE6">
      <w:pPr>
        <w:spacing w:line="360" w:lineRule="auto"/>
        <w:rPr>
          <w:sz w:val="24"/>
          <w:szCs w:val="24"/>
        </w:rPr>
      </w:pPr>
      <w:r w:rsidRPr="00992B36">
        <w:rPr>
          <w:rFonts w:hint="eastAsia"/>
          <w:sz w:val="24"/>
          <w:szCs w:val="24"/>
        </w:rPr>
        <w:t>部署说明：</w:t>
      </w:r>
    </w:p>
    <w:tbl>
      <w:tblPr>
        <w:tblStyle w:val="ae"/>
        <w:tblW w:w="0" w:type="auto"/>
        <w:tblLook w:val="04A0" w:firstRow="1" w:lastRow="0" w:firstColumn="1" w:lastColumn="0" w:noHBand="0" w:noVBand="1"/>
      </w:tblPr>
      <w:tblGrid>
        <w:gridCol w:w="1242"/>
        <w:gridCol w:w="2552"/>
        <w:gridCol w:w="2268"/>
        <w:gridCol w:w="2268"/>
      </w:tblGrid>
      <w:tr w:rsidR="00FD6FE6" w14:paraId="3A5E578E" w14:textId="77777777" w:rsidTr="002070E7">
        <w:trPr>
          <w:trHeight w:val="113"/>
        </w:trPr>
        <w:tc>
          <w:tcPr>
            <w:tcW w:w="1242" w:type="dxa"/>
            <w:tcBorders>
              <w:bottom w:val="single" w:sz="4" w:space="0" w:color="auto"/>
            </w:tcBorders>
            <w:vAlign w:val="center"/>
          </w:tcPr>
          <w:p w14:paraId="79AD1AD3" w14:textId="6CBD6F51" w:rsidR="00FD6FE6" w:rsidRDefault="00FD6FE6" w:rsidP="00FD6FE6">
            <w:pPr>
              <w:rPr>
                <w:sz w:val="24"/>
                <w:szCs w:val="24"/>
              </w:rPr>
            </w:pPr>
            <w:r>
              <w:rPr>
                <w:rFonts w:hint="eastAsia"/>
                <w:sz w:val="24"/>
                <w:szCs w:val="24"/>
              </w:rPr>
              <w:t>服务</w:t>
            </w:r>
            <w:r w:rsidR="002070E7">
              <w:rPr>
                <w:rFonts w:hint="eastAsia"/>
                <w:sz w:val="24"/>
                <w:szCs w:val="24"/>
              </w:rPr>
              <w:t>类别</w:t>
            </w:r>
          </w:p>
        </w:tc>
        <w:tc>
          <w:tcPr>
            <w:tcW w:w="2552" w:type="dxa"/>
            <w:tcBorders>
              <w:bottom w:val="single" w:sz="4" w:space="0" w:color="auto"/>
            </w:tcBorders>
          </w:tcPr>
          <w:p w14:paraId="00EB0EC3" w14:textId="030818C6" w:rsidR="00FD6FE6" w:rsidRPr="00861C0A" w:rsidRDefault="002070E7" w:rsidP="00992B36">
            <w:pPr>
              <w:rPr>
                <w:sz w:val="24"/>
                <w:szCs w:val="24"/>
              </w:rPr>
            </w:pPr>
            <w:r>
              <w:rPr>
                <w:rFonts w:hint="eastAsia"/>
                <w:sz w:val="24"/>
                <w:szCs w:val="24"/>
              </w:rPr>
              <w:t>服务说明</w:t>
            </w:r>
          </w:p>
        </w:tc>
        <w:tc>
          <w:tcPr>
            <w:tcW w:w="2268" w:type="dxa"/>
            <w:tcBorders>
              <w:bottom w:val="single" w:sz="4" w:space="0" w:color="auto"/>
            </w:tcBorders>
          </w:tcPr>
          <w:p w14:paraId="54A1F6ED" w14:textId="76FC7731" w:rsidR="00FD6FE6" w:rsidRDefault="002070E7" w:rsidP="00992B36">
            <w:pPr>
              <w:rPr>
                <w:sz w:val="24"/>
                <w:szCs w:val="24"/>
              </w:rPr>
            </w:pPr>
            <w:r>
              <w:rPr>
                <w:rFonts w:hint="eastAsia"/>
                <w:sz w:val="24"/>
                <w:szCs w:val="24"/>
              </w:rPr>
              <w:t>主要功能</w:t>
            </w:r>
          </w:p>
        </w:tc>
        <w:tc>
          <w:tcPr>
            <w:tcW w:w="2268" w:type="dxa"/>
            <w:tcBorders>
              <w:bottom w:val="single" w:sz="4" w:space="0" w:color="auto"/>
            </w:tcBorders>
          </w:tcPr>
          <w:p w14:paraId="648AC2C1" w14:textId="20081161" w:rsidR="00FD6FE6" w:rsidRPr="00FD6FE6" w:rsidRDefault="002070E7" w:rsidP="00992B36">
            <w:pPr>
              <w:rPr>
                <w:sz w:val="24"/>
                <w:szCs w:val="24"/>
              </w:rPr>
            </w:pPr>
            <w:r>
              <w:rPr>
                <w:rFonts w:hint="eastAsia"/>
                <w:sz w:val="24"/>
                <w:szCs w:val="24"/>
              </w:rPr>
              <w:t>部署要求</w:t>
            </w:r>
          </w:p>
        </w:tc>
      </w:tr>
      <w:tr w:rsidR="002070E7" w14:paraId="71BB6030" w14:textId="77777777" w:rsidTr="002070E7">
        <w:trPr>
          <w:trHeight w:val="501"/>
        </w:trPr>
        <w:tc>
          <w:tcPr>
            <w:tcW w:w="1242" w:type="dxa"/>
            <w:vMerge w:val="restart"/>
            <w:tcBorders>
              <w:top w:val="single" w:sz="4" w:space="0" w:color="auto"/>
            </w:tcBorders>
            <w:vAlign w:val="center"/>
          </w:tcPr>
          <w:p w14:paraId="788B2BA4" w14:textId="734E50DD" w:rsidR="002070E7" w:rsidRDefault="002070E7" w:rsidP="00FD6FE6">
            <w:pPr>
              <w:rPr>
                <w:sz w:val="24"/>
                <w:szCs w:val="24"/>
              </w:rPr>
            </w:pPr>
            <w:r>
              <w:rPr>
                <w:rFonts w:hint="eastAsia"/>
                <w:sz w:val="24"/>
                <w:szCs w:val="24"/>
              </w:rPr>
              <w:t>基础服务</w:t>
            </w:r>
          </w:p>
        </w:tc>
        <w:tc>
          <w:tcPr>
            <w:tcW w:w="2552" w:type="dxa"/>
            <w:tcBorders>
              <w:top w:val="single" w:sz="4" w:space="0" w:color="auto"/>
            </w:tcBorders>
          </w:tcPr>
          <w:p w14:paraId="0E163D6C" w14:textId="10560675" w:rsidR="002070E7" w:rsidRDefault="002070E7" w:rsidP="00CE24E8">
            <w:pPr>
              <w:rPr>
                <w:sz w:val="24"/>
                <w:szCs w:val="24"/>
              </w:rPr>
            </w:pPr>
            <w:r>
              <w:rPr>
                <w:rFonts w:hint="eastAsia"/>
                <w:sz w:val="24"/>
                <w:szCs w:val="24"/>
              </w:rPr>
              <w:t>集成平台</w:t>
            </w:r>
          </w:p>
        </w:tc>
        <w:tc>
          <w:tcPr>
            <w:tcW w:w="2268" w:type="dxa"/>
            <w:tcBorders>
              <w:top w:val="single" w:sz="4" w:space="0" w:color="auto"/>
            </w:tcBorders>
          </w:tcPr>
          <w:p w14:paraId="063F220B" w14:textId="7AD975D4" w:rsidR="002070E7" w:rsidRDefault="002070E7" w:rsidP="00992B36">
            <w:pPr>
              <w:rPr>
                <w:sz w:val="24"/>
                <w:szCs w:val="24"/>
              </w:rPr>
            </w:pPr>
            <w:r>
              <w:rPr>
                <w:rFonts w:hint="eastAsia"/>
                <w:sz w:val="24"/>
                <w:szCs w:val="24"/>
              </w:rPr>
              <w:t>用户、资源和权限管理</w:t>
            </w:r>
          </w:p>
        </w:tc>
        <w:tc>
          <w:tcPr>
            <w:tcW w:w="2268" w:type="dxa"/>
            <w:tcBorders>
              <w:top w:val="single" w:sz="4" w:space="0" w:color="auto"/>
            </w:tcBorders>
          </w:tcPr>
          <w:p w14:paraId="3F09B040" w14:textId="577EEED0" w:rsidR="002070E7" w:rsidRDefault="00D00D2E" w:rsidP="00992B36">
            <w:pPr>
              <w:rPr>
                <w:sz w:val="24"/>
                <w:szCs w:val="24"/>
              </w:rPr>
            </w:pPr>
            <w:r>
              <w:rPr>
                <w:rFonts w:hint="eastAsia"/>
                <w:sz w:val="24"/>
                <w:szCs w:val="24"/>
              </w:rPr>
              <w:t>无</w:t>
            </w:r>
          </w:p>
        </w:tc>
      </w:tr>
      <w:tr w:rsidR="00FD6FE6" w:rsidRPr="00861C0A" w14:paraId="1F40AD6D" w14:textId="77777777" w:rsidTr="00FD6FE6">
        <w:tc>
          <w:tcPr>
            <w:tcW w:w="1242" w:type="dxa"/>
            <w:vMerge/>
            <w:vAlign w:val="center"/>
          </w:tcPr>
          <w:p w14:paraId="5051BC93" w14:textId="06BE4C15" w:rsidR="00FD6FE6" w:rsidRDefault="00FD6FE6" w:rsidP="00FD6FE6">
            <w:pPr>
              <w:rPr>
                <w:sz w:val="24"/>
                <w:szCs w:val="24"/>
              </w:rPr>
            </w:pPr>
          </w:p>
        </w:tc>
        <w:tc>
          <w:tcPr>
            <w:tcW w:w="2552" w:type="dxa"/>
          </w:tcPr>
          <w:p w14:paraId="6ABC3302" w14:textId="08520319" w:rsidR="00FD6FE6" w:rsidRPr="00861C0A" w:rsidRDefault="00FD6FE6" w:rsidP="00992B36">
            <w:pPr>
              <w:rPr>
                <w:sz w:val="24"/>
                <w:szCs w:val="24"/>
              </w:rPr>
            </w:pPr>
            <w:r>
              <w:rPr>
                <w:rFonts w:hint="eastAsia"/>
                <w:sz w:val="24"/>
                <w:szCs w:val="24"/>
              </w:rPr>
              <w:t>会话管理服务（含分布式通讯）</w:t>
            </w:r>
          </w:p>
        </w:tc>
        <w:tc>
          <w:tcPr>
            <w:tcW w:w="2268" w:type="dxa"/>
          </w:tcPr>
          <w:p w14:paraId="50FDCB3D" w14:textId="6FEE39AD" w:rsidR="00FD6FE6" w:rsidRDefault="00FD6FE6" w:rsidP="00992B36">
            <w:pPr>
              <w:rPr>
                <w:sz w:val="24"/>
                <w:szCs w:val="24"/>
              </w:rPr>
            </w:pPr>
            <w:r>
              <w:rPr>
                <w:rFonts w:hint="eastAsia"/>
                <w:sz w:val="24"/>
                <w:szCs w:val="24"/>
              </w:rPr>
              <w:t>会话管理</w:t>
            </w:r>
          </w:p>
        </w:tc>
        <w:tc>
          <w:tcPr>
            <w:tcW w:w="2268" w:type="dxa"/>
          </w:tcPr>
          <w:p w14:paraId="336AB223" w14:textId="4C6AB660" w:rsidR="00FD6FE6" w:rsidRDefault="00D00D2E" w:rsidP="00992B36">
            <w:pPr>
              <w:rPr>
                <w:sz w:val="24"/>
                <w:szCs w:val="24"/>
              </w:rPr>
            </w:pPr>
            <w:r>
              <w:rPr>
                <w:rFonts w:hint="eastAsia"/>
                <w:sz w:val="24"/>
                <w:szCs w:val="24"/>
              </w:rPr>
              <w:t>无</w:t>
            </w:r>
          </w:p>
        </w:tc>
      </w:tr>
      <w:tr w:rsidR="00FD6FE6" w:rsidRPr="00861C0A" w14:paraId="1E5B1A29" w14:textId="77777777" w:rsidTr="00FD6FE6">
        <w:tc>
          <w:tcPr>
            <w:tcW w:w="1242" w:type="dxa"/>
            <w:vMerge/>
            <w:vAlign w:val="center"/>
          </w:tcPr>
          <w:p w14:paraId="13F4F158" w14:textId="77777777" w:rsidR="00FD6FE6" w:rsidRDefault="00FD6FE6" w:rsidP="00FD6FE6">
            <w:pPr>
              <w:rPr>
                <w:sz w:val="24"/>
                <w:szCs w:val="24"/>
              </w:rPr>
            </w:pPr>
          </w:p>
        </w:tc>
        <w:tc>
          <w:tcPr>
            <w:tcW w:w="2552" w:type="dxa"/>
          </w:tcPr>
          <w:p w14:paraId="36DB692D" w14:textId="3DD36C9F" w:rsidR="00FD6FE6" w:rsidRDefault="00FD6FE6" w:rsidP="00992B36">
            <w:pPr>
              <w:rPr>
                <w:sz w:val="24"/>
                <w:szCs w:val="24"/>
              </w:rPr>
            </w:pPr>
            <w:r>
              <w:rPr>
                <w:rFonts w:hint="eastAsia"/>
                <w:sz w:val="24"/>
                <w:szCs w:val="24"/>
              </w:rPr>
              <w:t>媒体服务</w:t>
            </w:r>
          </w:p>
        </w:tc>
        <w:tc>
          <w:tcPr>
            <w:tcW w:w="2268" w:type="dxa"/>
          </w:tcPr>
          <w:p w14:paraId="699BCFBF" w14:textId="5E67DD0E" w:rsidR="00CE25E5" w:rsidRDefault="00CE25E5" w:rsidP="00992B36">
            <w:pPr>
              <w:rPr>
                <w:sz w:val="24"/>
                <w:szCs w:val="24"/>
              </w:rPr>
            </w:pPr>
            <w:r>
              <w:rPr>
                <w:rFonts w:hint="eastAsia"/>
                <w:sz w:val="24"/>
                <w:szCs w:val="24"/>
              </w:rPr>
              <w:t>音频流合成</w:t>
            </w:r>
          </w:p>
          <w:p w14:paraId="1A5EC3A2" w14:textId="17F9D963" w:rsidR="00FD6FE6" w:rsidRDefault="00FD6FE6" w:rsidP="00992B36">
            <w:pPr>
              <w:rPr>
                <w:sz w:val="24"/>
                <w:szCs w:val="24"/>
              </w:rPr>
            </w:pPr>
            <w:r>
              <w:rPr>
                <w:rFonts w:hint="eastAsia"/>
                <w:sz w:val="24"/>
                <w:szCs w:val="24"/>
              </w:rPr>
              <w:t>音视频</w:t>
            </w:r>
            <w:proofErr w:type="gramStart"/>
            <w:r>
              <w:rPr>
                <w:rFonts w:hint="eastAsia"/>
                <w:sz w:val="24"/>
                <w:szCs w:val="24"/>
              </w:rPr>
              <w:t>流转发</w:t>
            </w:r>
            <w:proofErr w:type="gramEnd"/>
          </w:p>
        </w:tc>
        <w:tc>
          <w:tcPr>
            <w:tcW w:w="2268" w:type="dxa"/>
          </w:tcPr>
          <w:p w14:paraId="4083E0FD" w14:textId="2C34EEB6" w:rsidR="00FD6FE6" w:rsidRDefault="00FD6FE6" w:rsidP="00992B36">
            <w:pPr>
              <w:rPr>
                <w:sz w:val="24"/>
                <w:szCs w:val="24"/>
              </w:rPr>
            </w:pPr>
            <w:r>
              <w:rPr>
                <w:rFonts w:hint="eastAsia"/>
                <w:sz w:val="24"/>
                <w:szCs w:val="24"/>
              </w:rPr>
              <w:t>对</w:t>
            </w:r>
            <w:r>
              <w:rPr>
                <w:rFonts w:hint="eastAsia"/>
                <w:sz w:val="24"/>
                <w:szCs w:val="24"/>
              </w:rPr>
              <w:t>CPU</w:t>
            </w:r>
            <w:r>
              <w:rPr>
                <w:rFonts w:hint="eastAsia"/>
                <w:sz w:val="24"/>
                <w:szCs w:val="24"/>
              </w:rPr>
              <w:t>和带宽要求较高，一般考虑单独部署</w:t>
            </w:r>
          </w:p>
        </w:tc>
      </w:tr>
      <w:tr w:rsidR="00FD6FE6" w:rsidRPr="00861C0A" w14:paraId="11D685DA" w14:textId="77777777" w:rsidTr="00FD6FE6">
        <w:tc>
          <w:tcPr>
            <w:tcW w:w="1242" w:type="dxa"/>
            <w:vMerge/>
            <w:vAlign w:val="center"/>
          </w:tcPr>
          <w:p w14:paraId="59A72C92" w14:textId="77777777" w:rsidR="00FD6FE6" w:rsidRDefault="00FD6FE6" w:rsidP="00FD6FE6">
            <w:pPr>
              <w:rPr>
                <w:sz w:val="24"/>
                <w:szCs w:val="24"/>
              </w:rPr>
            </w:pPr>
          </w:p>
        </w:tc>
        <w:tc>
          <w:tcPr>
            <w:tcW w:w="2552" w:type="dxa"/>
          </w:tcPr>
          <w:p w14:paraId="7D65C88F" w14:textId="7969B8BC" w:rsidR="00FD6FE6" w:rsidRDefault="00FD6FE6" w:rsidP="00992B36">
            <w:pPr>
              <w:rPr>
                <w:sz w:val="24"/>
                <w:szCs w:val="24"/>
              </w:rPr>
            </w:pPr>
            <w:r>
              <w:rPr>
                <w:rFonts w:hint="eastAsia"/>
                <w:sz w:val="24"/>
                <w:szCs w:val="24"/>
              </w:rPr>
              <w:t>设备接入网关</w:t>
            </w:r>
          </w:p>
        </w:tc>
        <w:tc>
          <w:tcPr>
            <w:tcW w:w="2268" w:type="dxa"/>
          </w:tcPr>
          <w:p w14:paraId="44CC08E4" w14:textId="75801E86" w:rsidR="00FD6FE6" w:rsidRDefault="00FD6FE6" w:rsidP="00992B36">
            <w:pPr>
              <w:rPr>
                <w:sz w:val="24"/>
                <w:szCs w:val="24"/>
              </w:rPr>
            </w:pPr>
            <w:r>
              <w:rPr>
                <w:rFonts w:hint="eastAsia"/>
                <w:sz w:val="24"/>
                <w:szCs w:val="24"/>
              </w:rPr>
              <w:t>接入</w:t>
            </w:r>
            <w:r>
              <w:rPr>
                <w:rFonts w:hint="eastAsia"/>
                <w:sz w:val="24"/>
                <w:szCs w:val="24"/>
              </w:rPr>
              <w:t>IPC</w:t>
            </w:r>
            <w:r>
              <w:rPr>
                <w:rFonts w:hint="eastAsia"/>
                <w:sz w:val="24"/>
                <w:szCs w:val="24"/>
              </w:rPr>
              <w:t>和单兵</w:t>
            </w:r>
          </w:p>
        </w:tc>
        <w:tc>
          <w:tcPr>
            <w:tcW w:w="2268" w:type="dxa"/>
          </w:tcPr>
          <w:p w14:paraId="627DDEBB" w14:textId="708F6EA8" w:rsidR="00FD6FE6" w:rsidRDefault="002070E7" w:rsidP="00992B36">
            <w:pPr>
              <w:rPr>
                <w:sz w:val="24"/>
                <w:szCs w:val="24"/>
              </w:rPr>
            </w:pPr>
            <w:r>
              <w:rPr>
                <w:rFonts w:hint="eastAsia"/>
                <w:sz w:val="24"/>
                <w:szCs w:val="24"/>
              </w:rPr>
              <w:t>无</w:t>
            </w:r>
          </w:p>
        </w:tc>
      </w:tr>
      <w:tr w:rsidR="00FD6FE6" w14:paraId="650EA6EC" w14:textId="77777777" w:rsidTr="00FD6FE6">
        <w:tc>
          <w:tcPr>
            <w:tcW w:w="1242" w:type="dxa"/>
            <w:vMerge w:val="restart"/>
            <w:vAlign w:val="center"/>
          </w:tcPr>
          <w:p w14:paraId="0F49F7BB" w14:textId="6FA96AF3" w:rsidR="00FD6FE6" w:rsidRPr="00861C0A" w:rsidRDefault="00FD6FE6" w:rsidP="00FD6FE6">
            <w:pPr>
              <w:rPr>
                <w:sz w:val="24"/>
                <w:szCs w:val="24"/>
              </w:rPr>
            </w:pPr>
            <w:r>
              <w:rPr>
                <w:rFonts w:hint="eastAsia"/>
                <w:sz w:val="24"/>
                <w:szCs w:val="24"/>
              </w:rPr>
              <w:t>可选服务</w:t>
            </w:r>
          </w:p>
        </w:tc>
        <w:tc>
          <w:tcPr>
            <w:tcW w:w="2552" w:type="dxa"/>
          </w:tcPr>
          <w:p w14:paraId="23B17F33" w14:textId="5BA4DDF1" w:rsidR="00FD6FE6" w:rsidRDefault="00FD6FE6" w:rsidP="00992B36">
            <w:pPr>
              <w:rPr>
                <w:sz w:val="24"/>
                <w:szCs w:val="24"/>
              </w:rPr>
            </w:pPr>
            <w:r>
              <w:rPr>
                <w:rFonts w:hint="eastAsia"/>
                <w:sz w:val="24"/>
                <w:szCs w:val="24"/>
              </w:rPr>
              <w:t>电视</w:t>
            </w:r>
            <w:proofErr w:type="gramStart"/>
            <w:r>
              <w:rPr>
                <w:rFonts w:hint="eastAsia"/>
                <w:sz w:val="24"/>
                <w:szCs w:val="24"/>
              </w:rPr>
              <w:t>墙管理</w:t>
            </w:r>
            <w:proofErr w:type="gramEnd"/>
            <w:r>
              <w:rPr>
                <w:rFonts w:hint="eastAsia"/>
                <w:sz w:val="24"/>
                <w:szCs w:val="24"/>
              </w:rPr>
              <w:t>服务</w:t>
            </w:r>
          </w:p>
        </w:tc>
        <w:tc>
          <w:tcPr>
            <w:tcW w:w="2268" w:type="dxa"/>
          </w:tcPr>
          <w:p w14:paraId="6B699F31" w14:textId="02E73D23" w:rsidR="00FD6FE6" w:rsidRDefault="00FD6FE6" w:rsidP="00992B36">
            <w:pPr>
              <w:rPr>
                <w:sz w:val="24"/>
                <w:szCs w:val="24"/>
              </w:rPr>
            </w:pPr>
            <w:r>
              <w:rPr>
                <w:rFonts w:hint="eastAsia"/>
                <w:sz w:val="24"/>
                <w:szCs w:val="24"/>
              </w:rPr>
              <w:t>支持解码器和大屏</w:t>
            </w:r>
          </w:p>
        </w:tc>
        <w:tc>
          <w:tcPr>
            <w:tcW w:w="2268" w:type="dxa"/>
          </w:tcPr>
          <w:p w14:paraId="4E0D0892" w14:textId="49951A9E" w:rsidR="00FD6FE6" w:rsidRDefault="002070E7" w:rsidP="00992B36">
            <w:pPr>
              <w:rPr>
                <w:sz w:val="24"/>
                <w:szCs w:val="24"/>
              </w:rPr>
            </w:pPr>
            <w:r>
              <w:rPr>
                <w:rFonts w:hint="eastAsia"/>
                <w:sz w:val="24"/>
                <w:szCs w:val="24"/>
              </w:rPr>
              <w:t>无</w:t>
            </w:r>
          </w:p>
        </w:tc>
      </w:tr>
      <w:tr w:rsidR="00FD6FE6" w14:paraId="354C8225" w14:textId="77777777" w:rsidTr="00FD6FE6">
        <w:tc>
          <w:tcPr>
            <w:tcW w:w="1242" w:type="dxa"/>
            <w:vMerge/>
          </w:tcPr>
          <w:p w14:paraId="7E269C6C" w14:textId="5178E822" w:rsidR="00FD6FE6" w:rsidRDefault="00FD6FE6" w:rsidP="00992B36">
            <w:pPr>
              <w:rPr>
                <w:sz w:val="24"/>
                <w:szCs w:val="24"/>
              </w:rPr>
            </w:pPr>
          </w:p>
        </w:tc>
        <w:tc>
          <w:tcPr>
            <w:tcW w:w="2552" w:type="dxa"/>
          </w:tcPr>
          <w:p w14:paraId="2A4BE2A2" w14:textId="4ECC037F" w:rsidR="00FD6FE6" w:rsidRDefault="00FD6FE6" w:rsidP="00992B36">
            <w:pPr>
              <w:rPr>
                <w:sz w:val="24"/>
                <w:szCs w:val="24"/>
              </w:rPr>
            </w:pPr>
            <w:r>
              <w:rPr>
                <w:rFonts w:hint="eastAsia"/>
                <w:sz w:val="24"/>
                <w:szCs w:val="24"/>
              </w:rPr>
              <w:t>联网网关</w:t>
            </w:r>
          </w:p>
        </w:tc>
        <w:tc>
          <w:tcPr>
            <w:tcW w:w="2268" w:type="dxa"/>
          </w:tcPr>
          <w:p w14:paraId="3C421D05" w14:textId="6B7BAD9A" w:rsidR="00FD6FE6" w:rsidRDefault="00FD6FE6" w:rsidP="00992B36">
            <w:pPr>
              <w:rPr>
                <w:sz w:val="24"/>
                <w:szCs w:val="24"/>
              </w:rPr>
            </w:pPr>
            <w:r>
              <w:rPr>
                <w:rFonts w:hint="eastAsia"/>
                <w:sz w:val="24"/>
                <w:szCs w:val="24"/>
              </w:rPr>
              <w:t>外平台监控点接入</w:t>
            </w:r>
          </w:p>
        </w:tc>
        <w:tc>
          <w:tcPr>
            <w:tcW w:w="2268" w:type="dxa"/>
          </w:tcPr>
          <w:p w14:paraId="4F601D2F" w14:textId="3EFB018E" w:rsidR="00FD6FE6" w:rsidRDefault="00FD6FE6" w:rsidP="00992B36">
            <w:pPr>
              <w:rPr>
                <w:sz w:val="24"/>
                <w:szCs w:val="24"/>
              </w:rPr>
            </w:pPr>
            <w:r>
              <w:rPr>
                <w:rFonts w:hint="eastAsia"/>
                <w:sz w:val="24"/>
                <w:szCs w:val="24"/>
              </w:rPr>
              <w:t>考虑到网络情况，一般单独部署</w:t>
            </w:r>
          </w:p>
        </w:tc>
      </w:tr>
      <w:tr w:rsidR="00FD6FE6" w14:paraId="49E16480" w14:textId="77777777" w:rsidTr="00FD6FE6">
        <w:tc>
          <w:tcPr>
            <w:tcW w:w="1242" w:type="dxa"/>
            <w:vMerge/>
          </w:tcPr>
          <w:p w14:paraId="218F0128" w14:textId="77777777" w:rsidR="00FD6FE6" w:rsidRDefault="00FD6FE6" w:rsidP="00992B36">
            <w:pPr>
              <w:rPr>
                <w:sz w:val="24"/>
                <w:szCs w:val="24"/>
              </w:rPr>
            </w:pPr>
          </w:p>
        </w:tc>
        <w:tc>
          <w:tcPr>
            <w:tcW w:w="2552" w:type="dxa"/>
          </w:tcPr>
          <w:p w14:paraId="062C2BC9" w14:textId="3DEBADEE" w:rsidR="00FD6FE6" w:rsidRDefault="00FD6FE6" w:rsidP="00992B36">
            <w:pPr>
              <w:rPr>
                <w:sz w:val="24"/>
                <w:szCs w:val="24"/>
              </w:rPr>
            </w:pPr>
            <w:r>
              <w:rPr>
                <w:rFonts w:hint="eastAsia"/>
                <w:sz w:val="24"/>
                <w:szCs w:val="24"/>
              </w:rPr>
              <w:t>视频网管</w:t>
            </w:r>
          </w:p>
        </w:tc>
        <w:tc>
          <w:tcPr>
            <w:tcW w:w="2268" w:type="dxa"/>
          </w:tcPr>
          <w:p w14:paraId="67985FBC" w14:textId="696833A2" w:rsidR="00FD6FE6" w:rsidRDefault="00FD6FE6" w:rsidP="00992B36">
            <w:pPr>
              <w:rPr>
                <w:sz w:val="24"/>
                <w:szCs w:val="24"/>
              </w:rPr>
            </w:pPr>
            <w:r>
              <w:rPr>
                <w:rFonts w:hint="eastAsia"/>
                <w:sz w:val="24"/>
                <w:szCs w:val="24"/>
              </w:rPr>
              <w:t>提供配置功能</w:t>
            </w:r>
          </w:p>
        </w:tc>
        <w:tc>
          <w:tcPr>
            <w:tcW w:w="2268" w:type="dxa"/>
          </w:tcPr>
          <w:p w14:paraId="5B9DA575" w14:textId="782AF557" w:rsidR="00FD6FE6" w:rsidRDefault="002070E7" w:rsidP="00992B36">
            <w:pPr>
              <w:rPr>
                <w:sz w:val="24"/>
                <w:szCs w:val="24"/>
              </w:rPr>
            </w:pPr>
            <w:r>
              <w:rPr>
                <w:rFonts w:hint="eastAsia"/>
                <w:sz w:val="24"/>
                <w:szCs w:val="24"/>
              </w:rPr>
              <w:t>无</w:t>
            </w:r>
          </w:p>
        </w:tc>
      </w:tr>
      <w:tr w:rsidR="00FD6FE6" w14:paraId="55D91DAC" w14:textId="77777777" w:rsidTr="00FD6FE6">
        <w:tc>
          <w:tcPr>
            <w:tcW w:w="1242" w:type="dxa"/>
            <w:vMerge/>
          </w:tcPr>
          <w:p w14:paraId="70A361D2" w14:textId="77777777" w:rsidR="00FD6FE6" w:rsidRDefault="00FD6FE6" w:rsidP="00992B36">
            <w:pPr>
              <w:rPr>
                <w:sz w:val="24"/>
                <w:szCs w:val="24"/>
              </w:rPr>
            </w:pPr>
          </w:p>
        </w:tc>
        <w:tc>
          <w:tcPr>
            <w:tcW w:w="2552" w:type="dxa"/>
          </w:tcPr>
          <w:p w14:paraId="46ECA874" w14:textId="253811AF" w:rsidR="00FD6FE6" w:rsidRDefault="00FD6FE6" w:rsidP="00992B36">
            <w:pPr>
              <w:rPr>
                <w:sz w:val="24"/>
                <w:szCs w:val="24"/>
              </w:rPr>
            </w:pPr>
            <w:r>
              <w:rPr>
                <w:rFonts w:hint="eastAsia"/>
                <w:sz w:val="24"/>
                <w:szCs w:val="24"/>
              </w:rPr>
              <w:t>内容存储服务</w:t>
            </w:r>
          </w:p>
        </w:tc>
        <w:tc>
          <w:tcPr>
            <w:tcW w:w="2268" w:type="dxa"/>
          </w:tcPr>
          <w:p w14:paraId="00074B07" w14:textId="0F1DD1EE" w:rsidR="00FD6FE6" w:rsidRDefault="00FD6FE6" w:rsidP="00992B36">
            <w:pPr>
              <w:rPr>
                <w:sz w:val="24"/>
                <w:szCs w:val="24"/>
              </w:rPr>
            </w:pPr>
            <w:r>
              <w:rPr>
                <w:rFonts w:hint="eastAsia"/>
                <w:sz w:val="24"/>
                <w:szCs w:val="24"/>
              </w:rPr>
              <w:t>文件存储</w:t>
            </w:r>
          </w:p>
        </w:tc>
        <w:tc>
          <w:tcPr>
            <w:tcW w:w="2268" w:type="dxa"/>
          </w:tcPr>
          <w:p w14:paraId="32D5F9B3" w14:textId="3E9B8FD9" w:rsidR="00FD6FE6" w:rsidRDefault="00D00D2E" w:rsidP="00992B36">
            <w:pPr>
              <w:rPr>
                <w:sz w:val="24"/>
                <w:szCs w:val="24"/>
              </w:rPr>
            </w:pPr>
            <w:r>
              <w:rPr>
                <w:rFonts w:hint="eastAsia"/>
                <w:sz w:val="24"/>
                <w:szCs w:val="24"/>
              </w:rPr>
              <w:t>存储需要，一般</w:t>
            </w:r>
            <w:r w:rsidR="00FD6FE6">
              <w:rPr>
                <w:rFonts w:hint="eastAsia"/>
                <w:sz w:val="24"/>
                <w:szCs w:val="24"/>
              </w:rPr>
              <w:t>单独部署</w:t>
            </w:r>
          </w:p>
        </w:tc>
      </w:tr>
    </w:tbl>
    <w:p w14:paraId="3BAEC8AC" w14:textId="1BDB72F4" w:rsidR="00CC00A3" w:rsidRDefault="00936502" w:rsidP="00445750">
      <w:pPr>
        <w:pStyle w:val="4"/>
        <w:spacing w:before="156" w:after="156"/>
        <w:ind w:left="567" w:hanging="709"/>
      </w:pPr>
      <w:bookmarkStart w:id="38" w:name="_Toc409105048"/>
      <w:r w:rsidRPr="00445750">
        <w:rPr>
          <w:rFonts w:hint="eastAsia"/>
        </w:rPr>
        <w:t>与</w:t>
      </w:r>
      <w:r w:rsidR="00DD3667" w:rsidRPr="00445750">
        <w:rPr>
          <w:rFonts w:hint="eastAsia"/>
        </w:rPr>
        <w:t>视频应用子系统集成部署</w:t>
      </w:r>
      <w:bookmarkEnd w:id="38"/>
    </w:p>
    <w:p w14:paraId="1D794EE9" w14:textId="4FDF2966" w:rsidR="00382B58" w:rsidRDefault="00382B58" w:rsidP="00DD3667">
      <w:pPr>
        <w:pStyle w:val="a0"/>
        <w:spacing w:before="0" w:after="0"/>
      </w:pPr>
      <w:r>
        <w:rPr>
          <w:rFonts w:hint="eastAsia"/>
        </w:rPr>
        <w:lastRenderedPageBreak/>
        <w:t>多媒体交互平台中的服务媒体：侧重于</w:t>
      </w:r>
      <w:r w:rsidR="00412430">
        <w:rPr>
          <w:rFonts w:hint="eastAsia"/>
        </w:rPr>
        <w:t>多媒体终端之间视音频流的转发，而不是适配不同</w:t>
      </w:r>
      <w:r w:rsidR="00771554">
        <w:rPr>
          <w:rFonts w:hint="eastAsia"/>
        </w:rPr>
        <w:t>厂家的编码设备；</w:t>
      </w:r>
    </w:p>
    <w:p w14:paraId="376C02D2" w14:textId="17AA3125" w:rsidR="00382B58" w:rsidRDefault="00382B58" w:rsidP="00A82944">
      <w:pPr>
        <w:pStyle w:val="a0"/>
        <w:spacing w:before="0" w:after="0"/>
        <w:ind w:firstLineChars="0" w:firstLine="0"/>
      </w:pPr>
      <w:r>
        <w:rPr>
          <w:rFonts w:hint="eastAsia"/>
        </w:rPr>
        <w:t>视频子系统中的媒体服务</w:t>
      </w:r>
      <w:r w:rsidR="00412430">
        <w:rPr>
          <w:rFonts w:hint="eastAsia"/>
        </w:rPr>
        <w:t>：侧重于适配不同</w:t>
      </w:r>
      <w:r w:rsidR="00771554">
        <w:rPr>
          <w:rFonts w:hint="eastAsia"/>
        </w:rPr>
        <w:t>厂家的编码设备，接收或发送视音频流；</w:t>
      </w:r>
    </w:p>
    <w:p w14:paraId="68001001" w14:textId="01FF4E7D" w:rsidR="00771554" w:rsidRDefault="00771554" w:rsidP="00A82944">
      <w:pPr>
        <w:pStyle w:val="a0"/>
        <w:spacing w:before="0" w:after="0"/>
        <w:ind w:firstLineChars="0" w:firstLine="0"/>
      </w:pPr>
      <w:r>
        <w:rPr>
          <w:rFonts w:hint="eastAsia"/>
        </w:rPr>
        <w:t>因此多媒体交互平台和视频</w:t>
      </w:r>
      <w:r w:rsidR="00DD3667">
        <w:rPr>
          <w:rFonts w:hint="eastAsia"/>
        </w:rPr>
        <w:t>应用</w:t>
      </w:r>
      <w:r>
        <w:rPr>
          <w:rFonts w:hint="eastAsia"/>
        </w:rPr>
        <w:t>子系统集成时，可根据服务配置部署多个媒体服务。</w:t>
      </w:r>
    </w:p>
    <w:p w14:paraId="3F440127" w14:textId="3630DE0C" w:rsidR="00412430" w:rsidRDefault="00445750" w:rsidP="00A82944">
      <w:pPr>
        <w:pStyle w:val="a0"/>
        <w:spacing w:before="0" w:after="0"/>
      </w:pPr>
      <w:r>
        <w:rPr>
          <w:rFonts w:hint="eastAsia"/>
        </w:rPr>
        <w:t>集成平台、</w:t>
      </w:r>
      <w:r w:rsidR="00825247">
        <w:rPr>
          <w:rFonts w:hint="eastAsia"/>
        </w:rPr>
        <w:t>视频网管服务、</w:t>
      </w:r>
      <w:r>
        <w:rPr>
          <w:rFonts w:hint="eastAsia"/>
        </w:rPr>
        <w:t>电视</w:t>
      </w:r>
      <w:proofErr w:type="gramStart"/>
      <w:r>
        <w:rPr>
          <w:rFonts w:hint="eastAsia"/>
        </w:rPr>
        <w:t>墙管理</w:t>
      </w:r>
      <w:proofErr w:type="gramEnd"/>
      <w:r>
        <w:rPr>
          <w:rFonts w:hint="eastAsia"/>
        </w:rPr>
        <w:t>服务、设备接入网关</w:t>
      </w:r>
      <w:r w:rsidR="00825247">
        <w:rPr>
          <w:rFonts w:hint="eastAsia"/>
        </w:rPr>
        <w:t>作为基础组件用于两个平台</w:t>
      </w:r>
      <w:r w:rsidR="00DB128A">
        <w:rPr>
          <w:rFonts w:hint="eastAsia"/>
        </w:rPr>
        <w:t>中，其他</w:t>
      </w:r>
      <w:r w:rsidR="00825247">
        <w:rPr>
          <w:rFonts w:hint="eastAsia"/>
        </w:rPr>
        <w:t>服务</w:t>
      </w:r>
      <w:r w:rsidR="00DB128A">
        <w:rPr>
          <w:rFonts w:hint="eastAsia"/>
        </w:rPr>
        <w:t>需要根据功能和性能需求部署。</w:t>
      </w:r>
    </w:p>
    <w:p w14:paraId="3745D2B2" w14:textId="77142D9B" w:rsidR="00DB128A" w:rsidRDefault="00734DF9" w:rsidP="002322F2">
      <w:pPr>
        <w:pStyle w:val="a0"/>
        <w:spacing w:before="0" w:after="0"/>
        <w:ind w:firstLineChars="0" w:firstLine="0"/>
      </w:pPr>
      <w:r>
        <w:object w:dxaOrig="11145" w:dyaOrig="8308" w14:anchorId="27F3E180">
          <v:shape id="_x0000_i1028" type="#_x0000_t75" style="width:453.3pt;height:337.45pt" o:ole="">
            <v:imagedata r:id="rId27" o:title=""/>
          </v:shape>
          <o:OLEObject Type="Embed" ProgID="Visio.Drawing.11" ShapeID="_x0000_i1028" DrawAspect="Content" ObjectID="_1482848694" r:id="rId28"/>
        </w:object>
      </w:r>
    </w:p>
    <w:p w14:paraId="6C169B26" w14:textId="33A32D81" w:rsidR="00686B9C" w:rsidRPr="0050791F" w:rsidRDefault="00DB128A" w:rsidP="0050791F">
      <w:pPr>
        <w:pStyle w:val="af2"/>
        <w:spacing w:beforeLines="50" w:before="156" w:afterLines="50" w:after="156"/>
        <w:ind w:firstLineChars="1100" w:firstLine="2200"/>
      </w:pPr>
      <w:r>
        <w:rPr>
          <w:rFonts w:hint="eastAsia"/>
        </w:rPr>
        <w:t>图</w:t>
      </w:r>
      <w:r w:rsidR="00445750">
        <w:rPr>
          <w:rFonts w:hint="eastAsia"/>
        </w:rPr>
        <w:t xml:space="preserve"> 4.2.5.</w:t>
      </w:r>
      <w:r>
        <w:rPr>
          <w:rFonts w:hint="eastAsia"/>
        </w:rPr>
        <w:t xml:space="preserve">2 </w:t>
      </w:r>
      <w:r>
        <w:rPr>
          <w:rFonts w:hint="eastAsia"/>
        </w:rPr>
        <w:t>基础视频应用平台集成部署示意图</w:t>
      </w:r>
    </w:p>
    <w:p w14:paraId="4E55EE8F" w14:textId="41ABE28C" w:rsidR="00686B9C" w:rsidRDefault="002322F2" w:rsidP="00445750">
      <w:pPr>
        <w:pStyle w:val="4"/>
        <w:spacing w:before="156" w:after="156"/>
        <w:ind w:left="709" w:hanging="709"/>
      </w:pPr>
      <w:bookmarkStart w:id="39" w:name="_Toc409105049"/>
      <w:r>
        <w:rPr>
          <w:rFonts w:hint="eastAsia"/>
        </w:rPr>
        <w:t>公安行业部署</w:t>
      </w:r>
      <w:bookmarkEnd w:id="39"/>
    </w:p>
    <w:p w14:paraId="7A1EF5E3" w14:textId="2C484D67" w:rsidR="00445750" w:rsidRDefault="00445750" w:rsidP="00445750">
      <w:pPr>
        <w:pStyle w:val="a0"/>
        <w:spacing w:before="0" w:after="0"/>
      </w:pPr>
      <w:r>
        <w:rPr>
          <w:rFonts w:hint="eastAsia"/>
        </w:rPr>
        <w:t>将多媒体交互平台应用到公安行业中，需要考虑以下两点：</w:t>
      </w:r>
    </w:p>
    <w:p w14:paraId="156CE2C9" w14:textId="6400C71D" w:rsidR="00445750" w:rsidRDefault="00445750" w:rsidP="00445750">
      <w:pPr>
        <w:pStyle w:val="a0"/>
        <w:spacing w:before="0" w:after="0"/>
        <w:ind w:firstLineChars="0" w:firstLine="0"/>
      </w:pPr>
      <w:r>
        <w:rPr>
          <w:rFonts w:hint="eastAsia"/>
        </w:rPr>
        <w:t>（</w:t>
      </w:r>
      <w:r>
        <w:rPr>
          <w:rFonts w:hint="eastAsia"/>
        </w:rPr>
        <w:t>1</w:t>
      </w:r>
      <w:r w:rsidR="00113B30">
        <w:rPr>
          <w:rFonts w:hint="eastAsia"/>
        </w:rPr>
        <w:t>）与公安集成平台集成：用户、资源和权限管理控制在公安集成平台，公安集成平台按多媒体交互平台接口规格实现上述服务接口。</w:t>
      </w:r>
    </w:p>
    <w:p w14:paraId="0235DE1D" w14:textId="71214D25" w:rsidR="00825247" w:rsidRDefault="00445750" w:rsidP="00445750">
      <w:pPr>
        <w:pStyle w:val="a0"/>
        <w:spacing w:before="0" w:after="0"/>
        <w:ind w:firstLineChars="0" w:firstLine="0"/>
        <w:jc w:val="left"/>
      </w:pPr>
      <w:r>
        <w:rPr>
          <w:rFonts w:hint="eastAsia"/>
        </w:rPr>
        <w:t>（</w:t>
      </w:r>
      <w:r>
        <w:rPr>
          <w:rFonts w:hint="eastAsia"/>
        </w:rPr>
        <w:t>2</w:t>
      </w:r>
      <w:r>
        <w:rPr>
          <w:rFonts w:hint="eastAsia"/>
        </w:rPr>
        <w:t>）</w:t>
      </w:r>
      <w:r w:rsidR="00825247">
        <w:rPr>
          <w:rFonts w:hint="eastAsia"/>
        </w:rPr>
        <w:t>跨</w:t>
      </w:r>
      <w:r>
        <w:rPr>
          <w:rFonts w:hint="eastAsia"/>
        </w:rPr>
        <w:t>平台、</w:t>
      </w:r>
      <w:proofErr w:type="gramStart"/>
      <w:r>
        <w:rPr>
          <w:rFonts w:hint="eastAsia"/>
        </w:rPr>
        <w:t>多网域</w:t>
      </w:r>
      <w:proofErr w:type="gramEnd"/>
      <w:r>
        <w:rPr>
          <w:rFonts w:hint="eastAsia"/>
        </w:rPr>
        <w:t>支持</w:t>
      </w:r>
      <w:r w:rsidR="00825247">
        <w:rPr>
          <w:rFonts w:hint="eastAsia"/>
        </w:rPr>
        <w:t>：公安网内多媒体交互平台需要访问视频专网内部的资源（</w:t>
      </w:r>
      <w:r w:rsidR="00825247">
        <w:rPr>
          <w:rFonts w:hint="eastAsia"/>
        </w:rPr>
        <w:t>IPC</w:t>
      </w:r>
      <w:r w:rsidR="00825247">
        <w:rPr>
          <w:rFonts w:hint="eastAsia"/>
        </w:rPr>
        <w:t>、单兵、用户），通过联网网关作为传输通道（见下图橙色线条标注），使视频专网内的</w:t>
      </w:r>
      <w:r w:rsidR="00825247">
        <w:rPr>
          <w:rFonts w:hint="eastAsia"/>
        </w:rPr>
        <w:t>IPC</w:t>
      </w:r>
      <w:r w:rsidR="00825247">
        <w:rPr>
          <w:rFonts w:hint="eastAsia"/>
        </w:rPr>
        <w:t>、单兵能加入到多媒体交互平台中</w:t>
      </w:r>
      <w:r w:rsidR="00A84FF9">
        <w:rPr>
          <w:rFonts w:hint="eastAsia"/>
        </w:rPr>
        <w:t>（视频专网内的用户无法加入）。</w:t>
      </w:r>
    </w:p>
    <w:p w14:paraId="1B65ECB3" w14:textId="1A0CBE9B" w:rsidR="00825247" w:rsidRDefault="00A84FF9" w:rsidP="00445750">
      <w:pPr>
        <w:pStyle w:val="a0"/>
        <w:spacing w:before="0" w:after="0"/>
        <w:ind w:firstLineChars="0" w:firstLine="0"/>
        <w:jc w:val="left"/>
      </w:pPr>
      <w:r>
        <w:rPr>
          <w:rFonts w:hint="eastAsia"/>
        </w:rPr>
        <w:lastRenderedPageBreak/>
        <w:t>（</w:t>
      </w:r>
      <w:r>
        <w:rPr>
          <w:rFonts w:hint="eastAsia"/>
        </w:rPr>
        <w:t>3</w:t>
      </w:r>
      <w:r>
        <w:rPr>
          <w:rFonts w:hint="eastAsia"/>
        </w:rPr>
        <w:t>）视频专网和公安网之间</w:t>
      </w:r>
      <w:proofErr w:type="gramStart"/>
      <w:r>
        <w:rPr>
          <w:rFonts w:hint="eastAsia"/>
        </w:rPr>
        <w:t>网闸限制</w:t>
      </w:r>
      <w:proofErr w:type="gramEnd"/>
      <w:r>
        <w:rPr>
          <w:rFonts w:hint="eastAsia"/>
        </w:rPr>
        <w:t>数据传输方向是单向的，即视频专网单向到公安网，多媒体</w:t>
      </w:r>
      <w:proofErr w:type="gramStart"/>
      <w:r>
        <w:rPr>
          <w:rFonts w:hint="eastAsia"/>
        </w:rPr>
        <w:t>交互中公安网</w:t>
      </w:r>
      <w:proofErr w:type="gramEnd"/>
      <w:r>
        <w:rPr>
          <w:rFonts w:hint="eastAsia"/>
        </w:rPr>
        <w:t>终端能看</w:t>
      </w:r>
      <w:proofErr w:type="gramStart"/>
      <w:r>
        <w:rPr>
          <w:rFonts w:hint="eastAsia"/>
        </w:rPr>
        <w:t>视频网</w:t>
      </w:r>
      <w:proofErr w:type="gramEnd"/>
      <w:r>
        <w:rPr>
          <w:rFonts w:hint="eastAsia"/>
        </w:rPr>
        <w:t>终端视频，反之不行（对讲可互通）。</w:t>
      </w:r>
    </w:p>
    <w:p w14:paraId="30363D7C" w14:textId="3A7C8BED" w:rsidR="00825247" w:rsidRDefault="00A84FF9" w:rsidP="00445750">
      <w:pPr>
        <w:pStyle w:val="a0"/>
        <w:spacing w:before="0" w:after="0"/>
        <w:ind w:firstLineChars="0" w:firstLine="0"/>
        <w:jc w:val="left"/>
      </w:pPr>
      <w:r>
        <w:rPr>
          <w:rFonts w:hint="eastAsia"/>
        </w:rPr>
        <w:t>鉴于以上几点，公安软件平台应用多媒体交互平台的部署图如下：</w:t>
      </w:r>
    </w:p>
    <w:p w14:paraId="19D5593F" w14:textId="492C8C68" w:rsidR="001D26E2" w:rsidRDefault="00113B30" w:rsidP="007B1F30">
      <w:pPr>
        <w:pStyle w:val="a0"/>
        <w:spacing w:before="0" w:after="0"/>
        <w:ind w:leftChars="-540" w:left="-1134" w:firstLineChars="0" w:firstLine="0"/>
        <w:jc w:val="left"/>
      </w:pPr>
      <w:r>
        <w:object w:dxaOrig="20768" w:dyaOrig="10110" w14:anchorId="010B6B40">
          <v:shape id="_x0000_i1029" type="#_x0000_t75" style="width:539.05pt;height:262.35pt" o:ole="">
            <v:imagedata r:id="rId29" o:title=""/>
          </v:shape>
          <o:OLEObject Type="Embed" ProgID="Visio.Drawing.11" ShapeID="_x0000_i1029" DrawAspect="Content" ObjectID="_1482848695" r:id="rId30"/>
        </w:object>
      </w:r>
      <w:r w:rsidR="007B1F30">
        <w:rPr>
          <w:rFonts w:hint="eastAsia"/>
        </w:rPr>
        <w:t xml:space="preserve">                               </w:t>
      </w:r>
      <w:r w:rsidR="001D26E2">
        <w:rPr>
          <w:rFonts w:hint="eastAsia"/>
        </w:rPr>
        <w:t>图</w:t>
      </w:r>
      <w:r w:rsidR="00445750">
        <w:rPr>
          <w:rFonts w:hint="eastAsia"/>
        </w:rPr>
        <w:t xml:space="preserve"> 4.2.5.</w:t>
      </w:r>
      <w:r w:rsidR="001D26E2">
        <w:rPr>
          <w:rFonts w:hint="eastAsia"/>
        </w:rPr>
        <w:t xml:space="preserve">3 </w:t>
      </w:r>
      <w:r w:rsidR="002322F2">
        <w:rPr>
          <w:rFonts w:hint="eastAsia"/>
        </w:rPr>
        <w:t>公安行业集成</w:t>
      </w:r>
      <w:r w:rsidR="001D26E2">
        <w:rPr>
          <w:rFonts w:hint="eastAsia"/>
        </w:rPr>
        <w:t>部署示意图</w:t>
      </w:r>
    </w:p>
    <w:p w14:paraId="66F5887B" w14:textId="5FB7FAE2" w:rsidR="00E66B19" w:rsidRDefault="00E66B19" w:rsidP="00E66B19">
      <w:pPr>
        <w:pStyle w:val="a0"/>
        <w:spacing w:before="0" w:after="0"/>
        <w:ind w:firstLineChars="0" w:firstLine="0"/>
        <w:jc w:val="left"/>
      </w:pPr>
      <w:r>
        <w:rPr>
          <w:rFonts w:hint="eastAsia"/>
        </w:rPr>
        <w:t>公安行业部署成本：增加一至两台服务器，用于部署会话管理服务和媒体服务。</w:t>
      </w:r>
    </w:p>
    <w:p w14:paraId="3020A7D7" w14:textId="55CF0BE1" w:rsidR="00E66B19" w:rsidRPr="00E66B19" w:rsidRDefault="00E66B19" w:rsidP="00E66B19">
      <w:pPr>
        <w:pStyle w:val="a0"/>
        <w:spacing w:before="0" w:after="0"/>
        <w:ind w:firstLineChars="0" w:firstLine="0"/>
        <w:jc w:val="left"/>
      </w:pPr>
      <w:r>
        <w:rPr>
          <w:rFonts w:hint="eastAsia"/>
        </w:rPr>
        <w:t>对多媒体交互平台的要求：会话管理服务需要通过服务组件</w:t>
      </w:r>
      <w:r>
        <w:rPr>
          <w:rFonts w:hint="eastAsia"/>
        </w:rPr>
        <w:t>API</w:t>
      </w:r>
      <w:r>
        <w:rPr>
          <w:rFonts w:hint="eastAsia"/>
        </w:rPr>
        <w:t>与视频应用系统中的电视</w:t>
      </w:r>
      <w:proofErr w:type="gramStart"/>
      <w:r>
        <w:rPr>
          <w:rFonts w:hint="eastAsia"/>
        </w:rPr>
        <w:t>墙管理</w:t>
      </w:r>
      <w:proofErr w:type="gramEnd"/>
      <w:r>
        <w:rPr>
          <w:rFonts w:hint="eastAsia"/>
        </w:rPr>
        <w:t>服务、视频设备接入网关等组件交互。</w:t>
      </w:r>
    </w:p>
    <w:p w14:paraId="633454E6" w14:textId="3FD8B5B8" w:rsidR="006F73AC" w:rsidRDefault="006F73AC" w:rsidP="006F73AC">
      <w:pPr>
        <w:pStyle w:val="4"/>
        <w:spacing w:before="156" w:after="156"/>
        <w:ind w:left="709" w:hanging="709"/>
      </w:pPr>
      <w:bookmarkStart w:id="40" w:name="_Toc409105050"/>
      <w:r>
        <w:rPr>
          <w:rFonts w:hint="eastAsia"/>
        </w:rPr>
        <w:t>其他行业部署</w:t>
      </w:r>
      <w:bookmarkEnd w:id="40"/>
    </w:p>
    <w:p w14:paraId="38448821" w14:textId="222DA89D" w:rsidR="006F73AC" w:rsidRDefault="006F73AC" w:rsidP="006F73AC">
      <w:pPr>
        <w:pStyle w:val="a0"/>
        <w:spacing w:before="0" w:after="0"/>
        <w:ind w:firstLineChars="0" w:firstLine="0"/>
      </w:pPr>
      <w:r>
        <w:rPr>
          <w:rFonts w:hint="eastAsia"/>
        </w:rPr>
        <w:t>（</w:t>
      </w:r>
      <w:r>
        <w:rPr>
          <w:rFonts w:hint="eastAsia"/>
        </w:rPr>
        <w:t>1</w:t>
      </w:r>
      <w:r>
        <w:rPr>
          <w:rFonts w:hint="eastAsia"/>
        </w:rPr>
        <w:t>）已经迁移到视频应用平台</w:t>
      </w:r>
      <w:r>
        <w:rPr>
          <w:rFonts w:hint="eastAsia"/>
        </w:rPr>
        <w:t>6.0</w:t>
      </w:r>
      <w:r>
        <w:rPr>
          <w:rFonts w:hint="eastAsia"/>
        </w:rPr>
        <w:t>以上的软件平台，接入方式可参考</w:t>
      </w:r>
      <w:r>
        <w:rPr>
          <w:rFonts w:hint="eastAsia"/>
        </w:rPr>
        <w:t>4.2.5.2</w:t>
      </w:r>
      <w:r>
        <w:rPr>
          <w:rFonts w:hint="eastAsia"/>
        </w:rPr>
        <w:t>章节。</w:t>
      </w:r>
    </w:p>
    <w:p w14:paraId="3BA6464B" w14:textId="0A29CF4A" w:rsidR="006F73AC" w:rsidRPr="006F73AC" w:rsidRDefault="006F73AC" w:rsidP="006F73AC">
      <w:pPr>
        <w:pStyle w:val="a0"/>
        <w:spacing w:before="0" w:after="0"/>
        <w:ind w:firstLineChars="0" w:firstLine="0"/>
      </w:pPr>
      <w:r>
        <w:rPr>
          <w:rFonts w:hint="eastAsia"/>
        </w:rPr>
        <w:t>（</w:t>
      </w:r>
      <w:r>
        <w:rPr>
          <w:rFonts w:hint="eastAsia"/>
        </w:rPr>
        <w:t>2</w:t>
      </w:r>
      <w:r>
        <w:rPr>
          <w:rFonts w:hint="eastAsia"/>
        </w:rPr>
        <w:t>）未迁移到视频应用平台的软件平台，接入方式可参考公安行业软件平台集成方案：行业软件</w:t>
      </w:r>
      <w:r w:rsidR="005A09BE">
        <w:rPr>
          <w:rFonts w:hint="eastAsia"/>
        </w:rPr>
        <w:t>中心服务按多媒体交互平台接口规格实现用户、资源目录、权限验证的服务接口</w:t>
      </w:r>
      <w:r>
        <w:rPr>
          <w:rFonts w:hint="eastAsia"/>
        </w:rPr>
        <w:t>。</w:t>
      </w:r>
    </w:p>
    <w:p w14:paraId="780EEE1F" w14:textId="77777777" w:rsidR="00C410DD" w:rsidRDefault="00C410DD" w:rsidP="00C410DD">
      <w:pPr>
        <w:pStyle w:val="3"/>
        <w:spacing w:before="156" w:after="156"/>
      </w:pPr>
      <w:bookmarkStart w:id="41" w:name="_Toc346035843"/>
      <w:bookmarkStart w:id="42" w:name="_Toc409105051"/>
      <w:r>
        <w:rPr>
          <w:rFonts w:hint="eastAsia"/>
        </w:rPr>
        <w:t>监控设计</w:t>
      </w:r>
      <w:bookmarkEnd w:id="42"/>
    </w:p>
    <w:p w14:paraId="11A97C61" w14:textId="5D63C55B" w:rsidR="0069160D" w:rsidRDefault="0069160D" w:rsidP="00FD10F8">
      <w:pPr>
        <w:pStyle w:val="a0"/>
        <w:spacing w:before="0" w:after="0"/>
      </w:pPr>
      <w:r>
        <w:rPr>
          <w:rFonts w:hint="eastAsia"/>
        </w:rPr>
        <w:t>（一）通过</w:t>
      </w:r>
      <w:r w:rsidR="00FD10F8">
        <w:rPr>
          <w:rFonts w:hint="eastAsia"/>
        </w:rPr>
        <w:t>平台网管</w:t>
      </w:r>
      <w:r>
        <w:rPr>
          <w:rFonts w:hint="eastAsia"/>
        </w:rPr>
        <w:t>监控</w:t>
      </w:r>
    </w:p>
    <w:p w14:paraId="0D355A9C" w14:textId="4540BCB4" w:rsidR="00686B9C" w:rsidRDefault="0069160D" w:rsidP="00FD10F8">
      <w:pPr>
        <w:pStyle w:val="a0"/>
        <w:spacing w:before="0" w:after="0"/>
      </w:pPr>
      <w:r>
        <w:rPr>
          <w:rFonts w:hint="eastAsia"/>
        </w:rPr>
        <w:t>（</w:t>
      </w:r>
      <w:r>
        <w:rPr>
          <w:rFonts w:hint="eastAsia"/>
        </w:rPr>
        <w:t>1</w:t>
      </w:r>
      <w:r>
        <w:rPr>
          <w:rFonts w:hint="eastAsia"/>
        </w:rPr>
        <w:t>）</w:t>
      </w:r>
      <w:r w:rsidR="00FD10F8">
        <w:rPr>
          <w:rFonts w:hint="eastAsia"/>
        </w:rPr>
        <w:t>查看各服务的基本信息：</w:t>
      </w:r>
    </w:p>
    <w:p w14:paraId="2D0F4FC1" w14:textId="1A5C6CFE" w:rsidR="00FD10F8" w:rsidRDefault="00FD10F8" w:rsidP="00BD7C59">
      <w:pPr>
        <w:pStyle w:val="a0"/>
        <w:numPr>
          <w:ilvl w:val="0"/>
          <w:numId w:val="19"/>
        </w:numPr>
        <w:spacing w:before="0" w:after="0"/>
        <w:ind w:firstLineChars="0"/>
      </w:pPr>
      <w:r>
        <w:rPr>
          <w:rFonts w:hint="eastAsia"/>
        </w:rPr>
        <w:t>服务开启时间和运行时长；</w:t>
      </w:r>
    </w:p>
    <w:p w14:paraId="4025EF22" w14:textId="0C622648" w:rsidR="00FD10F8" w:rsidRDefault="00FD10F8" w:rsidP="00BD7C59">
      <w:pPr>
        <w:pStyle w:val="a0"/>
        <w:numPr>
          <w:ilvl w:val="0"/>
          <w:numId w:val="19"/>
        </w:numPr>
        <w:spacing w:before="0" w:after="0"/>
        <w:ind w:firstLineChars="0"/>
      </w:pPr>
      <w:r>
        <w:rPr>
          <w:rFonts w:hint="eastAsia"/>
        </w:rPr>
        <w:lastRenderedPageBreak/>
        <w:t>资源使用情况：</w:t>
      </w:r>
      <w:r>
        <w:rPr>
          <w:rFonts w:hint="eastAsia"/>
        </w:rPr>
        <w:t>CPU</w:t>
      </w:r>
      <w:r>
        <w:rPr>
          <w:rFonts w:hint="eastAsia"/>
        </w:rPr>
        <w:t>使用情况、内存使用情况、</w:t>
      </w:r>
      <w:proofErr w:type="gramStart"/>
      <w:r>
        <w:rPr>
          <w:rFonts w:hint="eastAsia"/>
        </w:rPr>
        <w:t>线程数</w:t>
      </w:r>
      <w:proofErr w:type="gramEnd"/>
      <w:r>
        <w:rPr>
          <w:rFonts w:hint="eastAsia"/>
        </w:rPr>
        <w:t>和句柄数；</w:t>
      </w:r>
    </w:p>
    <w:p w14:paraId="3B298938" w14:textId="658080A2" w:rsidR="00FD10F8" w:rsidRPr="00FD10F8" w:rsidRDefault="0069160D" w:rsidP="00FD10F8">
      <w:pPr>
        <w:pStyle w:val="a0"/>
        <w:spacing w:before="0" w:after="0"/>
      </w:pPr>
      <w:r>
        <w:rPr>
          <w:rFonts w:hint="eastAsia"/>
        </w:rPr>
        <w:t>（</w:t>
      </w:r>
      <w:r>
        <w:rPr>
          <w:rFonts w:hint="eastAsia"/>
        </w:rPr>
        <w:t>2</w:t>
      </w:r>
      <w:r>
        <w:rPr>
          <w:rFonts w:hint="eastAsia"/>
        </w:rPr>
        <w:t>）</w:t>
      </w:r>
      <w:r w:rsidR="00FD10F8">
        <w:rPr>
          <w:rFonts w:hint="eastAsia"/>
        </w:rPr>
        <w:t>查看业务数据信息：</w:t>
      </w:r>
    </w:p>
    <w:p w14:paraId="042B74CE" w14:textId="27CA4DDA" w:rsidR="00534D83" w:rsidRDefault="00534D83" w:rsidP="00BD7C59">
      <w:pPr>
        <w:pStyle w:val="a0"/>
        <w:numPr>
          <w:ilvl w:val="0"/>
          <w:numId w:val="19"/>
        </w:numPr>
        <w:spacing w:before="0" w:after="0"/>
        <w:ind w:firstLineChars="0"/>
      </w:pPr>
      <w:r>
        <w:rPr>
          <w:rFonts w:hint="eastAsia"/>
        </w:rPr>
        <w:t>当前</w:t>
      </w:r>
      <w:r>
        <w:rPr>
          <w:rFonts w:hint="eastAsia"/>
        </w:rPr>
        <w:t>SM</w:t>
      </w:r>
      <w:r>
        <w:rPr>
          <w:rFonts w:hint="eastAsia"/>
        </w:rPr>
        <w:t>所管理的所有会话信息</w:t>
      </w:r>
      <w:r w:rsidR="00FD10F8">
        <w:rPr>
          <w:rFonts w:hint="eastAsia"/>
        </w:rPr>
        <w:t>（会话</w:t>
      </w:r>
      <w:r w:rsidR="00FD10F8">
        <w:rPr>
          <w:rFonts w:hint="eastAsia"/>
        </w:rPr>
        <w:t>ID</w:t>
      </w:r>
      <w:r w:rsidR="00FD10F8">
        <w:rPr>
          <w:rFonts w:hint="eastAsia"/>
        </w:rPr>
        <w:t>、会话主题、创建时间、创建者、描述信息）</w:t>
      </w:r>
      <w:r>
        <w:rPr>
          <w:rFonts w:hint="eastAsia"/>
        </w:rPr>
        <w:t>；</w:t>
      </w:r>
    </w:p>
    <w:p w14:paraId="4DDD054F" w14:textId="6DD9EE77" w:rsidR="00534D83" w:rsidRDefault="00534D83" w:rsidP="00BD7C59">
      <w:pPr>
        <w:pStyle w:val="a0"/>
        <w:numPr>
          <w:ilvl w:val="0"/>
          <w:numId w:val="19"/>
        </w:numPr>
        <w:spacing w:before="0" w:after="0"/>
        <w:ind w:firstLineChars="0"/>
      </w:pPr>
      <w:r>
        <w:rPr>
          <w:rFonts w:hint="eastAsia"/>
        </w:rPr>
        <w:t>每个会话中的通道信息</w:t>
      </w:r>
      <w:r w:rsidR="00FD10F8">
        <w:rPr>
          <w:rFonts w:hint="eastAsia"/>
        </w:rPr>
        <w:t>（所属会话、通道类型、创建时间</w:t>
      </w:r>
      <w:r w:rsidR="00686B9C">
        <w:rPr>
          <w:rFonts w:hint="eastAsia"/>
        </w:rPr>
        <w:t>）</w:t>
      </w:r>
      <w:r>
        <w:rPr>
          <w:rFonts w:hint="eastAsia"/>
        </w:rPr>
        <w:t>；</w:t>
      </w:r>
    </w:p>
    <w:p w14:paraId="12C31E32" w14:textId="714EEB7C" w:rsidR="00534D83" w:rsidRDefault="00534D83" w:rsidP="00BD7C59">
      <w:pPr>
        <w:pStyle w:val="a0"/>
        <w:numPr>
          <w:ilvl w:val="0"/>
          <w:numId w:val="19"/>
        </w:numPr>
        <w:spacing w:before="0" w:after="0"/>
        <w:ind w:firstLineChars="0"/>
      </w:pPr>
      <w:r>
        <w:rPr>
          <w:rFonts w:hint="eastAsia"/>
        </w:rPr>
        <w:t>每个通道下的终端信息</w:t>
      </w:r>
      <w:r w:rsidR="00FD10F8">
        <w:rPr>
          <w:rFonts w:hint="eastAsia"/>
        </w:rPr>
        <w:t>（终端</w:t>
      </w:r>
      <w:r w:rsidR="00FD10F8">
        <w:rPr>
          <w:rFonts w:hint="eastAsia"/>
        </w:rPr>
        <w:t>ID</w:t>
      </w:r>
      <w:r w:rsidR="00FD10F8">
        <w:rPr>
          <w:rFonts w:hint="eastAsia"/>
        </w:rPr>
        <w:t>、能力</w:t>
      </w:r>
      <w:r w:rsidR="00FD10F8">
        <w:rPr>
          <w:rFonts w:hint="eastAsia"/>
        </w:rPr>
        <w:t>ID</w:t>
      </w:r>
      <w:r w:rsidR="00FD10F8">
        <w:rPr>
          <w:rFonts w:hint="eastAsia"/>
        </w:rPr>
        <w:t>、能力描述</w:t>
      </w:r>
      <w:r w:rsidR="0069160D">
        <w:rPr>
          <w:rFonts w:hint="eastAsia"/>
        </w:rPr>
        <w:t>、能力开关</w:t>
      </w:r>
      <w:r w:rsidR="00686B9C">
        <w:rPr>
          <w:rFonts w:hint="eastAsia"/>
        </w:rPr>
        <w:t>）</w:t>
      </w:r>
      <w:r>
        <w:rPr>
          <w:rFonts w:hint="eastAsia"/>
        </w:rPr>
        <w:t>；</w:t>
      </w:r>
    </w:p>
    <w:p w14:paraId="35DFDCFD" w14:textId="7EF68C4A" w:rsidR="00534D83" w:rsidRDefault="0069160D" w:rsidP="0069160D">
      <w:pPr>
        <w:pStyle w:val="a0"/>
        <w:spacing w:before="0" w:after="0"/>
      </w:pPr>
      <w:r>
        <w:rPr>
          <w:rFonts w:hint="eastAsia"/>
        </w:rPr>
        <w:t>（二）</w:t>
      </w:r>
      <w:r w:rsidR="00686B9C">
        <w:rPr>
          <w:rFonts w:hint="eastAsia"/>
        </w:rPr>
        <w:t>服务监控：</w:t>
      </w:r>
    </w:p>
    <w:p w14:paraId="45EB2E69" w14:textId="084A051C" w:rsidR="00534D83" w:rsidRDefault="0069160D" w:rsidP="0069160D">
      <w:pPr>
        <w:pStyle w:val="a0"/>
        <w:spacing w:before="0" w:after="0"/>
      </w:pPr>
      <w:r>
        <w:rPr>
          <w:rFonts w:hint="eastAsia"/>
        </w:rPr>
        <w:t>（</w:t>
      </w:r>
      <w:r>
        <w:rPr>
          <w:rFonts w:hint="eastAsia"/>
        </w:rPr>
        <w:t>1</w:t>
      </w:r>
      <w:r>
        <w:rPr>
          <w:rFonts w:hint="eastAsia"/>
        </w:rPr>
        <w:t>）通过服务日志查看服务处理逻辑</w:t>
      </w:r>
      <w:r w:rsidR="005E4B5B">
        <w:rPr>
          <w:rFonts w:hint="eastAsia"/>
        </w:rPr>
        <w:t>、异常及错误信息</w:t>
      </w:r>
      <w:r>
        <w:rPr>
          <w:rFonts w:hint="eastAsia"/>
        </w:rPr>
        <w:t>。</w:t>
      </w:r>
    </w:p>
    <w:p w14:paraId="2DA78438" w14:textId="1241884B" w:rsidR="009C04A7" w:rsidRPr="009C04A7" w:rsidRDefault="0069160D" w:rsidP="009C04A7">
      <w:pPr>
        <w:pStyle w:val="a0"/>
        <w:spacing w:before="0" w:after="0"/>
      </w:pPr>
      <w:r>
        <w:rPr>
          <w:rFonts w:hint="eastAsia"/>
        </w:rPr>
        <w:t>（</w:t>
      </w:r>
      <w:r>
        <w:rPr>
          <w:rFonts w:hint="eastAsia"/>
        </w:rPr>
        <w:t>2</w:t>
      </w:r>
      <w:r>
        <w:rPr>
          <w:rFonts w:hint="eastAsia"/>
        </w:rPr>
        <w:t>）通过</w:t>
      </w:r>
      <w:r>
        <w:rPr>
          <w:rFonts w:hint="eastAsia"/>
        </w:rPr>
        <w:t>watchdog</w:t>
      </w:r>
      <w:r>
        <w:rPr>
          <w:rFonts w:hint="eastAsia"/>
        </w:rPr>
        <w:t>查看服务运行状态。</w:t>
      </w:r>
      <w:bookmarkEnd w:id="41"/>
    </w:p>
    <w:p w14:paraId="65E8905C" w14:textId="77777777" w:rsidR="00305740" w:rsidRDefault="00B1369A">
      <w:pPr>
        <w:pStyle w:val="3"/>
        <w:spacing w:before="156" w:after="156"/>
      </w:pPr>
      <w:bookmarkStart w:id="43" w:name="_Toc409105052"/>
      <w:r>
        <w:rPr>
          <w:rFonts w:hint="eastAsia"/>
        </w:rPr>
        <w:t>安全</w:t>
      </w:r>
      <w:r w:rsidR="00197C09">
        <w:rPr>
          <w:rFonts w:hint="eastAsia"/>
        </w:rPr>
        <w:t>设计</w:t>
      </w:r>
      <w:bookmarkEnd w:id="43"/>
    </w:p>
    <w:p w14:paraId="203A8C7D" w14:textId="3771698D" w:rsidR="00AF43D2" w:rsidRDefault="00AF43D2" w:rsidP="004D100C">
      <w:pPr>
        <w:pStyle w:val="a0"/>
        <w:spacing w:before="0" w:after="0"/>
      </w:pPr>
      <w:r>
        <w:rPr>
          <w:rFonts w:hint="eastAsia"/>
        </w:rPr>
        <w:t>（</w:t>
      </w:r>
      <w:r w:rsidR="00DB36E2">
        <w:rPr>
          <w:rFonts w:hint="eastAsia"/>
        </w:rPr>
        <w:t>一</w:t>
      </w:r>
      <w:r>
        <w:rPr>
          <w:rFonts w:hint="eastAsia"/>
        </w:rPr>
        <w:t>）通信安全</w:t>
      </w:r>
      <w:r w:rsidR="00CF0CA7">
        <w:rPr>
          <w:rFonts w:hint="eastAsia"/>
        </w:rPr>
        <w:t>：标准协议、通信加密</w:t>
      </w:r>
    </w:p>
    <w:p w14:paraId="476CC8E3" w14:textId="354E201E" w:rsidR="00534D83" w:rsidRDefault="00534D83" w:rsidP="004D100C">
      <w:pPr>
        <w:pStyle w:val="a0"/>
        <w:numPr>
          <w:ilvl w:val="2"/>
          <w:numId w:val="16"/>
        </w:numPr>
        <w:spacing w:before="0" w:after="0"/>
        <w:ind w:firstLineChars="0"/>
      </w:pPr>
      <w:r>
        <w:rPr>
          <w:rFonts w:hint="eastAsia"/>
        </w:rPr>
        <w:t>采用标准</w:t>
      </w:r>
      <w:r>
        <w:rPr>
          <w:rFonts w:hint="eastAsia"/>
        </w:rPr>
        <w:t>SIP</w:t>
      </w:r>
      <w:r>
        <w:rPr>
          <w:rFonts w:hint="eastAsia"/>
        </w:rPr>
        <w:t>协议实现多媒体会话管理；</w:t>
      </w:r>
    </w:p>
    <w:p w14:paraId="3E5C635B" w14:textId="05D0FA48" w:rsidR="00534D83" w:rsidRDefault="0006143A" w:rsidP="004D100C">
      <w:pPr>
        <w:pStyle w:val="a0"/>
        <w:numPr>
          <w:ilvl w:val="2"/>
          <w:numId w:val="16"/>
        </w:numPr>
        <w:spacing w:before="0" w:after="0"/>
        <w:ind w:firstLineChars="0"/>
      </w:pPr>
      <w:r>
        <w:rPr>
          <w:rFonts w:hint="eastAsia"/>
        </w:rPr>
        <w:t>信令中重要内容</w:t>
      </w:r>
      <w:r w:rsidR="00534D83">
        <w:rPr>
          <w:rFonts w:hint="eastAsia"/>
        </w:rPr>
        <w:t>考虑加密</w:t>
      </w:r>
      <w:r>
        <w:rPr>
          <w:rFonts w:hint="eastAsia"/>
        </w:rPr>
        <w:t>（</w:t>
      </w:r>
      <w:r w:rsidR="000874FD">
        <w:rPr>
          <w:rFonts w:hint="eastAsia"/>
        </w:rPr>
        <w:t>设备名和设备密码加密</w:t>
      </w:r>
      <w:r w:rsidR="00686B9C">
        <w:rPr>
          <w:rFonts w:hint="eastAsia"/>
        </w:rPr>
        <w:t>）</w:t>
      </w:r>
      <w:r w:rsidR="00534D83">
        <w:rPr>
          <w:rFonts w:hint="eastAsia"/>
        </w:rPr>
        <w:t>；</w:t>
      </w:r>
    </w:p>
    <w:p w14:paraId="6E38D3C4" w14:textId="5873AC59" w:rsidR="00E51C6E" w:rsidRDefault="00E51C6E" w:rsidP="004D100C">
      <w:pPr>
        <w:pStyle w:val="a0"/>
        <w:numPr>
          <w:ilvl w:val="2"/>
          <w:numId w:val="16"/>
        </w:numPr>
        <w:spacing w:before="0" w:after="0"/>
        <w:ind w:firstLineChars="0"/>
      </w:pPr>
      <w:r>
        <w:rPr>
          <w:rFonts w:hint="eastAsia"/>
        </w:rPr>
        <w:t>用户访问系统需要使用用户名和密码认证，密码传输过程中禁止明文传输，建议使用</w:t>
      </w:r>
      <w:r>
        <w:rPr>
          <w:rFonts w:hint="eastAsia"/>
        </w:rPr>
        <w:t>MD5</w:t>
      </w:r>
      <w:r>
        <w:rPr>
          <w:rFonts w:hint="eastAsia"/>
        </w:rPr>
        <w:t>或者</w:t>
      </w:r>
      <w:r>
        <w:rPr>
          <w:rFonts w:hint="eastAsia"/>
        </w:rPr>
        <w:t>AES</w:t>
      </w:r>
      <w:r>
        <w:rPr>
          <w:rFonts w:hint="eastAsia"/>
        </w:rPr>
        <w:t>算法加密（与集成平台集成，采用单点登录）；</w:t>
      </w:r>
    </w:p>
    <w:p w14:paraId="68A7BE00" w14:textId="75AC5179" w:rsidR="00E51C6E" w:rsidRDefault="00E51C6E" w:rsidP="004D100C">
      <w:pPr>
        <w:pStyle w:val="a0"/>
        <w:numPr>
          <w:ilvl w:val="2"/>
          <w:numId w:val="16"/>
        </w:numPr>
        <w:spacing w:before="0" w:after="0"/>
        <w:ind w:firstLineChars="0"/>
      </w:pPr>
      <w:r>
        <w:rPr>
          <w:rFonts w:hint="eastAsia"/>
        </w:rPr>
        <w:t>终端用户登录平台的</w:t>
      </w:r>
      <w:r>
        <w:rPr>
          <w:rFonts w:hint="eastAsia"/>
        </w:rPr>
        <w:t>TGC</w:t>
      </w:r>
      <w:r>
        <w:rPr>
          <w:rFonts w:hint="eastAsia"/>
        </w:rPr>
        <w:t>不对外暴露，集成平台可使用</w:t>
      </w:r>
      <w:r>
        <w:rPr>
          <w:rFonts w:hint="eastAsia"/>
        </w:rPr>
        <w:t>TGC</w:t>
      </w:r>
      <w:r>
        <w:rPr>
          <w:rFonts w:hint="eastAsia"/>
        </w:rPr>
        <w:t>生成唯一编码；</w:t>
      </w:r>
    </w:p>
    <w:p w14:paraId="6EBE75AE" w14:textId="095C6604" w:rsidR="00E51C6E" w:rsidRPr="00534D83" w:rsidRDefault="00E51C6E" w:rsidP="004D100C">
      <w:pPr>
        <w:pStyle w:val="a0"/>
        <w:numPr>
          <w:ilvl w:val="2"/>
          <w:numId w:val="16"/>
        </w:numPr>
        <w:spacing w:before="0" w:after="0"/>
        <w:ind w:firstLineChars="0"/>
      </w:pPr>
      <w:r>
        <w:rPr>
          <w:rFonts w:hint="eastAsia"/>
        </w:rPr>
        <w:t>用户操作需要权限验证和判断（对系统的响应会存在影响，</w:t>
      </w:r>
      <w:r>
        <w:rPr>
          <w:rFonts w:hint="eastAsia"/>
        </w:rPr>
        <w:t>BR</w:t>
      </w:r>
      <w:r>
        <w:rPr>
          <w:rFonts w:hint="eastAsia"/>
        </w:rPr>
        <w:t>缩短权限判断的响应时间</w:t>
      </w:r>
      <w:r w:rsidR="00686B9C">
        <w:rPr>
          <w:rFonts w:hint="eastAsia"/>
        </w:rPr>
        <w:t>，</w:t>
      </w:r>
      <w:r w:rsidR="000874FD">
        <w:rPr>
          <w:rFonts w:hint="eastAsia"/>
        </w:rPr>
        <w:t>要求在</w:t>
      </w:r>
      <w:r w:rsidR="00686B9C">
        <w:rPr>
          <w:rFonts w:hint="eastAsia"/>
        </w:rPr>
        <w:t>100ms</w:t>
      </w:r>
      <w:r w:rsidR="00686B9C">
        <w:rPr>
          <w:rFonts w:hint="eastAsia"/>
        </w:rPr>
        <w:t>以内</w:t>
      </w:r>
      <w:r>
        <w:rPr>
          <w:rFonts w:hint="eastAsia"/>
        </w:rPr>
        <w:t>）；</w:t>
      </w:r>
    </w:p>
    <w:p w14:paraId="58B6B1C7" w14:textId="57F762C9" w:rsidR="00326BB8" w:rsidRDefault="00AF43D2" w:rsidP="0006143A">
      <w:pPr>
        <w:pStyle w:val="a0"/>
        <w:spacing w:before="0" w:after="0"/>
      </w:pPr>
      <w:r>
        <w:rPr>
          <w:rFonts w:hint="eastAsia"/>
        </w:rPr>
        <w:t>（</w:t>
      </w:r>
      <w:r w:rsidR="00DB36E2">
        <w:rPr>
          <w:rFonts w:hint="eastAsia"/>
        </w:rPr>
        <w:t>二</w:t>
      </w:r>
      <w:r>
        <w:rPr>
          <w:rFonts w:hint="eastAsia"/>
        </w:rPr>
        <w:t>）</w:t>
      </w:r>
      <w:r w:rsidR="00E51C6E">
        <w:rPr>
          <w:rFonts w:hint="eastAsia"/>
        </w:rPr>
        <w:t>终端获取视频</w:t>
      </w:r>
      <w:r>
        <w:rPr>
          <w:rFonts w:hint="eastAsia"/>
        </w:rPr>
        <w:t>权限管理</w:t>
      </w:r>
      <w:r w:rsidR="00CF0CA7">
        <w:rPr>
          <w:rFonts w:hint="eastAsia"/>
        </w:rPr>
        <w:t>：权限验证、临时提升</w:t>
      </w:r>
    </w:p>
    <w:p w14:paraId="14EABFAC" w14:textId="0CC8C944" w:rsidR="0006143A" w:rsidRDefault="0006143A" w:rsidP="00BD7C59">
      <w:pPr>
        <w:pStyle w:val="a0"/>
        <w:numPr>
          <w:ilvl w:val="0"/>
          <w:numId w:val="21"/>
        </w:numPr>
        <w:spacing w:before="0" w:after="0"/>
        <w:ind w:left="1276" w:firstLineChars="0" w:hanging="425"/>
      </w:pPr>
      <w:r>
        <w:rPr>
          <w:rFonts w:hint="eastAsia"/>
        </w:rPr>
        <w:t>终端通过</w:t>
      </w:r>
      <w:r>
        <w:rPr>
          <w:rFonts w:hint="eastAsia"/>
        </w:rPr>
        <w:t>URL</w:t>
      </w:r>
      <w:r>
        <w:rPr>
          <w:rFonts w:hint="eastAsia"/>
        </w:rPr>
        <w:t>向媒体服务请求或者推送视频数据，考虑采用集成平台提供的</w:t>
      </w:r>
      <w:r>
        <w:rPr>
          <w:rFonts w:hint="eastAsia"/>
        </w:rPr>
        <w:t>token</w:t>
      </w:r>
      <w:r>
        <w:rPr>
          <w:rFonts w:hint="eastAsia"/>
        </w:rPr>
        <w:t>验证方式（集成平台需实现根据设备验证权限）。</w:t>
      </w:r>
    </w:p>
    <w:p w14:paraId="19ECFD0C" w14:textId="0D7DBEC7" w:rsidR="0006143A" w:rsidRPr="00996F2A" w:rsidRDefault="00C71991" w:rsidP="00BD7C59">
      <w:pPr>
        <w:pStyle w:val="a0"/>
        <w:numPr>
          <w:ilvl w:val="0"/>
          <w:numId w:val="21"/>
        </w:numPr>
        <w:spacing w:before="0" w:after="0"/>
        <w:ind w:left="1276" w:firstLineChars="0" w:hanging="425"/>
        <w:rPr>
          <w:color w:val="FF0000"/>
        </w:rPr>
      </w:pPr>
      <w:r>
        <w:rPr>
          <w:rFonts w:hint="eastAsia"/>
        </w:rPr>
        <w:t>会话内成员对终端设备访问权限临时提升：会话</w:t>
      </w:r>
      <w:r w:rsidR="0006143A">
        <w:rPr>
          <w:rFonts w:hint="eastAsia"/>
        </w:rPr>
        <w:t>内所有成员对组内终端设备访问权限按组内成员最高权限处理。</w:t>
      </w:r>
    </w:p>
    <w:p w14:paraId="7A393F9F" w14:textId="409FC0E6" w:rsidR="00996F2A" w:rsidRPr="0006143A" w:rsidRDefault="00996F2A" w:rsidP="00BD7C59">
      <w:pPr>
        <w:pStyle w:val="a0"/>
        <w:numPr>
          <w:ilvl w:val="0"/>
          <w:numId w:val="21"/>
        </w:numPr>
        <w:spacing w:before="0" w:after="0"/>
        <w:ind w:left="1276" w:firstLineChars="0" w:hanging="425"/>
        <w:rPr>
          <w:color w:val="FF0000"/>
        </w:rPr>
      </w:pPr>
      <w:proofErr w:type="gramStart"/>
      <w:r>
        <w:rPr>
          <w:rFonts w:hint="eastAsia"/>
        </w:rPr>
        <w:t>解码器取流权限</w:t>
      </w:r>
      <w:proofErr w:type="gramEnd"/>
      <w:r>
        <w:rPr>
          <w:rFonts w:hint="eastAsia"/>
        </w:rPr>
        <w:t>验证根据白名单方式。</w:t>
      </w:r>
    </w:p>
    <w:p w14:paraId="627BF828" w14:textId="54CF0666" w:rsidR="00326BB8" w:rsidRDefault="00AF43D2" w:rsidP="004D100C">
      <w:pPr>
        <w:pStyle w:val="a0"/>
        <w:spacing w:before="0" w:after="0"/>
      </w:pPr>
      <w:r>
        <w:rPr>
          <w:rFonts w:hint="eastAsia"/>
        </w:rPr>
        <w:t>（</w:t>
      </w:r>
      <w:r w:rsidR="00DB36E2">
        <w:rPr>
          <w:rFonts w:hint="eastAsia"/>
        </w:rPr>
        <w:t>三</w:t>
      </w:r>
      <w:r>
        <w:rPr>
          <w:rFonts w:hint="eastAsia"/>
        </w:rPr>
        <w:t>）数据安全</w:t>
      </w:r>
      <w:r w:rsidR="00326BB8">
        <w:rPr>
          <w:rFonts w:hint="eastAsia"/>
        </w:rPr>
        <w:t>：数据加密、数据冗余、数据</w:t>
      </w:r>
      <w:r w:rsidR="00CF0CA7">
        <w:rPr>
          <w:rFonts w:hint="eastAsia"/>
        </w:rPr>
        <w:t>抗灾</w:t>
      </w:r>
    </w:p>
    <w:p w14:paraId="4DC54691" w14:textId="24C04325" w:rsidR="00EA53FC" w:rsidRDefault="00996F2A" w:rsidP="00BD7C59">
      <w:pPr>
        <w:pStyle w:val="a0"/>
        <w:numPr>
          <w:ilvl w:val="0"/>
          <w:numId w:val="22"/>
        </w:numPr>
        <w:spacing w:before="0" w:after="0"/>
        <w:ind w:left="1276" w:firstLineChars="0" w:hanging="425"/>
      </w:pPr>
      <w:r>
        <w:rPr>
          <w:rFonts w:hint="eastAsia"/>
        </w:rPr>
        <w:t>服务端配置文件中重要数据加密</w:t>
      </w:r>
      <w:r w:rsidR="00080E38">
        <w:rPr>
          <w:rFonts w:hint="eastAsia"/>
        </w:rPr>
        <w:t>（优先级可放低）；</w:t>
      </w:r>
    </w:p>
    <w:p w14:paraId="7EDCB156" w14:textId="32FD03FC" w:rsidR="00080E38" w:rsidRDefault="00080E38" w:rsidP="00BD7C59">
      <w:pPr>
        <w:pStyle w:val="a0"/>
        <w:numPr>
          <w:ilvl w:val="0"/>
          <w:numId w:val="23"/>
        </w:numPr>
        <w:spacing w:before="0" w:after="0"/>
        <w:ind w:left="1276" w:firstLineChars="0" w:hanging="425"/>
      </w:pPr>
      <w:r>
        <w:rPr>
          <w:rFonts w:hint="eastAsia"/>
        </w:rPr>
        <w:t>内容存储服务器对重要的内容提供冗余存储，确保数据安全（该部分功能由内容存储服务的文件系统处理，本文内不做具体设计）；</w:t>
      </w:r>
    </w:p>
    <w:p w14:paraId="7716618F" w14:textId="795C9A39" w:rsidR="009C04A7" w:rsidRDefault="009C04A7">
      <w:pPr>
        <w:pStyle w:val="3"/>
        <w:spacing w:before="156" w:after="156"/>
      </w:pPr>
      <w:bookmarkStart w:id="44" w:name="_Toc354135560"/>
      <w:bookmarkStart w:id="45" w:name="_Toc409105053"/>
      <w:r>
        <w:rPr>
          <w:rFonts w:hint="eastAsia"/>
        </w:rPr>
        <w:lastRenderedPageBreak/>
        <w:t>故障恢复</w:t>
      </w:r>
      <w:bookmarkEnd w:id="45"/>
    </w:p>
    <w:p w14:paraId="70957723" w14:textId="4B0A123C" w:rsidR="009C04A7" w:rsidRDefault="000874FD" w:rsidP="00B34FB7">
      <w:pPr>
        <w:pStyle w:val="a0"/>
        <w:spacing w:before="0" w:after="0"/>
      </w:pPr>
      <w:r>
        <w:rPr>
          <w:rFonts w:hint="eastAsia"/>
        </w:rPr>
        <w:t>（一）会话恢复</w:t>
      </w:r>
      <w:r w:rsidR="000A30FB">
        <w:rPr>
          <w:rFonts w:hint="eastAsia"/>
        </w:rPr>
        <w:t>（优先级低）</w:t>
      </w:r>
    </w:p>
    <w:p w14:paraId="15B9CAD0" w14:textId="41309A29" w:rsidR="000874FD" w:rsidRDefault="000874FD" w:rsidP="00B34FB7">
      <w:pPr>
        <w:pStyle w:val="a0"/>
        <w:spacing w:before="0" w:after="0"/>
      </w:pPr>
      <w:r>
        <w:rPr>
          <w:rFonts w:hint="eastAsia"/>
        </w:rPr>
        <w:t>多媒体交互过程中，会话管理服务异常重启后支持会话恢复。</w:t>
      </w:r>
    </w:p>
    <w:p w14:paraId="0096DE01" w14:textId="3A0CA29E" w:rsidR="000874FD" w:rsidRDefault="00C71991" w:rsidP="00B34FB7">
      <w:pPr>
        <w:pStyle w:val="a0"/>
        <w:spacing w:before="0" w:after="0"/>
      </w:pPr>
      <w:r>
        <w:rPr>
          <w:rFonts w:hint="eastAsia"/>
        </w:rPr>
        <w:t>会话</w:t>
      </w:r>
      <w:r w:rsidR="000874FD">
        <w:rPr>
          <w:rFonts w:hint="eastAsia"/>
        </w:rPr>
        <w:t>内各终端向会话管理服务“上报”各自的会话信息及通道信息，会话管理服务</w:t>
      </w:r>
      <w:r w:rsidR="000A30FB">
        <w:rPr>
          <w:rFonts w:hint="eastAsia"/>
        </w:rPr>
        <w:t>根据各终端上报的信息</w:t>
      </w:r>
      <w:r w:rsidR="000874FD">
        <w:rPr>
          <w:rFonts w:hint="eastAsia"/>
        </w:rPr>
        <w:t>恢复会话。</w:t>
      </w:r>
    </w:p>
    <w:p w14:paraId="5C6A5FD6" w14:textId="19B0F304" w:rsidR="000A30FB" w:rsidRPr="000874FD" w:rsidRDefault="000A30FB" w:rsidP="00B34FB7">
      <w:pPr>
        <w:pStyle w:val="a0"/>
        <w:spacing w:before="0" w:after="0"/>
      </w:pPr>
      <w:r>
        <w:rPr>
          <w:rFonts w:hint="eastAsia"/>
        </w:rPr>
        <w:t>为避免错误数据干扰（错误数据、假冒数据），会话管理服务队终端上报的信息需要安全确认。</w:t>
      </w:r>
    </w:p>
    <w:p w14:paraId="36C73AB1" w14:textId="2452C0C3" w:rsidR="000874FD" w:rsidRDefault="000874FD" w:rsidP="00B34FB7">
      <w:pPr>
        <w:pStyle w:val="a0"/>
        <w:spacing w:before="0" w:after="0"/>
      </w:pPr>
      <w:r>
        <w:rPr>
          <w:rFonts w:hint="eastAsia"/>
        </w:rPr>
        <w:t>（二）数据恢复</w:t>
      </w:r>
    </w:p>
    <w:p w14:paraId="4A1507CC" w14:textId="44965BD2" w:rsidR="000874FD" w:rsidRDefault="00B34FB7" w:rsidP="00B34FB7">
      <w:pPr>
        <w:pStyle w:val="a0"/>
        <w:spacing w:before="0" w:after="0"/>
      </w:pPr>
      <w:r>
        <w:rPr>
          <w:rFonts w:hint="eastAsia"/>
        </w:rPr>
        <w:t>（</w:t>
      </w:r>
      <w:r>
        <w:rPr>
          <w:rFonts w:hint="eastAsia"/>
        </w:rPr>
        <w:t>1</w:t>
      </w:r>
      <w:r>
        <w:rPr>
          <w:rFonts w:hint="eastAsia"/>
        </w:rPr>
        <w:t>）</w:t>
      </w:r>
      <w:r w:rsidR="000874FD">
        <w:rPr>
          <w:rFonts w:hint="eastAsia"/>
        </w:rPr>
        <w:t>配置数据恢复</w:t>
      </w:r>
      <w:r>
        <w:rPr>
          <w:rFonts w:hint="eastAsia"/>
        </w:rPr>
        <w:t>，由于磁盘故障或者突发性的断电导致配置文件损坏，服务配置文件支持恢复，可冗余存储（优先级低）。</w:t>
      </w:r>
    </w:p>
    <w:p w14:paraId="574D71E9" w14:textId="18EB91AA" w:rsidR="00B34FB7" w:rsidRPr="00B34FB7" w:rsidRDefault="00B34FB7" w:rsidP="00B34FB7">
      <w:pPr>
        <w:pStyle w:val="a0"/>
        <w:spacing w:before="0" w:after="0"/>
      </w:pPr>
      <w:r>
        <w:rPr>
          <w:rFonts w:hint="eastAsia"/>
        </w:rPr>
        <w:t>（</w:t>
      </w:r>
      <w:r>
        <w:rPr>
          <w:rFonts w:hint="eastAsia"/>
        </w:rPr>
        <w:t>2</w:t>
      </w:r>
      <w:r>
        <w:rPr>
          <w:rFonts w:hint="eastAsia"/>
        </w:rPr>
        <w:t>）音视频文件恢复，参照内容管理服务的设计和实现机制。</w:t>
      </w:r>
    </w:p>
    <w:p w14:paraId="34835579" w14:textId="77777777" w:rsidR="00305740" w:rsidRDefault="00532EE1">
      <w:pPr>
        <w:pStyle w:val="3"/>
        <w:spacing w:before="156" w:after="156"/>
      </w:pPr>
      <w:bookmarkStart w:id="46" w:name="_Toc409105054"/>
      <w:r>
        <w:rPr>
          <w:rFonts w:hint="eastAsia"/>
        </w:rPr>
        <w:t>许可管理</w:t>
      </w:r>
      <w:r w:rsidR="00E51432">
        <w:rPr>
          <w:rFonts w:hint="eastAsia"/>
        </w:rPr>
        <w:t>设计</w:t>
      </w:r>
      <w:bookmarkEnd w:id="44"/>
      <w:bookmarkEnd w:id="46"/>
    </w:p>
    <w:p w14:paraId="670264E0" w14:textId="77777777" w:rsidR="00AD16FE" w:rsidRDefault="000874FD" w:rsidP="00AD16FE">
      <w:pPr>
        <w:pStyle w:val="a0"/>
        <w:spacing w:before="0" w:after="0"/>
      </w:pPr>
      <w:r>
        <w:rPr>
          <w:rFonts w:hint="eastAsia"/>
        </w:rPr>
        <w:t>参照《</w:t>
      </w:r>
      <w:r>
        <w:t>License</w:t>
      </w:r>
      <w:r>
        <w:t>管理系统</w:t>
      </w:r>
      <w:r>
        <w:rPr>
          <w:rFonts w:hint="eastAsia"/>
        </w:rPr>
        <w:t>》</w:t>
      </w:r>
      <w:r w:rsidR="00AD16FE">
        <w:rPr>
          <w:rFonts w:hint="eastAsia"/>
        </w:rPr>
        <w:t>设计和使用方式，平台实现以下许可控制：</w:t>
      </w:r>
    </w:p>
    <w:p w14:paraId="0DADB795" w14:textId="540D274C" w:rsidR="00821DE6" w:rsidRDefault="00821DE6" w:rsidP="00821DE6">
      <w:pPr>
        <w:pStyle w:val="a0"/>
        <w:numPr>
          <w:ilvl w:val="0"/>
          <w:numId w:val="20"/>
        </w:numPr>
        <w:spacing w:before="0" w:after="0"/>
        <w:ind w:firstLineChars="0"/>
      </w:pPr>
      <w:r>
        <w:rPr>
          <w:rFonts w:hint="eastAsia"/>
        </w:rPr>
        <w:t>是否开启多媒体交互功能；</w:t>
      </w:r>
    </w:p>
    <w:p w14:paraId="50D8909B" w14:textId="1AB86EE2" w:rsidR="00CF0CA7" w:rsidRDefault="00AD16FE" w:rsidP="00BD7C59">
      <w:pPr>
        <w:pStyle w:val="a0"/>
        <w:numPr>
          <w:ilvl w:val="0"/>
          <w:numId w:val="20"/>
        </w:numPr>
        <w:spacing w:before="0" w:after="0"/>
        <w:ind w:firstLineChars="0"/>
      </w:pPr>
      <w:r>
        <w:rPr>
          <w:rFonts w:hint="eastAsia"/>
        </w:rPr>
        <w:t>是否允许使用手机客户端；</w:t>
      </w:r>
    </w:p>
    <w:p w14:paraId="3082A447" w14:textId="4E135790" w:rsidR="00AD16FE" w:rsidRDefault="00AD16FE" w:rsidP="00BD7C59">
      <w:pPr>
        <w:pStyle w:val="a0"/>
        <w:numPr>
          <w:ilvl w:val="0"/>
          <w:numId w:val="20"/>
        </w:numPr>
        <w:spacing w:before="0" w:after="0"/>
        <w:ind w:firstLineChars="0"/>
      </w:pPr>
      <w:r>
        <w:rPr>
          <w:rFonts w:hint="eastAsia"/>
        </w:rPr>
        <w:t>终端数量（总数、各类型终端数量）；</w:t>
      </w:r>
    </w:p>
    <w:p w14:paraId="5713185C" w14:textId="006CD374" w:rsidR="00AD16FE" w:rsidRDefault="00C71991" w:rsidP="00BD7C59">
      <w:pPr>
        <w:pStyle w:val="a0"/>
        <w:numPr>
          <w:ilvl w:val="0"/>
          <w:numId w:val="20"/>
        </w:numPr>
        <w:spacing w:before="0" w:after="0"/>
        <w:ind w:firstLineChars="0"/>
      </w:pPr>
      <w:r>
        <w:rPr>
          <w:rFonts w:hint="eastAsia"/>
        </w:rPr>
        <w:t>会话</w:t>
      </w:r>
      <w:r w:rsidR="00AD16FE">
        <w:rPr>
          <w:rFonts w:hint="eastAsia"/>
        </w:rPr>
        <w:t>数量；</w:t>
      </w:r>
    </w:p>
    <w:p w14:paraId="01784073" w14:textId="06E9E462" w:rsidR="00AD16FE" w:rsidRPr="00AD16FE" w:rsidRDefault="00AD16FE" w:rsidP="00BD7C59">
      <w:pPr>
        <w:pStyle w:val="a0"/>
        <w:numPr>
          <w:ilvl w:val="0"/>
          <w:numId w:val="20"/>
        </w:numPr>
        <w:spacing w:before="0" w:after="0"/>
        <w:ind w:firstLineChars="0"/>
      </w:pPr>
      <w:r>
        <w:rPr>
          <w:rFonts w:hint="eastAsia"/>
        </w:rPr>
        <w:t>单组内终端数量；</w:t>
      </w:r>
    </w:p>
    <w:p w14:paraId="70567EEA" w14:textId="77777777" w:rsidR="00305740" w:rsidRDefault="00142BF8">
      <w:pPr>
        <w:pStyle w:val="3"/>
        <w:spacing w:before="156" w:after="156"/>
      </w:pPr>
      <w:bookmarkStart w:id="47" w:name="_Toc409105055"/>
      <w:r>
        <w:rPr>
          <w:rFonts w:hint="eastAsia"/>
        </w:rPr>
        <w:t>故障</w:t>
      </w:r>
      <w:r w:rsidR="00FA2F92">
        <w:rPr>
          <w:rFonts w:hint="eastAsia"/>
        </w:rPr>
        <w:t>与</w:t>
      </w:r>
      <w:r w:rsidR="00B863CD">
        <w:rPr>
          <w:rFonts w:hint="eastAsia"/>
        </w:rPr>
        <w:t>异常</w:t>
      </w:r>
      <w:r w:rsidR="00587854">
        <w:rPr>
          <w:rFonts w:hint="eastAsia"/>
        </w:rPr>
        <w:t>处理</w:t>
      </w:r>
      <w:r w:rsidR="000F2883">
        <w:rPr>
          <w:rFonts w:hint="eastAsia"/>
        </w:rPr>
        <w:t>原则</w:t>
      </w:r>
      <w:bookmarkEnd w:id="47"/>
    </w:p>
    <w:p w14:paraId="34453EAB" w14:textId="1D2A5ECF" w:rsidR="00CF0CA7" w:rsidRDefault="00C76748" w:rsidP="00B55CAD">
      <w:pPr>
        <w:pStyle w:val="a0"/>
        <w:spacing w:before="0" w:after="0"/>
      </w:pPr>
      <w:r>
        <w:rPr>
          <w:rFonts w:hint="eastAsia"/>
        </w:rPr>
        <w:t>各模块在运行过程中遇到故障出错，需要有详细的日志记录，方便事后查阅，具体参看《程序日志记录与错误码规范》。</w:t>
      </w:r>
    </w:p>
    <w:p w14:paraId="7D83EC3C" w14:textId="6FCD0E3A" w:rsidR="00C76748" w:rsidRDefault="00C76748" w:rsidP="00B55CAD">
      <w:pPr>
        <w:pStyle w:val="a0"/>
        <w:spacing w:before="0" w:after="0"/>
      </w:pPr>
      <w:r>
        <w:rPr>
          <w:rFonts w:hint="eastAsia"/>
        </w:rPr>
        <w:t>模块间接口调用失败时，需要有详细的错误信息返回，可以根据返回信息回溯错误根源点。</w:t>
      </w:r>
    </w:p>
    <w:p w14:paraId="28A7B956" w14:textId="6FB31FE1" w:rsidR="00C76748" w:rsidRDefault="00C76748" w:rsidP="00B55CAD">
      <w:pPr>
        <w:pStyle w:val="a0"/>
        <w:spacing w:before="0" w:after="0"/>
      </w:pPr>
      <w:r>
        <w:rPr>
          <w:rFonts w:hint="eastAsia"/>
        </w:rPr>
        <w:t>模块需要对输入参数进行独立的验证，不能假设上游模块的输入一定合法可靠。</w:t>
      </w:r>
    </w:p>
    <w:p w14:paraId="4BB16553" w14:textId="7E4C0B28" w:rsidR="00371695" w:rsidRPr="00C76748" w:rsidRDefault="00B34FB7" w:rsidP="00B55CAD">
      <w:pPr>
        <w:pStyle w:val="a0"/>
        <w:spacing w:before="0" w:after="0"/>
      </w:pPr>
      <w:r>
        <w:rPr>
          <w:rFonts w:hint="eastAsia"/>
        </w:rPr>
        <w:t>会话恢复、数据恢复暂不考虑</w:t>
      </w:r>
      <w:r w:rsidR="00371695">
        <w:rPr>
          <w:rFonts w:hint="eastAsia"/>
        </w:rPr>
        <w:t>支持</w:t>
      </w:r>
      <w:r>
        <w:rPr>
          <w:rFonts w:hint="eastAsia"/>
        </w:rPr>
        <w:t>。</w:t>
      </w:r>
    </w:p>
    <w:p w14:paraId="2DBE12DA" w14:textId="77777777" w:rsidR="00305740" w:rsidRDefault="00A562F8">
      <w:pPr>
        <w:pStyle w:val="3"/>
        <w:spacing w:before="156" w:after="156"/>
      </w:pPr>
      <w:bookmarkStart w:id="48" w:name="_Toc409105056"/>
      <w:r>
        <w:rPr>
          <w:rFonts w:hint="eastAsia"/>
        </w:rPr>
        <w:t>开发</w:t>
      </w:r>
      <w:r w:rsidR="00B011D4">
        <w:t>技术</w:t>
      </w:r>
      <w:r w:rsidR="00B62017">
        <w:t>与</w:t>
      </w:r>
      <w:r w:rsidR="00B011D4">
        <w:rPr>
          <w:rFonts w:hint="eastAsia"/>
        </w:rPr>
        <w:t>工具</w:t>
      </w:r>
      <w:r w:rsidR="00B62017">
        <w:t>选择</w:t>
      </w:r>
      <w:bookmarkEnd w:id="48"/>
    </w:p>
    <w:p w14:paraId="7E182690" w14:textId="42D2A182" w:rsidR="009A062C" w:rsidRDefault="00EA3844" w:rsidP="003675BF">
      <w:pPr>
        <w:pStyle w:val="a0"/>
        <w:spacing w:before="0" w:after="0"/>
      </w:pPr>
      <w:r>
        <w:rPr>
          <w:rFonts w:hint="eastAsia"/>
        </w:rPr>
        <w:lastRenderedPageBreak/>
        <w:t>（</w:t>
      </w:r>
      <w:r w:rsidR="009A062C">
        <w:rPr>
          <w:rFonts w:hint="eastAsia"/>
        </w:rPr>
        <w:t>一</w:t>
      </w:r>
      <w:r>
        <w:rPr>
          <w:rFonts w:hint="eastAsia"/>
        </w:rPr>
        <w:t>）</w:t>
      </w:r>
      <w:r w:rsidR="00CF0CA7">
        <w:rPr>
          <w:rFonts w:hint="eastAsia"/>
        </w:rPr>
        <w:t>C++</w:t>
      </w:r>
      <w:r w:rsidR="009A062C">
        <w:rPr>
          <w:rFonts w:hint="eastAsia"/>
        </w:rPr>
        <w:t>部分</w:t>
      </w:r>
      <w:r w:rsidR="006E4D3B">
        <w:rPr>
          <w:rFonts w:hint="eastAsia"/>
        </w:rPr>
        <w:t>：</w:t>
      </w:r>
      <w:r w:rsidR="006E4D3B">
        <w:rPr>
          <w:rFonts w:hint="eastAsia"/>
        </w:rPr>
        <w:t xml:space="preserve"> </w:t>
      </w:r>
    </w:p>
    <w:p w14:paraId="3EF45E55" w14:textId="53522CF6" w:rsidR="006E4D3B" w:rsidRDefault="009A062C" w:rsidP="003675BF">
      <w:pPr>
        <w:pStyle w:val="a0"/>
        <w:spacing w:before="0" w:after="0"/>
        <w:ind w:firstLineChars="250" w:firstLine="600"/>
      </w:pPr>
      <w:r>
        <w:rPr>
          <w:rFonts w:hint="eastAsia"/>
        </w:rPr>
        <w:t>（</w:t>
      </w:r>
      <w:r>
        <w:rPr>
          <w:rFonts w:hint="eastAsia"/>
        </w:rPr>
        <w:t>1</w:t>
      </w:r>
      <w:r>
        <w:rPr>
          <w:rFonts w:hint="eastAsia"/>
        </w:rPr>
        <w:t>）</w:t>
      </w:r>
      <w:r>
        <w:rPr>
          <w:rFonts w:hint="eastAsia"/>
        </w:rPr>
        <w:t>Windows</w:t>
      </w:r>
      <w:r>
        <w:rPr>
          <w:rFonts w:hint="eastAsia"/>
        </w:rPr>
        <w:t>：</w:t>
      </w:r>
      <w:r w:rsidR="006E4D3B">
        <w:rPr>
          <w:rFonts w:hint="eastAsia"/>
        </w:rPr>
        <w:t>VS 2008</w:t>
      </w:r>
      <w:r w:rsidR="006E4D3B">
        <w:rPr>
          <w:rFonts w:hint="eastAsia"/>
        </w:rPr>
        <w:t>或以上版本，</w:t>
      </w:r>
      <w:r w:rsidR="00371695">
        <w:rPr>
          <w:rFonts w:hint="eastAsia"/>
        </w:rPr>
        <w:t xml:space="preserve">g++ </w:t>
      </w:r>
      <w:r w:rsidR="00371695" w:rsidRPr="00352985">
        <w:rPr>
          <w:rFonts w:hint="eastAsia"/>
        </w:rPr>
        <w:t>4</w:t>
      </w:r>
      <w:r w:rsidR="006E4D3B" w:rsidRPr="00352985">
        <w:rPr>
          <w:rFonts w:hint="eastAsia"/>
        </w:rPr>
        <w:t>.4</w:t>
      </w:r>
      <w:r w:rsidR="006E4D3B">
        <w:rPr>
          <w:rFonts w:hint="eastAsia"/>
        </w:rPr>
        <w:t>或以上版本</w:t>
      </w:r>
      <w:r w:rsidR="004C6482">
        <w:rPr>
          <w:rFonts w:hint="eastAsia"/>
        </w:rPr>
        <w:t>；</w:t>
      </w:r>
    </w:p>
    <w:p w14:paraId="1A56D305" w14:textId="1293AC77" w:rsidR="009A062C" w:rsidRDefault="009A062C" w:rsidP="003675BF">
      <w:pPr>
        <w:pStyle w:val="a0"/>
        <w:spacing w:before="0" w:after="0"/>
        <w:ind w:firstLineChars="250" w:firstLine="600"/>
      </w:pPr>
      <w:r>
        <w:rPr>
          <w:rFonts w:hint="eastAsia"/>
        </w:rPr>
        <w:t>（</w:t>
      </w:r>
      <w:r>
        <w:rPr>
          <w:rFonts w:hint="eastAsia"/>
        </w:rPr>
        <w:t>2</w:t>
      </w:r>
      <w:r>
        <w:rPr>
          <w:rFonts w:hint="eastAsia"/>
        </w:rPr>
        <w:t>）</w:t>
      </w:r>
      <w:r w:rsidR="00352985">
        <w:rPr>
          <w:rFonts w:hint="eastAsia"/>
        </w:rPr>
        <w:t>android 4.0</w:t>
      </w:r>
      <w:r w:rsidR="00352985">
        <w:rPr>
          <w:rFonts w:hint="eastAsia"/>
        </w:rPr>
        <w:t>以上</w:t>
      </w:r>
      <w:r w:rsidR="004C6482">
        <w:rPr>
          <w:rFonts w:hint="eastAsia"/>
        </w:rPr>
        <w:t>；</w:t>
      </w:r>
    </w:p>
    <w:p w14:paraId="20462228" w14:textId="19B4BB32" w:rsidR="009A062C" w:rsidRPr="00352985" w:rsidRDefault="009A062C" w:rsidP="003675BF">
      <w:pPr>
        <w:pStyle w:val="a0"/>
        <w:spacing w:before="0" w:after="0"/>
        <w:ind w:firstLineChars="250" w:firstLine="600"/>
      </w:pPr>
      <w:r>
        <w:rPr>
          <w:rFonts w:hint="eastAsia"/>
        </w:rPr>
        <w:t>（</w:t>
      </w:r>
      <w:r>
        <w:rPr>
          <w:rFonts w:hint="eastAsia"/>
        </w:rPr>
        <w:t>3</w:t>
      </w:r>
      <w:r>
        <w:rPr>
          <w:rFonts w:hint="eastAsia"/>
        </w:rPr>
        <w:t>）各模块需要优先采用以下组件版本进行开发：</w:t>
      </w:r>
    </w:p>
    <w:p w14:paraId="3448F092" w14:textId="41CD23B8" w:rsidR="009A062C" w:rsidRDefault="009A062C" w:rsidP="003675BF">
      <w:pPr>
        <w:pStyle w:val="a0"/>
        <w:numPr>
          <w:ilvl w:val="0"/>
          <w:numId w:val="17"/>
        </w:numPr>
        <w:spacing w:before="0" w:after="0"/>
        <w:ind w:firstLineChars="0" w:hanging="27"/>
      </w:pPr>
      <w:proofErr w:type="spellStart"/>
      <w:r>
        <w:rPr>
          <w:rFonts w:hint="eastAsia"/>
        </w:rPr>
        <w:t>HLog</w:t>
      </w:r>
      <w:proofErr w:type="spellEnd"/>
      <w:r w:rsidR="00371695">
        <w:rPr>
          <w:rFonts w:hint="eastAsia"/>
        </w:rPr>
        <w:t xml:space="preserve"> </w:t>
      </w:r>
      <w:r w:rsidR="003675BF">
        <w:rPr>
          <w:rFonts w:hint="eastAsia"/>
        </w:rPr>
        <w:t>V</w:t>
      </w:r>
      <w:r w:rsidR="00371695">
        <w:rPr>
          <w:rFonts w:hint="eastAsia"/>
        </w:rPr>
        <w:t>2.1</w:t>
      </w:r>
    </w:p>
    <w:p w14:paraId="729567BE" w14:textId="75E0178B" w:rsidR="009A062C" w:rsidRDefault="009A062C" w:rsidP="003675BF">
      <w:pPr>
        <w:pStyle w:val="a0"/>
        <w:numPr>
          <w:ilvl w:val="0"/>
          <w:numId w:val="17"/>
        </w:numPr>
        <w:spacing w:before="0" w:after="0"/>
        <w:ind w:firstLineChars="0" w:hanging="27"/>
      </w:pPr>
      <w:proofErr w:type="spellStart"/>
      <w:r>
        <w:rPr>
          <w:rFonts w:hint="eastAsia"/>
        </w:rPr>
        <w:t>HService</w:t>
      </w:r>
      <w:proofErr w:type="spellEnd"/>
      <w:r w:rsidR="00371695">
        <w:rPr>
          <w:rFonts w:hint="eastAsia"/>
        </w:rPr>
        <w:t xml:space="preserve"> </w:t>
      </w:r>
      <w:r w:rsidR="003675BF">
        <w:rPr>
          <w:rFonts w:hint="eastAsia"/>
        </w:rPr>
        <w:t>V</w:t>
      </w:r>
      <w:r w:rsidR="00371695">
        <w:rPr>
          <w:rFonts w:hint="eastAsia"/>
        </w:rPr>
        <w:t>2.0</w:t>
      </w:r>
    </w:p>
    <w:p w14:paraId="3DDA1DCD" w14:textId="30F41733" w:rsidR="009A062C" w:rsidRPr="009A062C" w:rsidRDefault="009A062C" w:rsidP="003675BF">
      <w:pPr>
        <w:pStyle w:val="a0"/>
        <w:numPr>
          <w:ilvl w:val="0"/>
          <w:numId w:val="17"/>
        </w:numPr>
        <w:spacing w:before="0" w:after="0"/>
        <w:ind w:firstLineChars="0" w:hanging="27"/>
      </w:pPr>
      <w:proofErr w:type="spellStart"/>
      <w:r>
        <w:rPr>
          <w:rFonts w:hint="eastAsia"/>
        </w:rPr>
        <w:t>HikUtility</w:t>
      </w:r>
      <w:proofErr w:type="spellEnd"/>
      <w:r w:rsidR="00371695">
        <w:rPr>
          <w:rFonts w:hint="eastAsia"/>
        </w:rPr>
        <w:t xml:space="preserve"> </w:t>
      </w:r>
      <w:r w:rsidR="003675BF">
        <w:rPr>
          <w:rFonts w:hint="eastAsia"/>
        </w:rPr>
        <w:t>V</w:t>
      </w:r>
      <w:r w:rsidR="00371695">
        <w:rPr>
          <w:rFonts w:hint="eastAsia"/>
        </w:rPr>
        <w:t>1.2</w:t>
      </w:r>
    </w:p>
    <w:p w14:paraId="11F8B0FA" w14:textId="219FF9DE" w:rsidR="00CF0CA7" w:rsidRDefault="00EA3844" w:rsidP="003675BF">
      <w:pPr>
        <w:pStyle w:val="a0"/>
        <w:spacing w:before="0" w:after="0"/>
      </w:pPr>
      <w:r>
        <w:rPr>
          <w:rFonts w:hint="eastAsia"/>
        </w:rPr>
        <w:t>（</w:t>
      </w:r>
      <w:r w:rsidR="009A062C">
        <w:rPr>
          <w:rFonts w:hint="eastAsia"/>
        </w:rPr>
        <w:t>二</w:t>
      </w:r>
      <w:r>
        <w:rPr>
          <w:rFonts w:hint="eastAsia"/>
        </w:rPr>
        <w:t>）</w:t>
      </w:r>
      <w:r w:rsidR="009A062C">
        <w:rPr>
          <w:rFonts w:hint="eastAsia"/>
        </w:rPr>
        <w:t>J2EE</w:t>
      </w:r>
      <w:r w:rsidR="009A062C">
        <w:rPr>
          <w:rFonts w:hint="eastAsia"/>
        </w:rPr>
        <w:t>部分</w:t>
      </w:r>
      <w:r w:rsidR="00DB36E2">
        <w:rPr>
          <w:rFonts w:hint="eastAsia"/>
        </w:rPr>
        <w:t>：</w:t>
      </w:r>
    </w:p>
    <w:p w14:paraId="11417AB0" w14:textId="464C1591" w:rsidR="009A062C" w:rsidRDefault="009A062C" w:rsidP="003675BF">
      <w:pPr>
        <w:pStyle w:val="a0"/>
        <w:spacing w:before="0" w:after="0"/>
      </w:pPr>
      <w:r>
        <w:rPr>
          <w:rFonts w:hint="eastAsia"/>
        </w:rPr>
        <w:t>（</w:t>
      </w:r>
      <w:r>
        <w:rPr>
          <w:rFonts w:hint="eastAsia"/>
        </w:rPr>
        <w:t>1</w:t>
      </w:r>
      <w:r>
        <w:rPr>
          <w:rFonts w:hint="eastAsia"/>
        </w:rPr>
        <w:t>）采用</w:t>
      </w:r>
      <w:proofErr w:type="spellStart"/>
      <w:r w:rsidR="004C6482">
        <w:rPr>
          <w:rFonts w:hint="eastAsia"/>
        </w:rPr>
        <w:t>PostGreSQL</w:t>
      </w:r>
      <w:proofErr w:type="spellEnd"/>
      <w:r w:rsidR="004C6482">
        <w:rPr>
          <w:rFonts w:hint="eastAsia"/>
        </w:rPr>
        <w:t xml:space="preserve"> </w:t>
      </w:r>
      <w:r w:rsidR="00371695">
        <w:rPr>
          <w:rFonts w:hint="eastAsia"/>
        </w:rPr>
        <w:t>9.1</w:t>
      </w:r>
      <w:r>
        <w:rPr>
          <w:rFonts w:hint="eastAsia"/>
        </w:rPr>
        <w:t>数据库（同集成平台）</w:t>
      </w:r>
      <w:r w:rsidR="004C6482">
        <w:rPr>
          <w:rFonts w:hint="eastAsia"/>
        </w:rPr>
        <w:t>；</w:t>
      </w:r>
    </w:p>
    <w:p w14:paraId="4D7CC5FD" w14:textId="46599DD7" w:rsidR="009A062C" w:rsidRDefault="009A062C" w:rsidP="003675BF">
      <w:pPr>
        <w:pStyle w:val="a0"/>
        <w:spacing w:before="0" w:after="0"/>
      </w:pPr>
      <w:r>
        <w:rPr>
          <w:rFonts w:hint="eastAsia"/>
        </w:rPr>
        <w:t>（</w:t>
      </w:r>
      <w:r>
        <w:rPr>
          <w:rFonts w:hint="eastAsia"/>
        </w:rPr>
        <w:t>2</w:t>
      </w:r>
      <w:r>
        <w:rPr>
          <w:rFonts w:hint="eastAsia"/>
        </w:rPr>
        <w:t>）采用</w:t>
      </w:r>
      <w:r w:rsidR="00371695">
        <w:rPr>
          <w:rFonts w:hint="eastAsia"/>
        </w:rPr>
        <w:t>Tomcat 6.0</w:t>
      </w:r>
      <w:r>
        <w:rPr>
          <w:rFonts w:hint="eastAsia"/>
        </w:rPr>
        <w:t xml:space="preserve"> </w:t>
      </w:r>
      <w:r>
        <w:rPr>
          <w:rFonts w:hint="eastAsia"/>
        </w:rPr>
        <w:t>作为应用容器，可移植到其他标准</w:t>
      </w:r>
      <w:r>
        <w:rPr>
          <w:rFonts w:hint="eastAsia"/>
        </w:rPr>
        <w:t>JSP/Servlet</w:t>
      </w:r>
      <w:r>
        <w:rPr>
          <w:rFonts w:hint="eastAsia"/>
        </w:rPr>
        <w:t>容器；</w:t>
      </w:r>
    </w:p>
    <w:p w14:paraId="6D5AD474" w14:textId="6FE42853" w:rsidR="009A062C" w:rsidRPr="00CF0CA7" w:rsidRDefault="009A062C" w:rsidP="003675BF">
      <w:pPr>
        <w:pStyle w:val="a0"/>
        <w:spacing w:before="0" w:after="0"/>
      </w:pPr>
      <w:r>
        <w:rPr>
          <w:rFonts w:hint="eastAsia"/>
        </w:rPr>
        <w:t>（</w:t>
      </w:r>
      <w:r>
        <w:rPr>
          <w:rFonts w:hint="eastAsia"/>
        </w:rPr>
        <w:t>3</w:t>
      </w:r>
      <w:r>
        <w:rPr>
          <w:rFonts w:hint="eastAsia"/>
        </w:rPr>
        <w:t>）前端技术：支持</w:t>
      </w:r>
      <w:r w:rsidR="00371695">
        <w:rPr>
          <w:rFonts w:hint="eastAsia"/>
        </w:rPr>
        <w:t>IE6</w:t>
      </w:r>
      <w:r w:rsidR="00371695">
        <w:rPr>
          <w:rFonts w:hint="eastAsia"/>
        </w:rPr>
        <w:t>、</w:t>
      </w:r>
      <w:r>
        <w:rPr>
          <w:rFonts w:hint="eastAsia"/>
        </w:rPr>
        <w:t>IE8</w:t>
      </w:r>
      <w:r>
        <w:rPr>
          <w:rFonts w:hint="eastAsia"/>
        </w:rPr>
        <w:t>、</w:t>
      </w:r>
      <w:r>
        <w:rPr>
          <w:rFonts w:hint="eastAsia"/>
        </w:rPr>
        <w:t>IE10</w:t>
      </w:r>
      <w:r>
        <w:rPr>
          <w:rFonts w:hint="eastAsia"/>
        </w:rPr>
        <w:t>浏览器</w:t>
      </w:r>
      <w:r w:rsidR="004C6482">
        <w:rPr>
          <w:rFonts w:hint="eastAsia"/>
        </w:rPr>
        <w:t>；</w:t>
      </w:r>
    </w:p>
    <w:p w14:paraId="6343F2D5" w14:textId="77777777" w:rsidR="00305740" w:rsidRDefault="00B46A07" w:rsidP="00E50F02">
      <w:pPr>
        <w:pStyle w:val="2"/>
        <w:spacing w:before="156" w:after="156"/>
        <w:ind w:left="567"/>
      </w:pPr>
      <w:bookmarkStart w:id="49" w:name="_Toc409105057"/>
      <w:r w:rsidRPr="001A11DC">
        <w:rPr>
          <w:rFonts w:hint="eastAsia"/>
        </w:rPr>
        <w:t>主要流程</w:t>
      </w:r>
      <w:bookmarkEnd w:id="49"/>
    </w:p>
    <w:p w14:paraId="3EE7D811" w14:textId="2917F920" w:rsidR="00976EC9" w:rsidRPr="0050791F" w:rsidRDefault="004A140E" w:rsidP="0050791F">
      <w:pPr>
        <w:pStyle w:val="3"/>
        <w:spacing w:before="156" w:after="156"/>
      </w:pPr>
      <w:bookmarkStart w:id="50" w:name="_Toc409105058"/>
      <w:r>
        <w:rPr>
          <w:rFonts w:hint="eastAsia"/>
        </w:rPr>
        <w:t>终端上下线及</w:t>
      </w:r>
      <w:r w:rsidR="0050791F">
        <w:rPr>
          <w:rFonts w:hint="eastAsia"/>
        </w:rPr>
        <w:t>查询</w:t>
      </w:r>
      <w:bookmarkEnd w:id="50"/>
    </w:p>
    <w:p w14:paraId="62168D30" w14:textId="5AB25DEF" w:rsidR="00976EC9" w:rsidRDefault="004A140E" w:rsidP="004A140E">
      <w:pPr>
        <w:pStyle w:val="a0"/>
        <w:ind w:firstLineChars="0" w:firstLine="0"/>
      </w:pPr>
      <w:r>
        <w:object w:dxaOrig="8748" w:dyaOrig="4693" w14:anchorId="4F110324">
          <v:shape id="_x0000_i1030" type="#_x0000_t75" style="width:437.65pt;height:234.8pt" o:ole="">
            <v:imagedata r:id="rId31" o:title=""/>
          </v:shape>
          <o:OLEObject Type="Embed" ProgID="Visio.Drawing.11" ShapeID="_x0000_i1030" DrawAspect="Content" ObjectID="_1482848696" r:id="rId32"/>
        </w:object>
      </w:r>
    </w:p>
    <w:p w14:paraId="3C0B7200" w14:textId="3D0E7CFE" w:rsidR="00976EC9" w:rsidRPr="00374D36" w:rsidRDefault="00976EC9" w:rsidP="00FF48A5">
      <w:pPr>
        <w:pStyle w:val="af2"/>
        <w:spacing w:beforeLines="50" w:before="156" w:afterLines="50" w:after="156"/>
        <w:ind w:firstLineChars="1450" w:firstLine="2900"/>
      </w:pPr>
      <w:r w:rsidRPr="00374D36">
        <w:rPr>
          <w:rFonts w:hint="eastAsia"/>
        </w:rPr>
        <w:t>图</w:t>
      </w:r>
      <w:r w:rsidR="00A46AF0">
        <w:rPr>
          <w:rFonts w:hint="eastAsia"/>
        </w:rPr>
        <w:t xml:space="preserve"> 4.3.1-1 </w:t>
      </w:r>
      <w:r w:rsidR="004A140E">
        <w:rPr>
          <w:rFonts w:hint="eastAsia"/>
        </w:rPr>
        <w:t>用户登录流程</w:t>
      </w:r>
      <w:r w:rsidR="00A46AF0" w:rsidRPr="00374D36">
        <w:t xml:space="preserve"> </w:t>
      </w:r>
    </w:p>
    <w:p w14:paraId="14A9381B" w14:textId="05E305C2" w:rsidR="00976EC9" w:rsidRDefault="004A140E" w:rsidP="004A140E">
      <w:pPr>
        <w:pStyle w:val="a0"/>
        <w:spacing w:before="0" w:after="0"/>
        <w:ind w:firstLineChars="0" w:firstLine="0"/>
      </w:pPr>
      <w:r>
        <w:rPr>
          <w:rFonts w:hint="eastAsia"/>
        </w:rPr>
        <w:t>（</w:t>
      </w:r>
      <w:r>
        <w:rPr>
          <w:rFonts w:hint="eastAsia"/>
        </w:rPr>
        <w:t>1</w:t>
      </w:r>
      <w:r w:rsidR="00DD3B8B">
        <w:rPr>
          <w:rFonts w:hint="eastAsia"/>
        </w:rPr>
        <w:t>）用户</w:t>
      </w:r>
      <w:r>
        <w:rPr>
          <w:rFonts w:hint="eastAsia"/>
        </w:rPr>
        <w:t>终端登录</w:t>
      </w:r>
      <w:r>
        <w:rPr>
          <w:rFonts w:hint="eastAsia"/>
        </w:rPr>
        <w:t>BR</w:t>
      </w:r>
      <w:r>
        <w:rPr>
          <w:rFonts w:hint="eastAsia"/>
        </w:rPr>
        <w:t>后，需要</w:t>
      </w:r>
      <w:r w:rsidR="00DD3B8B">
        <w:rPr>
          <w:rFonts w:hint="eastAsia"/>
        </w:rPr>
        <w:t>向</w:t>
      </w:r>
      <w:r w:rsidR="00DD3B8B">
        <w:rPr>
          <w:rFonts w:hint="eastAsia"/>
        </w:rPr>
        <w:t>BR</w:t>
      </w:r>
      <w:r>
        <w:rPr>
          <w:rFonts w:hint="eastAsia"/>
        </w:rPr>
        <w:t>注册</w:t>
      </w:r>
      <w:r w:rsidR="00E74BDD">
        <w:rPr>
          <w:rFonts w:hint="eastAsia"/>
        </w:rPr>
        <w:t>，用以上报</w:t>
      </w:r>
      <w:r>
        <w:rPr>
          <w:rFonts w:hint="eastAsia"/>
        </w:rPr>
        <w:t>能力信息。</w:t>
      </w:r>
    </w:p>
    <w:p w14:paraId="1355CB8E" w14:textId="77777777" w:rsidR="00B30A04" w:rsidRDefault="004A140E" w:rsidP="00170F64">
      <w:pPr>
        <w:pStyle w:val="a0"/>
        <w:spacing w:before="0" w:after="0"/>
        <w:ind w:firstLineChars="0" w:firstLine="0"/>
        <w:jc w:val="left"/>
        <w:rPr>
          <w:rFonts w:hint="eastAsia"/>
        </w:rPr>
      </w:pPr>
      <w:r>
        <w:rPr>
          <w:rFonts w:hint="eastAsia"/>
        </w:rPr>
        <w:t>（</w:t>
      </w:r>
      <w:r>
        <w:rPr>
          <w:rFonts w:hint="eastAsia"/>
        </w:rPr>
        <w:t>2</w:t>
      </w:r>
      <w:r>
        <w:rPr>
          <w:rFonts w:hint="eastAsia"/>
        </w:rPr>
        <w:t>）</w:t>
      </w:r>
      <w:r>
        <w:rPr>
          <w:rFonts w:hint="eastAsia"/>
        </w:rPr>
        <w:t>BR</w:t>
      </w:r>
      <w:r>
        <w:rPr>
          <w:rFonts w:hint="eastAsia"/>
        </w:rPr>
        <w:t>接收到</w:t>
      </w:r>
      <w:r w:rsidR="00E74BDD">
        <w:rPr>
          <w:rFonts w:hint="eastAsia"/>
        </w:rPr>
        <w:t>用户</w:t>
      </w:r>
      <w:r>
        <w:rPr>
          <w:rFonts w:hint="eastAsia"/>
        </w:rPr>
        <w:t>终端能力信息，即认为用户登录多媒体交互平台，通知其他在线成</w:t>
      </w:r>
      <w:r>
        <w:rPr>
          <w:rFonts w:hint="eastAsia"/>
        </w:rPr>
        <w:lastRenderedPageBreak/>
        <w:t>员更新状态。</w:t>
      </w:r>
    </w:p>
    <w:p w14:paraId="7D603869" w14:textId="706A3481" w:rsidR="00B30A04" w:rsidRDefault="00B30A04" w:rsidP="00170F64">
      <w:pPr>
        <w:pStyle w:val="a0"/>
        <w:spacing w:before="0" w:after="0"/>
        <w:ind w:firstLineChars="0" w:firstLine="0"/>
        <w:jc w:val="left"/>
        <w:rPr>
          <w:rFonts w:hint="eastAsia"/>
        </w:rPr>
      </w:pPr>
      <w:r>
        <w:rPr>
          <w:rFonts w:hint="eastAsia"/>
        </w:rPr>
        <w:t>（</w:t>
      </w:r>
      <w:r>
        <w:rPr>
          <w:rFonts w:hint="eastAsia"/>
        </w:rPr>
        <w:t>3</w:t>
      </w:r>
      <w:r>
        <w:rPr>
          <w:rFonts w:hint="eastAsia"/>
        </w:rPr>
        <w:t>）通知机制可复用现有的</w:t>
      </w:r>
      <w:r>
        <w:rPr>
          <w:rFonts w:hint="eastAsia"/>
        </w:rPr>
        <w:t>HPP</w:t>
      </w:r>
      <w:r>
        <w:rPr>
          <w:rFonts w:hint="eastAsia"/>
        </w:rPr>
        <w:t>连接实现。</w:t>
      </w:r>
    </w:p>
    <w:p w14:paraId="6A1FD172" w14:textId="793CB8C0" w:rsidR="004A140E" w:rsidRPr="004A140E" w:rsidRDefault="00170F64" w:rsidP="00170F64">
      <w:pPr>
        <w:pStyle w:val="a0"/>
        <w:spacing w:before="0" w:after="0"/>
        <w:ind w:firstLineChars="0" w:firstLine="0"/>
        <w:jc w:val="left"/>
      </w:pPr>
      <w:r>
        <w:object w:dxaOrig="8782" w:dyaOrig="4693" w14:anchorId="640F6834">
          <v:shape id="_x0000_i1031" type="#_x0000_t75" style="width:418.25pt;height:223.5pt" o:ole="">
            <v:imagedata r:id="rId33" o:title=""/>
          </v:shape>
          <o:OLEObject Type="Embed" ProgID="Visio.Drawing.11" ShapeID="_x0000_i1031" DrawAspect="Content" ObjectID="_1482848697" r:id="rId34"/>
        </w:object>
      </w:r>
    </w:p>
    <w:p w14:paraId="79C8DC0A" w14:textId="22F14E2D" w:rsidR="00976EC9" w:rsidRDefault="00976EC9" w:rsidP="0034345E">
      <w:pPr>
        <w:pStyle w:val="af2"/>
        <w:spacing w:beforeLines="50" w:before="156" w:afterLines="50" w:after="156"/>
        <w:ind w:firstLineChars="1600" w:firstLine="3200"/>
      </w:pPr>
      <w:r w:rsidRPr="00374D36">
        <w:rPr>
          <w:rFonts w:hint="eastAsia"/>
        </w:rPr>
        <w:t>图</w:t>
      </w:r>
      <w:r w:rsidR="00A46AF0">
        <w:rPr>
          <w:rFonts w:hint="eastAsia"/>
        </w:rPr>
        <w:t xml:space="preserve"> 4.3</w:t>
      </w:r>
      <w:r w:rsidRPr="00374D36">
        <w:rPr>
          <w:rFonts w:hint="eastAsia"/>
        </w:rPr>
        <w:t>.1-2</w:t>
      </w:r>
      <w:r w:rsidR="004A140E">
        <w:rPr>
          <w:rFonts w:hint="eastAsia"/>
        </w:rPr>
        <w:t>用户登出</w:t>
      </w:r>
      <w:r w:rsidR="00A46AF0">
        <w:rPr>
          <w:rFonts w:hint="eastAsia"/>
        </w:rPr>
        <w:t>流程</w:t>
      </w:r>
    </w:p>
    <w:p w14:paraId="0D53CCFE" w14:textId="431EBF06" w:rsidR="004025AD" w:rsidRPr="004025AD" w:rsidRDefault="004025AD" w:rsidP="004025AD">
      <w:pPr>
        <w:rPr>
          <w:sz w:val="24"/>
          <w:szCs w:val="24"/>
        </w:rPr>
      </w:pPr>
      <w:r w:rsidRPr="004025AD">
        <w:rPr>
          <w:rFonts w:hint="eastAsia"/>
          <w:sz w:val="24"/>
          <w:szCs w:val="24"/>
        </w:rPr>
        <w:t>终端被动下线流程可参考用户登出流程</w:t>
      </w:r>
      <w:r>
        <w:rPr>
          <w:rFonts w:hint="eastAsia"/>
          <w:sz w:val="24"/>
          <w:szCs w:val="24"/>
        </w:rPr>
        <w:t>。</w:t>
      </w:r>
    </w:p>
    <w:p w14:paraId="3421A1C9" w14:textId="770208C2" w:rsidR="00170F64" w:rsidRDefault="00170F64" w:rsidP="00170F64">
      <w:pPr>
        <w:ind w:firstLineChars="750" w:firstLine="1575"/>
      </w:pPr>
      <w:r>
        <w:object w:dxaOrig="5066" w:dyaOrig="4693" w14:anchorId="12A24A1D">
          <v:shape id="_x0000_i1032" type="#_x0000_t75" style="width:253.55pt;height:234.8pt" o:ole="">
            <v:imagedata r:id="rId35" o:title=""/>
          </v:shape>
          <o:OLEObject Type="Embed" ProgID="Visio.Drawing.11" ShapeID="_x0000_i1032" DrawAspect="Content" ObjectID="_1482848698" r:id="rId36"/>
        </w:object>
      </w:r>
    </w:p>
    <w:p w14:paraId="46E28D3E" w14:textId="7C51618E" w:rsidR="00170F64" w:rsidRDefault="00170F64" w:rsidP="00170F64">
      <w:pPr>
        <w:pStyle w:val="af2"/>
        <w:spacing w:beforeLines="50" w:before="156" w:afterLines="50" w:after="156"/>
        <w:ind w:firstLineChars="1500" w:firstLine="3000"/>
      </w:pPr>
      <w:r w:rsidRPr="00374D36">
        <w:rPr>
          <w:rFonts w:hint="eastAsia"/>
        </w:rPr>
        <w:t>图</w:t>
      </w:r>
      <w:r>
        <w:rPr>
          <w:rFonts w:hint="eastAsia"/>
        </w:rPr>
        <w:t xml:space="preserve"> 4.3.1-3</w:t>
      </w:r>
      <w:r>
        <w:rPr>
          <w:rFonts w:hint="eastAsia"/>
        </w:rPr>
        <w:t>用户查询终端流程</w:t>
      </w:r>
    </w:p>
    <w:p w14:paraId="59188337" w14:textId="07B97869" w:rsidR="00170F64" w:rsidRDefault="00B34A62" w:rsidP="00B34A62">
      <w:pPr>
        <w:spacing w:line="360" w:lineRule="auto"/>
        <w:ind w:firstLineChars="150" w:firstLine="360"/>
        <w:rPr>
          <w:rFonts w:hint="eastAsia"/>
          <w:sz w:val="24"/>
          <w:szCs w:val="24"/>
        </w:rPr>
      </w:pPr>
      <w:r>
        <w:rPr>
          <w:rFonts w:hint="eastAsia"/>
          <w:sz w:val="24"/>
          <w:szCs w:val="24"/>
        </w:rPr>
        <w:t>设备</w:t>
      </w:r>
      <w:r w:rsidR="00170F64" w:rsidRPr="00170F64">
        <w:rPr>
          <w:rFonts w:hint="eastAsia"/>
          <w:sz w:val="24"/>
          <w:szCs w:val="24"/>
        </w:rPr>
        <w:t>终端的能力信息，</w:t>
      </w:r>
      <w:r w:rsidR="00170F64" w:rsidRPr="00170F64">
        <w:rPr>
          <w:rFonts w:hint="eastAsia"/>
          <w:sz w:val="24"/>
          <w:szCs w:val="24"/>
        </w:rPr>
        <w:t>BR</w:t>
      </w:r>
      <w:r>
        <w:rPr>
          <w:rFonts w:hint="eastAsia"/>
          <w:sz w:val="24"/>
          <w:szCs w:val="24"/>
        </w:rPr>
        <w:t>根据资源信息（资源类型、资源编号等）进行管理，生成相应的字段值</w:t>
      </w:r>
      <w:r w:rsidR="00170F64">
        <w:rPr>
          <w:rFonts w:hint="eastAsia"/>
          <w:sz w:val="24"/>
          <w:szCs w:val="24"/>
        </w:rPr>
        <w:t>。</w:t>
      </w:r>
    </w:p>
    <w:p w14:paraId="2A8766CF" w14:textId="59921E55" w:rsidR="00FD70E7" w:rsidRDefault="00FD70E7" w:rsidP="00B34A62">
      <w:pPr>
        <w:spacing w:line="360" w:lineRule="auto"/>
        <w:ind w:firstLineChars="150" w:firstLine="360"/>
        <w:rPr>
          <w:rFonts w:hint="eastAsia"/>
          <w:sz w:val="24"/>
          <w:szCs w:val="24"/>
        </w:rPr>
      </w:pPr>
      <w:r>
        <w:rPr>
          <w:rFonts w:hint="eastAsia"/>
          <w:sz w:val="24"/>
          <w:szCs w:val="24"/>
        </w:rPr>
        <w:t>终端信息含有</w:t>
      </w:r>
      <w:r w:rsidR="00EC634A">
        <w:rPr>
          <w:rFonts w:hint="eastAsia"/>
          <w:sz w:val="24"/>
          <w:szCs w:val="24"/>
        </w:rPr>
        <w:t>以下</w:t>
      </w:r>
      <w:r>
        <w:rPr>
          <w:rFonts w:hint="eastAsia"/>
          <w:sz w:val="24"/>
          <w:szCs w:val="24"/>
        </w:rPr>
        <w:t>字段内容：</w:t>
      </w:r>
    </w:p>
    <w:p w14:paraId="534DED14" w14:textId="08978940" w:rsidR="00FD70E7" w:rsidRDefault="00FD70E7" w:rsidP="00FD70E7">
      <w:pPr>
        <w:spacing w:line="360" w:lineRule="auto"/>
        <w:rPr>
          <w:rFonts w:hint="eastAsia"/>
          <w:sz w:val="24"/>
          <w:szCs w:val="24"/>
        </w:rPr>
      </w:pPr>
      <w:r>
        <w:rPr>
          <w:rFonts w:hint="eastAsia"/>
          <w:sz w:val="24"/>
          <w:szCs w:val="24"/>
        </w:rPr>
        <w:lastRenderedPageBreak/>
        <w:t>（</w:t>
      </w:r>
      <w:r>
        <w:rPr>
          <w:rFonts w:hint="eastAsia"/>
          <w:sz w:val="24"/>
          <w:szCs w:val="24"/>
        </w:rPr>
        <w:t>1</w:t>
      </w:r>
      <w:r>
        <w:rPr>
          <w:rFonts w:hint="eastAsia"/>
          <w:sz w:val="24"/>
          <w:szCs w:val="24"/>
        </w:rPr>
        <w:t>）终端显示名</w:t>
      </w:r>
      <w:r w:rsidR="00EC634A">
        <w:rPr>
          <w:rFonts w:hint="eastAsia"/>
          <w:sz w:val="24"/>
          <w:szCs w:val="24"/>
        </w:rPr>
        <w:t>（必选，由平台定义，可以是终端在平台登记的设备编号，也可以是应用指派的设备使用者）</w:t>
      </w:r>
      <w:r>
        <w:rPr>
          <w:rFonts w:hint="eastAsia"/>
          <w:sz w:val="24"/>
          <w:szCs w:val="24"/>
        </w:rPr>
        <w:t>；</w:t>
      </w:r>
    </w:p>
    <w:p w14:paraId="5D030802" w14:textId="5C79C2AE" w:rsidR="00FD70E7" w:rsidRDefault="00FD70E7" w:rsidP="00FD70E7">
      <w:pPr>
        <w:spacing w:line="360" w:lineRule="auto"/>
        <w:rPr>
          <w:rFonts w:hint="eastAsia"/>
          <w:sz w:val="24"/>
          <w:szCs w:val="24"/>
        </w:rPr>
      </w:pPr>
      <w:r>
        <w:rPr>
          <w:rFonts w:hint="eastAsia"/>
          <w:sz w:val="24"/>
          <w:szCs w:val="24"/>
        </w:rPr>
        <w:t>（</w:t>
      </w:r>
      <w:r>
        <w:rPr>
          <w:rFonts w:hint="eastAsia"/>
          <w:sz w:val="24"/>
          <w:szCs w:val="24"/>
        </w:rPr>
        <w:t>2</w:t>
      </w:r>
      <w:r>
        <w:rPr>
          <w:rFonts w:hint="eastAsia"/>
          <w:sz w:val="24"/>
          <w:szCs w:val="24"/>
        </w:rPr>
        <w:t>）终端编号</w:t>
      </w:r>
      <w:r w:rsidR="00EC634A">
        <w:rPr>
          <w:rFonts w:hint="eastAsia"/>
          <w:sz w:val="24"/>
          <w:szCs w:val="24"/>
        </w:rPr>
        <w:t>（必选，用户终端为</w:t>
      </w:r>
      <w:proofErr w:type="spellStart"/>
      <w:r w:rsidR="00EC634A">
        <w:rPr>
          <w:rFonts w:hint="eastAsia"/>
          <w:sz w:val="24"/>
          <w:szCs w:val="24"/>
        </w:rPr>
        <w:t>userID</w:t>
      </w:r>
      <w:proofErr w:type="spellEnd"/>
      <w:r w:rsidR="00EC634A">
        <w:rPr>
          <w:rFonts w:hint="eastAsia"/>
          <w:sz w:val="24"/>
          <w:szCs w:val="24"/>
        </w:rPr>
        <w:t>，设备终端为设备编号）</w:t>
      </w:r>
      <w:r>
        <w:rPr>
          <w:rFonts w:hint="eastAsia"/>
          <w:sz w:val="24"/>
          <w:szCs w:val="24"/>
        </w:rPr>
        <w:t>；</w:t>
      </w:r>
    </w:p>
    <w:p w14:paraId="0CE6052E" w14:textId="3BCDFE5A" w:rsidR="00FD70E7" w:rsidRDefault="00FD70E7" w:rsidP="00FD70E7">
      <w:pPr>
        <w:spacing w:line="360" w:lineRule="auto"/>
        <w:rPr>
          <w:rFonts w:hint="eastAsia"/>
          <w:sz w:val="24"/>
          <w:szCs w:val="24"/>
        </w:rPr>
      </w:pPr>
      <w:r>
        <w:rPr>
          <w:rFonts w:hint="eastAsia"/>
          <w:sz w:val="24"/>
          <w:szCs w:val="24"/>
        </w:rPr>
        <w:t>（</w:t>
      </w:r>
      <w:r>
        <w:rPr>
          <w:rFonts w:hint="eastAsia"/>
          <w:sz w:val="24"/>
          <w:szCs w:val="24"/>
        </w:rPr>
        <w:t>3</w:t>
      </w:r>
      <w:r>
        <w:rPr>
          <w:rFonts w:hint="eastAsia"/>
          <w:sz w:val="24"/>
          <w:szCs w:val="24"/>
        </w:rPr>
        <w:t>）终端能力信息</w:t>
      </w:r>
      <w:r w:rsidR="00EC634A">
        <w:rPr>
          <w:rFonts w:hint="eastAsia"/>
          <w:sz w:val="24"/>
          <w:szCs w:val="24"/>
        </w:rPr>
        <w:t>（可选）</w:t>
      </w:r>
      <w:r>
        <w:rPr>
          <w:rFonts w:hint="eastAsia"/>
          <w:sz w:val="24"/>
          <w:szCs w:val="24"/>
        </w:rPr>
        <w:t>；</w:t>
      </w:r>
    </w:p>
    <w:p w14:paraId="07C8FE38" w14:textId="29ACD42C" w:rsidR="0075740C" w:rsidRDefault="0075740C" w:rsidP="0075740C">
      <w:pPr>
        <w:spacing w:line="360" w:lineRule="auto"/>
        <w:ind w:firstLineChars="650" w:firstLine="1365"/>
        <w:rPr>
          <w:rFonts w:hint="eastAsia"/>
        </w:rPr>
      </w:pPr>
      <w:r>
        <w:object w:dxaOrig="5066" w:dyaOrig="4693" w14:anchorId="6CA9D649">
          <v:shape id="_x0000_i1055" type="#_x0000_t75" style="width:245.45pt;height:227.9pt" o:ole="">
            <v:imagedata r:id="rId37" o:title=""/>
          </v:shape>
          <o:OLEObject Type="Embed" ProgID="Visio.Drawing.11" ShapeID="_x0000_i1055" DrawAspect="Content" ObjectID="_1482848699" r:id="rId38"/>
        </w:object>
      </w:r>
    </w:p>
    <w:p w14:paraId="27ADD9B2" w14:textId="63BCD315" w:rsidR="0075740C" w:rsidRPr="0075740C" w:rsidRDefault="0075740C" w:rsidP="0075740C">
      <w:pPr>
        <w:pStyle w:val="af2"/>
        <w:spacing w:beforeLines="50" w:before="156" w:afterLines="50" w:after="156"/>
        <w:ind w:firstLineChars="1350" w:firstLine="2700"/>
      </w:pPr>
      <w:r w:rsidRPr="00374D36">
        <w:rPr>
          <w:rFonts w:hint="eastAsia"/>
        </w:rPr>
        <w:t>图</w:t>
      </w:r>
      <w:r>
        <w:rPr>
          <w:rFonts w:hint="eastAsia"/>
        </w:rPr>
        <w:t xml:space="preserve"> 4.3.1-4</w:t>
      </w:r>
      <w:r>
        <w:rPr>
          <w:rFonts w:hint="eastAsia"/>
        </w:rPr>
        <w:t>终端</w:t>
      </w:r>
      <w:r>
        <w:rPr>
          <w:rFonts w:hint="eastAsia"/>
        </w:rPr>
        <w:t>变更</w:t>
      </w:r>
      <w:r>
        <w:rPr>
          <w:rFonts w:hint="eastAsia"/>
        </w:rPr>
        <w:t>流程</w:t>
      </w:r>
    </w:p>
    <w:p w14:paraId="201EF4CF" w14:textId="3B905AAB" w:rsidR="00320B03" w:rsidRDefault="003A47F6" w:rsidP="00320B03">
      <w:pPr>
        <w:pStyle w:val="3"/>
        <w:spacing w:before="156" w:after="156"/>
      </w:pPr>
      <w:bookmarkStart w:id="51" w:name="_Toc409105059"/>
      <w:r>
        <w:rPr>
          <w:rFonts w:hint="eastAsia"/>
        </w:rPr>
        <w:t>会话创建、销毁和查询</w:t>
      </w:r>
      <w:bookmarkEnd w:id="51"/>
    </w:p>
    <w:p w14:paraId="62B017AD" w14:textId="15A59301" w:rsidR="004314CB" w:rsidRDefault="004314CB" w:rsidP="004314CB">
      <w:pPr>
        <w:pStyle w:val="a0"/>
        <w:ind w:firstLineChars="500" w:firstLine="1200"/>
      </w:pPr>
      <w:r>
        <w:object w:dxaOrig="7192" w:dyaOrig="5941" w14:anchorId="188ADE76">
          <v:shape id="_x0000_i1033" type="#_x0000_t75" style="width:278pt;height:229.15pt" o:ole="">
            <v:imagedata r:id="rId39" o:title=""/>
          </v:shape>
          <o:OLEObject Type="Embed" ProgID="Visio.Drawing.11" ShapeID="_x0000_i1033" DrawAspect="Content" ObjectID="_1482848700" r:id="rId40"/>
        </w:object>
      </w:r>
    </w:p>
    <w:p w14:paraId="724077C0" w14:textId="1598832C" w:rsidR="004314CB" w:rsidRPr="00374D36" w:rsidRDefault="004314CB" w:rsidP="00374D36">
      <w:pPr>
        <w:pStyle w:val="af2"/>
        <w:spacing w:beforeLines="50" w:before="156" w:afterLines="50" w:after="156"/>
        <w:ind w:firstLineChars="1450" w:firstLine="2900"/>
      </w:pPr>
      <w:r w:rsidRPr="00374D36">
        <w:rPr>
          <w:rFonts w:hint="eastAsia"/>
        </w:rPr>
        <w:t>图</w:t>
      </w:r>
      <w:r w:rsidR="00D60976">
        <w:rPr>
          <w:rFonts w:hint="eastAsia"/>
        </w:rPr>
        <w:t xml:space="preserve"> 4.3</w:t>
      </w:r>
      <w:r w:rsidRPr="00374D36">
        <w:rPr>
          <w:rFonts w:hint="eastAsia"/>
        </w:rPr>
        <w:t xml:space="preserve">.2-1 </w:t>
      </w:r>
      <w:r w:rsidRPr="00374D36">
        <w:rPr>
          <w:rFonts w:hint="eastAsia"/>
        </w:rPr>
        <w:t>会话创建流程</w:t>
      </w:r>
    </w:p>
    <w:p w14:paraId="4A6B3B02" w14:textId="77777777" w:rsidR="00BA2DA6" w:rsidRPr="00BA2DA6" w:rsidRDefault="00BA2DA6" w:rsidP="00BA2DA6">
      <w:pPr>
        <w:pStyle w:val="a0"/>
        <w:spacing w:before="0" w:after="0"/>
        <w:ind w:firstLineChars="0" w:firstLine="0"/>
        <w:rPr>
          <w:b/>
          <w:szCs w:val="24"/>
        </w:rPr>
      </w:pPr>
      <w:r w:rsidRPr="00BA2DA6">
        <w:rPr>
          <w:rFonts w:hint="eastAsia"/>
          <w:b/>
          <w:szCs w:val="24"/>
        </w:rPr>
        <w:t>备注：</w:t>
      </w:r>
    </w:p>
    <w:p w14:paraId="0C055705" w14:textId="23EB4228" w:rsidR="004314CB" w:rsidRPr="00BA2DA6" w:rsidRDefault="00B30A04" w:rsidP="00BA2DA6">
      <w:pPr>
        <w:pStyle w:val="a0"/>
        <w:spacing w:before="0" w:after="0"/>
        <w:ind w:firstLineChars="0" w:firstLine="0"/>
        <w:rPr>
          <w:szCs w:val="24"/>
        </w:rPr>
      </w:pPr>
      <w:r>
        <w:rPr>
          <w:rFonts w:hint="eastAsia"/>
          <w:szCs w:val="24"/>
        </w:rPr>
        <w:lastRenderedPageBreak/>
        <w:t>创建会话时，可支持</w:t>
      </w:r>
      <w:r w:rsidR="004314CB" w:rsidRPr="00BA2DA6">
        <w:rPr>
          <w:rFonts w:hint="eastAsia"/>
          <w:szCs w:val="24"/>
        </w:rPr>
        <w:t>创建通道</w:t>
      </w:r>
      <w:r w:rsidR="00D460E7" w:rsidRPr="00BA2DA6">
        <w:rPr>
          <w:rFonts w:hint="eastAsia"/>
          <w:szCs w:val="24"/>
        </w:rPr>
        <w:t>（通道类型由</w:t>
      </w:r>
      <w:r>
        <w:rPr>
          <w:rFonts w:hint="eastAsia"/>
          <w:szCs w:val="24"/>
        </w:rPr>
        <w:t>上层</w:t>
      </w:r>
      <w:r w:rsidR="00D460E7" w:rsidRPr="00BA2DA6">
        <w:rPr>
          <w:rFonts w:hint="eastAsia"/>
          <w:szCs w:val="24"/>
        </w:rPr>
        <w:t>应用决定）</w:t>
      </w:r>
      <w:r>
        <w:rPr>
          <w:rFonts w:hint="eastAsia"/>
          <w:szCs w:val="24"/>
        </w:rPr>
        <w:t>。</w:t>
      </w:r>
    </w:p>
    <w:p w14:paraId="4F849966" w14:textId="1E142BE4" w:rsidR="004314CB" w:rsidRDefault="00D965FF" w:rsidP="004314CB">
      <w:pPr>
        <w:pStyle w:val="a0"/>
        <w:ind w:firstLineChars="0" w:firstLine="0"/>
      </w:pPr>
      <w:r>
        <w:object w:dxaOrig="4893" w:dyaOrig="5227" w14:anchorId="1F7D0475">
          <v:shape id="_x0000_i1034" type="#_x0000_t75" style="width:199.7pt;height:213.5pt" o:ole="">
            <v:imagedata r:id="rId41" o:title=""/>
          </v:shape>
          <o:OLEObject Type="Embed" ProgID="Visio.Drawing.11" ShapeID="_x0000_i1034" DrawAspect="Content" ObjectID="_1482848701" r:id="rId42"/>
        </w:object>
      </w:r>
      <w:r w:rsidR="004314CB">
        <w:rPr>
          <w:rFonts w:hint="eastAsia"/>
        </w:rPr>
        <w:t xml:space="preserve">  </w:t>
      </w:r>
      <w:r w:rsidR="004314CB">
        <w:object w:dxaOrig="4924" w:dyaOrig="3333" w14:anchorId="61492E5D">
          <v:shape id="_x0000_i1035" type="#_x0000_t75" style="width:207.25pt;height:140.25pt" o:ole="">
            <v:imagedata r:id="rId43" o:title=""/>
          </v:shape>
          <o:OLEObject Type="Embed" ProgID="Visio.Drawing.11" ShapeID="_x0000_i1035" DrawAspect="Content" ObjectID="_1482848702" r:id="rId44"/>
        </w:object>
      </w:r>
    </w:p>
    <w:p w14:paraId="36D4EF96" w14:textId="7D98C46F" w:rsidR="004314CB" w:rsidRPr="00374D36" w:rsidRDefault="004314CB" w:rsidP="00374D36">
      <w:pPr>
        <w:pStyle w:val="af2"/>
        <w:spacing w:beforeLines="50" w:before="156" w:afterLines="50" w:after="156"/>
        <w:ind w:firstLineChars="500" w:firstLine="1000"/>
      </w:pPr>
      <w:r w:rsidRPr="00374D36">
        <w:rPr>
          <w:rFonts w:hint="eastAsia"/>
        </w:rPr>
        <w:t>图</w:t>
      </w:r>
      <w:r w:rsidR="00D60976">
        <w:rPr>
          <w:rFonts w:hint="eastAsia"/>
        </w:rPr>
        <w:t xml:space="preserve"> 4.3</w:t>
      </w:r>
      <w:r w:rsidRPr="00374D36">
        <w:rPr>
          <w:rFonts w:hint="eastAsia"/>
        </w:rPr>
        <w:t xml:space="preserve">.2-2 </w:t>
      </w:r>
      <w:r w:rsidRPr="00374D36">
        <w:rPr>
          <w:rFonts w:hint="eastAsia"/>
        </w:rPr>
        <w:t>会话销毁流程</w:t>
      </w:r>
      <w:r w:rsidRPr="00374D36">
        <w:rPr>
          <w:rFonts w:hint="eastAsia"/>
        </w:rPr>
        <w:t xml:space="preserve">              </w:t>
      </w:r>
      <w:r w:rsidR="00374D36">
        <w:rPr>
          <w:rFonts w:hint="eastAsia"/>
        </w:rPr>
        <w:t xml:space="preserve">      </w:t>
      </w:r>
      <w:r w:rsidRPr="00374D36">
        <w:rPr>
          <w:rFonts w:hint="eastAsia"/>
        </w:rPr>
        <w:t>图</w:t>
      </w:r>
      <w:r w:rsidR="00D60976">
        <w:rPr>
          <w:rFonts w:hint="eastAsia"/>
        </w:rPr>
        <w:t xml:space="preserve"> 4.3</w:t>
      </w:r>
      <w:r w:rsidRPr="00374D36">
        <w:rPr>
          <w:rFonts w:hint="eastAsia"/>
        </w:rPr>
        <w:t xml:space="preserve">.2-3 </w:t>
      </w:r>
      <w:r w:rsidRPr="00374D36">
        <w:rPr>
          <w:rFonts w:hint="eastAsia"/>
        </w:rPr>
        <w:t>查询会话流程</w:t>
      </w:r>
    </w:p>
    <w:p w14:paraId="2BF3176E" w14:textId="2CE288F3" w:rsidR="003A47F6" w:rsidRDefault="003A47F6" w:rsidP="003A47F6">
      <w:pPr>
        <w:pStyle w:val="3"/>
        <w:spacing w:before="156" w:after="156"/>
      </w:pPr>
      <w:bookmarkStart w:id="52" w:name="_Toc409105060"/>
      <w:r>
        <w:rPr>
          <w:rFonts w:hint="eastAsia"/>
        </w:rPr>
        <w:t>通道创建、销毁和查询</w:t>
      </w:r>
      <w:bookmarkEnd w:id="52"/>
    </w:p>
    <w:p w14:paraId="6FEF7389" w14:textId="10C2104F" w:rsidR="005D2F3C" w:rsidRDefault="0075740C" w:rsidP="00D965FF">
      <w:pPr>
        <w:pStyle w:val="a0"/>
        <w:ind w:firstLineChars="300" w:firstLine="720"/>
      </w:pPr>
      <w:r>
        <w:object w:dxaOrig="9998" w:dyaOrig="5941" w14:anchorId="04013CA5">
          <v:shape id="_x0000_i1054" type="#_x0000_t75" style="width:380.65pt;height:226pt" o:ole="">
            <v:imagedata r:id="rId45" o:title=""/>
          </v:shape>
          <o:OLEObject Type="Embed" ProgID="Visio.Drawing.11" ShapeID="_x0000_i1054" DrawAspect="Content" ObjectID="_1482848703" r:id="rId46"/>
        </w:object>
      </w:r>
    </w:p>
    <w:p w14:paraId="4BED9329" w14:textId="107391BD" w:rsidR="005D2F3C" w:rsidRPr="00466609" w:rsidRDefault="005D2F3C"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3-1 </w:t>
      </w:r>
      <w:r w:rsidRPr="00466609">
        <w:rPr>
          <w:rFonts w:ascii="Calibri Light" w:eastAsia="黑体" w:hAnsi="Calibri Light" w:hint="eastAsia"/>
          <w:sz w:val="20"/>
        </w:rPr>
        <w:t>创建通道流程</w:t>
      </w:r>
    </w:p>
    <w:p w14:paraId="45BC3888" w14:textId="77D02930" w:rsidR="005D2F3C" w:rsidRDefault="0075740C" w:rsidP="00D965FF">
      <w:pPr>
        <w:pStyle w:val="a0"/>
        <w:ind w:firstLineChars="300" w:firstLine="720"/>
      </w:pPr>
      <w:r>
        <w:object w:dxaOrig="10026" w:dyaOrig="5941" w14:anchorId="19DFC8F4">
          <v:shape id="_x0000_i1036" type="#_x0000_t75" style="width:378.15pt;height:224.15pt" o:ole="">
            <v:imagedata r:id="rId47" o:title=""/>
          </v:shape>
          <o:OLEObject Type="Embed" ProgID="Visio.Drawing.11" ShapeID="_x0000_i1036" DrawAspect="Content" ObjectID="_1482848704" r:id="rId48"/>
        </w:object>
      </w:r>
    </w:p>
    <w:p w14:paraId="3EE66C42" w14:textId="156AB69A" w:rsidR="005D2F3C" w:rsidRPr="00466609" w:rsidRDefault="005D2F3C"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3-2 </w:t>
      </w:r>
      <w:r w:rsidRPr="00466609">
        <w:rPr>
          <w:rFonts w:ascii="Calibri Light" w:eastAsia="黑体" w:hAnsi="Calibri Light" w:hint="eastAsia"/>
          <w:sz w:val="20"/>
        </w:rPr>
        <w:t>销毁通道流程</w:t>
      </w:r>
    </w:p>
    <w:p w14:paraId="5EED0774" w14:textId="6F347EB3" w:rsidR="005D2F3C" w:rsidRDefault="005D2F3C" w:rsidP="005D2F3C">
      <w:pPr>
        <w:pStyle w:val="a0"/>
        <w:ind w:firstLineChars="700" w:firstLine="1680"/>
      </w:pPr>
      <w:r>
        <w:object w:dxaOrig="4924" w:dyaOrig="3333" w14:anchorId="29C7B9F8">
          <v:shape id="_x0000_i1037" type="#_x0000_t75" style="width:196.6pt;height:133.35pt" o:ole="">
            <v:imagedata r:id="rId49" o:title=""/>
          </v:shape>
          <o:OLEObject Type="Embed" ProgID="Visio.Drawing.11" ShapeID="_x0000_i1037" DrawAspect="Content" ObjectID="_1482848705" r:id="rId50"/>
        </w:object>
      </w:r>
    </w:p>
    <w:p w14:paraId="67EC7176" w14:textId="4944A4C7" w:rsidR="005D2F3C" w:rsidRPr="00466609" w:rsidRDefault="005D2F3C" w:rsidP="0075740C">
      <w:pPr>
        <w:pStyle w:val="a0"/>
        <w:ind w:firstLineChars="1190" w:firstLine="238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3-3 </w:t>
      </w:r>
      <w:r w:rsidRPr="00466609">
        <w:rPr>
          <w:rFonts w:ascii="Calibri Light" w:eastAsia="黑体" w:hAnsi="Calibri Light" w:hint="eastAsia"/>
          <w:sz w:val="20"/>
        </w:rPr>
        <w:t>查询会话中通道流程</w:t>
      </w:r>
    </w:p>
    <w:p w14:paraId="3881E141" w14:textId="78A3A4DE" w:rsidR="003A47F6" w:rsidRDefault="003A47F6" w:rsidP="003A47F6">
      <w:pPr>
        <w:pStyle w:val="3"/>
        <w:spacing w:before="156" w:after="156"/>
      </w:pPr>
      <w:bookmarkStart w:id="53" w:name="_Toc409105061"/>
      <w:r>
        <w:rPr>
          <w:rFonts w:hint="eastAsia"/>
        </w:rPr>
        <w:t>终端呼叫、移除和查询</w:t>
      </w:r>
      <w:bookmarkEnd w:id="53"/>
    </w:p>
    <w:p w14:paraId="31E3D806" w14:textId="32D39059" w:rsidR="00C12939" w:rsidRDefault="00C12939" w:rsidP="00C12939">
      <w:pPr>
        <w:pStyle w:val="a0"/>
      </w:pPr>
      <w:r>
        <w:rPr>
          <w:rFonts w:hint="eastAsia"/>
        </w:rPr>
        <w:t>（一）用户终端</w:t>
      </w:r>
    </w:p>
    <w:p w14:paraId="4E26D4E3" w14:textId="42EE3221" w:rsidR="003E2C83" w:rsidRDefault="00F2203B" w:rsidP="00F2203B">
      <w:pPr>
        <w:pStyle w:val="a0"/>
      </w:pPr>
      <w:r>
        <w:object w:dxaOrig="10026" w:dyaOrig="6224" w14:anchorId="441ECBFA">
          <v:shape id="_x0000_i1056" type="#_x0000_t75" style="width:381.3pt;height:236.05pt" o:ole="">
            <v:imagedata r:id="rId51" o:title=""/>
          </v:shape>
          <o:OLEObject Type="Embed" ProgID="Visio.Drawing.11" ShapeID="_x0000_i1056" DrawAspect="Content" ObjectID="_1482848706" r:id="rId52"/>
        </w:object>
      </w:r>
    </w:p>
    <w:p w14:paraId="69D24C7D" w14:textId="4077AEFC" w:rsidR="00CA5ADB" w:rsidRDefault="00CA5ADB"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4-1 </w:t>
      </w:r>
      <w:r w:rsidRPr="00466609">
        <w:rPr>
          <w:rFonts w:ascii="Calibri Light" w:eastAsia="黑体" w:hAnsi="Calibri Light" w:hint="eastAsia"/>
          <w:sz w:val="20"/>
        </w:rPr>
        <w:t>呼叫用户流程</w:t>
      </w:r>
    </w:p>
    <w:p w14:paraId="67382A4E" w14:textId="77777777" w:rsidR="009B7533" w:rsidRDefault="009B7533" w:rsidP="00F2203B">
      <w:pPr>
        <w:pStyle w:val="a0"/>
        <w:spacing w:before="0" w:after="0"/>
        <w:ind w:firstLineChars="240" w:firstLine="576"/>
        <w:rPr>
          <w:rFonts w:asciiTheme="minorEastAsia" w:eastAsiaTheme="minorEastAsia" w:hAnsiTheme="minorEastAsia"/>
          <w:szCs w:val="24"/>
        </w:rPr>
      </w:pPr>
      <w:r>
        <w:rPr>
          <w:rFonts w:asciiTheme="minorEastAsia" w:eastAsiaTheme="minorEastAsia" w:hAnsiTheme="minorEastAsia" w:hint="eastAsia"/>
          <w:szCs w:val="24"/>
        </w:rPr>
        <w:t>备注：</w:t>
      </w:r>
    </w:p>
    <w:p w14:paraId="7B63D516" w14:textId="4594FE3E" w:rsidR="009B7533" w:rsidRDefault="009B7533" w:rsidP="00F2203B">
      <w:pPr>
        <w:pStyle w:val="a0"/>
        <w:spacing w:before="0" w:after="0"/>
        <w:ind w:firstLineChars="240" w:firstLine="576"/>
        <w:rPr>
          <w:rFonts w:asciiTheme="minorEastAsia" w:eastAsiaTheme="minorEastAsia" w:hAnsiTheme="minorEastAsia"/>
          <w:szCs w:val="24"/>
        </w:rPr>
      </w:pPr>
      <w:r>
        <w:rPr>
          <w:rFonts w:asciiTheme="minorEastAsia" w:eastAsiaTheme="minorEastAsia" w:hAnsiTheme="minorEastAsia" w:hint="eastAsia"/>
          <w:szCs w:val="24"/>
        </w:rPr>
        <w:t>（1）</w:t>
      </w:r>
      <w:r w:rsidR="00502D99">
        <w:rPr>
          <w:rFonts w:asciiTheme="minorEastAsia" w:eastAsiaTheme="minorEastAsia" w:hAnsiTheme="minorEastAsia" w:hint="eastAsia"/>
          <w:szCs w:val="24"/>
        </w:rPr>
        <w:t>发起</w:t>
      </w:r>
      <w:r w:rsidRPr="009B7533">
        <w:rPr>
          <w:rFonts w:asciiTheme="minorEastAsia" w:eastAsiaTheme="minorEastAsia" w:hAnsiTheme="minorEastAsia" w:hint="eastAsia"/>
          <w:szCs w:val="24"/>
        </w:rPr>
        <w:t>呼叫</w:t>
      </w:r>
      <w:r w:rsidR="00502D99">
        <w:rPr>
          <w:rFonts w:asciiTheme="minorEastAsia" w:eastAsiaTheme="minorEastAsia" w:hAnsiTheme="minorEastAsia" w:hint="eastAsia"/>
          <w:szCs w:val="24"/>
        </w:rPr>
        <w:t>的</w:t>
      </w:r>
      <w:r w:rsidRPr="009B7533">
        <w:rPr>
          <w:rFonts w:asciiTheme="minorEastAsia" w:eastAsiaTheme="minorEastAsia" w:hAnsiTheme="minorEastAsia" w:hint="eastAsia"/>
          <w:szCs w:val="24"/>
        </w:rPr>
        <w:t>终端需要</w:t>
      </w:r>
      <w:r w:rsidR="00502D99">
        <w:rPr>
          <w:rFonts w:asciiTheme="minorEastAsia" w:eastAsiaTheme="minorEastAsia" w:hAnsiTheme="minorEastAsia" w:hint="eastAsia"/>
          <w:szCs w:val="24"/>
        </w:rPr>
        <w:t>明确行为方式</w:t>
      </w:r>
      <w:r w:rsidRPr="009B7533">
        <w:rPr>
          <w:rFonts w:asciiTheme="minorEastAsia" w:eastAsiaTheme="minorEastAsia" w:hAnsiTheme="minorEastAsia" w:hint="eastAsia"/>
          <w:szCs w:val="24"/>
        </w:rPr>
        <w:t>（视频交互、语音交互</w:t>
      </w:r>
      <w:r>
        <w:rPr>
          <w:rFonts w:asciiTheme="minorEastAsia" w:eastAsiaTheme="minorEastAsia" w:hAnsiTheme="minorEastAsia" w:hint="eastAsia"/>
          <w:szCs w:val="24"/>
        </w:rPr>
        <w:t>或者视频通话</w:t>
      </w:r>
      <w:r w:rsidRPr="009B7533">
        <w:rPr>
          <w:rFonts w:asciiTheme="minorEastAsia" w:eastAsiaTheme="minorEastAsia" w:hAnsiTheme="minorEastAsia" w:hint="eastAsia"/>
          <w:szCs w:val="24"/>
        </w:rPr>
        <w:t>）</w:t>
      </w:r>
      <w:r w:rsidR="00574697">
        <w:rPr>
          <w:rFonts w:asciiTheme="minorEastAsia" w:eastAsiaTheme="minorEastAsia" w:hAnsiTheme="minorEastAsia" w:hint="eastAsia"/>
          <w:szCs w:val="24"/>
        </w:rPr>
        <w:t>；</w:t>
      </w:r>
    </w:p>
    <w:p w14:paraId="1B4FD9ED" w14:textId="7FEA66D6" w:rsidR="009B7533" w:rsidRDefault="009B7533" w:rsidP="00F2203B">
      <w:pPr>
        <w:pStyle w:val="a0"/>
        <w:spacing w:before="0" w:after="0"/>
        <w:ind w:firstLineChars="240" w:firstLine="576"/>
        <w:rPr>
          <w:rFonts w:asciiTheme="minorEastAsia" w:eastAsiaTheme="minorEastAsia" w:hAnsiTheme="minorEastAsia"/>
          <w:szCs w:val="24"/>
        </w:rPr>
      </w:pPr>
      <w:r>
        <w:rPr>
          <w:rFonts w:asciiTheme="minorEastAsia" w:eastAsiaTheme="minorEastAsia" w:hAnsiTheme="minorEastAsia" w:hint="eastAsia"/>
          <w:szCs w:val="24"/>
        </w:rPr>
        <w:t>（2）被呼叫者接收到呼叫请求，需要做出应答</w:t>
      </w:r>
      <w:r w:rsidR="00502D99">
        <w:rPr>
          <w:rFonts w:asciiTheme="minorEastAsia" w:eastAsiaTheme="minorEastAsia" w:hAnsiTheme="minorEastAsia" w:hint="eastAsia"/>
          <w:szCs w:val="24"/>
        </w:rPr>
        <w:t>，并指明行为方式</w:t>
      </w:r>
      <w:r w:rsidR="00574697">
        <w:rPr>
          <w:rFonts w:asciiTheme="minorEastAsia" w:eastAsiaTheme="minorEastAsia" w:hAnsiTheme="minorEastAsia" w:hint="eastAsia"/>
          <w:szCs w:val="24"/>
        </w:rPr>
        <w:t>；</w:t>
      </w:r>
    </w:p>
    <w:p w14:paraId="4FC329AD" w14:textId="152F9EAB" w:rsidR="009B7533" w:rsidRDefault="009B7533" w:rsidP="00F2203B">
      <w:pPr>
        <w:pStyle w:val="a0"/>
        <w:spacing w:before="0" w:after="0"/>
        <w:ind w:firstLineChars="240" w:firstLine="576"/>
        <w:rPr>
          <w:rFonts w:asciiTheme="minorEastAsia" w:eastAsiaTheme="minorEastAsia" w:hAnsiTheme="minorEastAsia"/>
          <w:szCs w:val="24"/>
        </w:rPr>
      </w:pPr>
      <w:r>
        <w:rPr>
          <w:rFonts w:asciiTheme="minorEastAsia" w:eastAsiaTheme="minorEastAsia" w:hAnsiTheme="minorEastAsia" w:hint="eastAsia"/>
          <w:szCs w:val="24"/>
        </w:rPr>
        <w:t>（3）</w:t>
      </w:r>
      <w:r w:rsidR="00502D99">
        <w:rPr>
          <w:rFonts w:asciiTheme="minorEastAsia" w:eastAsiaTheme="minorEastAsia" w:hAnsiTheme="minorEastAsia" w:hint="eastAsia"/>
          <w:szCs w:val="24"/>
        </w:rPr>
        <w:t>行为方式</w:t>
      </w:r>
      <w:r>
        <w:rPr>
          <w:rFonts w:asciiTheme="minorEastAsia" w:eastAsiaTheme="minorEastAsia" w:hAnsiTheme="minorEastAsia" w:hint="eastAsia"/>
          <w:szCs w:val="24"/>
        </w:rPr>
        <w:t>视频通话情况下，应答</w:t>
      </w:r>
      <w:r w:rsidR="00502D99">
        <w:rPr>
          <w:rFonts w:asciiTheme="minorEastAsia" w:eastAsiaTheme="minorEastAsia" w:hAnsiTheme="minorEastAsia" w:hint="eastAsia"/>
          <w:szCs w:val="24"/>
        </w:rPr>
        <w:t>时</w:t>
      </w:r>
      <w:r>
        <w:rPr>
          <w:rFonts w:asciiTheme="minorEastAsia" w:eastAsiaTheme="minorEastAsia" w:hAnsiTheme="minorEastAsia" w:hint="eastAsia"/>
          <w:szCs w:val="24"/>
        </w:rPr>
        <w:t>可</w:t>
      </w:r>
      <w:r w:rsidR="00574697">
        <w:rPr>
          <w:rFonts w:asciiTheme="minorEastAsia" w:eastAsiaTheme="minorEastAsia" w:hAnsiTheme="minorEastAsia" w:hint="eastAsia"/>
          <w:szCs w:val="24"/>
        </w:rPr>
        <w:t>切换为</w:t>
      </w:r>
      <w:r>
        <w:rPr>
          <w:rFonts w:asciiTheme="minorEastAsia" w:eastAsiaTheme="minorEastAsia" w:hAnsiTheme="minorEastAsia" w:hint="eastAsia"/>
          <w:szCs w:val="24"/>
        </w:rPr>
        <w:t>语音交互</w:t>
      </w:r>
      <w:r w:rsidR="00574697">
        <w:rPr>
          <w:rFonts w:asciiTheme="minorEastAsia" w:eastAsiaTheme="minorEastAsia" w:hAnsiTheme="minorEastAsia" w:hint="eastAsia"/>
          <w:szCs w:val="24"/>
        </w:rPr>
        <w:t>；</w:t>
      </w:r>
    </w:p>
    <w:p w14:paraId="619E87BC" w14:textId="2C75E599" w:rsidR="00574697" w:rsidRPr="009B7533" w:rsidRDefault="00574697" w:rsidP="00F2203B">
      <w:pPr>
        <w:pStyle w:val="a0"/>
        <w:spacing w:before="0" w:after="0"/>
        <w:ind w:firstLineChars="240" w:firstLine="576"/>
        <w:rPr>
          <w:rFonts w:asciiTheme="minorEastAsia" w:eastAsiaTheme="minorEastAsia" w:hAnsiTheme="minorEastAsia"/>
          <w:szCs w:val="24"/>
        </w:rPr>
      </w:pPr>
      <w:r>
        <w:rPr>
          <w:rFonts w:asciiTheme="minorEastAsia" w:eastAsiaTheme="minorEastAsia" w:hAnsiTheme="minorEastAsia" w:hint="eastAsia"/>
          <w:szCs w:val="24"/>
        </w:rPr>
        <w:t>（4）呼叫应答分为两种：人工应答和自动应答；</w:t>
      </w:r>
    </w:p>
    <w:p w14:paraId="1BD5346E" w14:textId="6F06E9FC" w:rsidR="003E2C83" w:rsidRDefault="00F2203B" w:rsidP="00FA3AD2">
      <w:pPr>
        <w:pStyle w:val="a0"/>
        <w:ind w:firstLineChars="350" w:firstLine="840"/>
      </w:pPr>
      <w:r>
        <w:object w:dxaOrig="10055" w:dyaOrig="6224" w14:anchorId="103BAC48">
          <v:shape id="_x0000_i1038" type="#_x0000_t75" style="width:356.85pt;height:221pt" o:ole="">
            <v:imagedata r:id="rId53" o:title=""/>
          </v:shape>
          <o:OLEObject Type="Embed" ProgID="Visio.Drawing.11" ShapeID="_x0000_i1038" DrawAspect="Content" ObjectID="_1482848707" r:id="rId54"/>
        </w:object>
      </w:r>
    </w:p>
    <w:p w14:paraId="486351F1" w14:textId="3C0372AC" w:rsidR="00CA5ADB" w:rsidRPr="00466609" w:rsidRDefault="00CA5ADB"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4-2 </w:t>
      </w:r>
      <w:r w:rsidRPr="00466609">
        <w:rPr>
          <w:rFonts w:ascii="Calibri Light" w:eastAsia="黑体" w:hAnsi="Calibri Light" w:hint="eastAsia"/>
          <w:sz w:val="20"/>
        </w:rPr>
        <w:t>移除用户流程</w:t>
      </w:r>
    </w:p>
    <w:p w14:paraId="79556678" w14:textId="3C8DA1F7" w:rsidR="00C12939" w:rsidRDefault="00C12939" w:rsidP="00C12939">
      <w:pPr>
        <w:pStyle w:val="a0"/>
      </w:pPr>
      <w:r>
        <w:rPr>
          <w:rFonts w:hint="eastAsia"/>
        </w:rPr>
        <w:lastRenderedPageBreak/>
        <w:t>（二）</w:t>
      </w:r>
      <w:r>
        <w:rPr>
          <w:rFonts w:hint="eastAsia"/>
        </w:rPr>
        <w:t>IPC</w:t>
      </w:r>
      <w:r>
        <w:rPr>
          <w:rFonts w:hint="eastAsia"/>
        </w:rPr>
        <w:t>和单兵</w:t>
      </w:r>
    </w:p>
    <w:p w14:paraId="2BA6449B" w14:textId="579A64FE" w:rsidR="003E2C83" w:rsidRDefault="00F2203B" w:rsidP="003E2C83">
      <w:pPr>
        <w:pStyle w:val="a0"/>
        <w:ind w:firstLineChars="0" w:firstLine="0"/>
      </w:pPr>
      <w:r>
        <w:object w:dxaOrig="12889" w:dyaOrig="5941" w14:anchorId="6F10B6E7">
          <v:shape id="_x0000_i1058" type="#_x0000_t75" style="width:440.75pt;height:203.5pt" o:ole="">
            <v:imagedata r:id="rId55" o:title=""/>
          </v:shape>
          <o:OLEObject Type="Embed" ProgID="Visio.Drawing.11" ShapeID="_x0000_i1058" DrawAspect="Content" ObjectID="_1482848708" r:id="rId56"/>
        </w:object>
      </w:r>
    </w:p>
    <w:p w14:paraId="62B0A801" w14:textId="23A93864" w:rsidR="00CA5ADB" w:rsidRPr="00466609" w:rsidRDefault="00CA5ADB"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4-3 </w:t>
      </w:r>
      <w:r w:rsidRPr="00466609">
        <w:rPr>
          <w:rFonts w:ascii="Calibri Light" w:eastAsia="黑体" w:hAnsi="Calibri Light" w:hint="eastAsia"/>
          <w:sz w:val="20"/>
        </w:rPr>
        <w:t>呼叫</w:t>
      </w:r>
      <w:r w:rsidRPr="00466609">
        <w:rPr>
          <w:rFonts w:ascii="Calibri Light" w:eastAsia="黑体" w:hAnsi="Calibri Light" w:hint="eastAsia"/>
          <w:sz w:val="20"/>
        </w:rPr>
        <w:t>IPC</w:t>
      </w:r>
      <w:r w:rsidRPr="00466609">
        <w:rPr>
          <w:rFonts w:ascii="Calibri Light" w:eastAsia="黑体" w:hAnsi="Calibri Light" w:hint="eastAsia"/>
          <w:sz w:val="20"/>
        </w:rPr>
        <w:t>或者单兵流程</w:t>
      </w:r>
    </w:p>
    <w:p w14:paraId="1AE16DB4" w14:textId="40070B26" w:rsidR="003E2C83" w:rsidRDefault="00F06C2E" w:rsidP="00F06C2E">
      <w:pPr>
        <w:pStyle w:val="a0"/>
        <w:ind w:firstLineChars="100" w:firstLine="240"/>
      </w:pPr>
      <w:r>
        <w:object w:dxaOrig="10309" w:dyaOrig="5941" w14:anchorId="0959327E">
          <v:shape id="_x0000_i1057" type="#_x0000_t75" style="width:391.3pt;height:225.4pt" o:ole="">
            <v:imagedata r:id="rId57" o:title=""/>
          </v:shape>
          <o:OLEObject Type="Embed" ProgID="Visio.Drawing.11" ShapeID="_x0000_i1057" DrawAspect="Content" ObjectID="_1482848709" r:id="rId58"/>
        </w:object>
      </w:r>
    </w:p>
    <w:p w14:paraId="545683C4" w14:textId="02EC2EA1" w:rsidR="00CA5ADB" w:rsidRPr="00466609" w:rsidRDefault="00CA5ADB"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4-4</w:t>
      </w:r>
      <w:r w:rsidRPr="00466609">
        <w:rPr>
          <w:rFonts w:ascii="Calibri Light" w:eastAsia="黑体" w:hAnsi="Calibri Light" w:hint="eastAsia"/>
          <w:sz w:val="20"/>
        </w:rPr>
        <w:t>移除</w:t>
      </w:r>
      <w:r w:rsidRPr="00466609">
        <w:rPr>
          <w:rFonts w:ascii="Calibri Light" w:eastAsia="黑体" w:hAnsi="Calibri Light" w:hint="eastAsia"/>
          <w:sz w:val="20"/>
        </w:rPr>
        <w:t>IPC</w:t>
      </w:r>
      <w:r w:rsidRPr="00466609">
        <w:rPr>
          <w:rFonts w:ascii="Calibri Light" w:eastAsia="黑体" w:hAnsi="Calibri Light" w:hint="eastAsia"/>
          <w:sz w:val="20"/>
        </w:rPr>
        <w:t>或者单兵流程</w:t>
      </w:r>
    </w:p>
    <w:p w14:paraId="208B4A9D" w14:textId="66318EAD" w:rsidR="00C12939" w:rsidRDefault="00C12939" w:rsidP="00C12939">
      <w:pPr>
        <w:pStyle w:val="a0"/>
      </w:pPr>
      <w:r>
        <w:rPr>
          <w:rFonts w:hint="eastAsia"/>
        </w:rPr>
        <w:t>（三）解码器</w:t>
      </w:r>
    </w:p>
    <w:p w14:paraId="409E7332" w14:textId="2DF6E4A0" w:rsidR="00CA5ADB" w:rsidRDefault="00F06C2E" w:rsidP="005D5D35">
      <w:pPr>
        <w:pStyle w:val="a0"/>
        <w:ind w:firstLineChars="0" w:firstLine="0"/>
      </w:pPr>
      <w:r>
        <w:object w:dxaOrig="12889" w:dyaOrig="6507" w14:anchorId="1AAE443D">
          <v:shape id="_x0000_i1059" type="#_x0000_t75" style="width:433.9pt;height:218.5pt" o:ole="">
            <v:imagedata r:id="rId59" o:title=""/>
          </v:shape>
          <o:OLEObject Type="Embed" ProgID="Visio.Drawing.11" ShapeID="_x0000_i1059" DrawAspect="Content" ObjectID="_1482848710" r:id="rId60"/>
        </w:object>
      </w:r>
    </w:p>
    <w:p w14:paraId="07E24116" w14:textId="74D5BBC1" w:rsidR="00CA5ADB" w:rsidRPr="00466609" w:rsidRDefault="00CA5ADB"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4-5 </w:t>
      </w:r>
      <w:r w:rsidRPr="00466609">
        <w:rPr>
          <w:rFonts w:ascii="Calibri Light" w:eastAsia="黑体" w:hAnsi="Calibri Light" w:hint="eastAsia"/>
          <w:sz w:val="20"/>
        </w:rPr>
        <w:t>呼叫解码器流程</w:t>
      </w:r>
    </w:p>
    <w:p w14:paraId="53A5C3E7" w14:textId="65D2EF81" w:rsidR="00CA5ADB" w:rsidRDefault="00F06C2E" w:rsidP="00F06C2E">
      <w:pPr>
        <w:pStyle w:val="a0"/>
        <w:ind w:firstLineChars="100" w:firstLine="240"/>
      </w:pPr>
      <w:r>
        <w:object w:dxaOrig="10309" w:dyaOrig="5941" w14:anchorId="52EA832F">
          <v:shape id="_x0000_i1060" type="#_x0000_t75" style="width:404.45pt;height:232.9pt" o:ole="">
            <v:imagedata r:id="rId61" o:title=""/>
          </v:shape>
          <o:OLEObject Type="Embed" ProgID="Visio.Drawing.11" ShapeID="_x0000_i1060" DrawAspect="Content" ObjectID="_1482848711" r:id="rId62"/>
        </w:object>
      </w:r>
    </w:p>
    <w:p w14:paraId="45C0278D" w14:textId="6C790469" w:rsidR="00CA5ADB" w:rsidRDefault="00CA5ADB"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4-6 </w:t>
      </w:r>
      <w:r w:rsidRPr="00466609">
        <w:rPr>
          <w:rFonts w:ascii="Calibri Light" w:eastAsia="黑体" w:hAnsi="Calibri Light" w:hint="eastAsia"/>
          <w:sz w:val="20"/>
        </w:rPr>
        <w:t>移除解码器流程</w:t>
      </w:r>
    </w:p>
    <w:p w14:paraId="5E23693D" w14:textId="4B6E54FF" w:rsidR="00715B0B" w:rsidRDefault="00715B0B" w:rsidP="00715B0B">
      <w:pPr>
        <w:pStyle w:val="a0"/>
      </w:pPr>
      <w:r>
        <w:rPr>
          <w:rFonts w:hint="eastAsia"/>
        </w:rPr>
        <w:t>（四）级联终端（</w:t>
      </w:r>
      <w:r>
        <w:rPr>
          <w:rFonts w:hint="eastAsia"/>
        </w:rPr>
        <w:t>IPC</w:t>
      </w:r>
      <w:r>
        <w:rPr>
          <w:rFonts w:hint="eastAsia"/>
        </w:rPr>
        <w:t>和单兵）</w:t>
      </w:r>
    </w:p>
    <w:p w14:paraId="4D018220" w14:textId="6F3C70EC" w:rsidR="005D5D35" w:rsidRDefault="0077205F" w:rsidP="00715B0B">
      <w:pPr>
        <w:pStyle w:val="a0"/>
      </w:pPr>
      <w:r>
        <w:object w:dxaOrig="9884" w:dyaOrig="5941" w14:anchorId="74621F45">
          <v:shape id="_x0000_i1061" type="#_x0000_t75" style="width:406.95pt;height:244.8pt" o:ole="">
            <v:imagedata r:id="rId63" o:title=""/>
          </v:shape>
          <o:OLEObject Type="Embed" ProgID="Visio.Drawing.11" ShapeID="_x0000_i1061" DrawAspect="Content" ObjectID="_1482848712" r:id="rId64"/>
        </w:object>
      </w:r>
    </w:p>
    <w:p w14:paraId="64A07568" w14:textId="76EA714A" w:rsidR="005D5D35" w:rsidRDefault="005D5D35" w:rsidP="005D5D35">
      <w:pPr>
        <w:pStyle w:val="a0"/>
        <w:ind w:firstLineChars="1650" w:firstLine="3300"/>
        <w:rPr>
          <w:rFonts w:ascii="Calibri Light" w:eastAsia="黑体" w:hAnsi="Calibri Light"/>
          <w:sz w:val="20"/>
        </w:rPr>
      </w:pPr>
      <w:r w:rsidRPr="00466609">
        <w:rPr>
          <w:rFonts w:ascii="Calibri Light" w:eastAsia="黑体" w:hAnsi="Calibri Light" w:hint="eastAsia"/>
          <w:sz w:val="20"/>
        </w:rPr>
        <w:t>图</w:t>
      </w:r>
      <w:r>
        <w:rPr>
          <w:rFonts w:ascii="Calibri Light" w:eastAsia="黑体" w:hAnsi="Calibri Light" w:hint="eastAsia"/>
          <w:sz w:val="20"/>
        </w:rPr>
        <w:t xml:space="preserve"> 4.3.4-7</w:t>
      </w:r>
      <w:r w:rsidRPr="00466609">
        <w:rPr>
          <w:rFonts w:ascii="Calibri Light" w:eastAsia="黑体" w:hAnsi="Calibri Light" w:hint="eastAsia"/>
          <w:sz w:val="20"/>
        </w:rPr>
        <w:t xml:space="preserve"> </w:t>
      </w:r>
      <w:r>
        <w:rPr>
          <w:rFonts w:ascii="Calibri Light" w:eastAsia="黑体" w:hAnsi="Calibri Light" w:hint="eastAsia"/>
          <w:sz w:val="20"/>
        </w:rPr>
        <w:t>呼叫级联终端</w:t>
      </w:r>
      <w:r w:rsidRPr="00466609">
        <w:rPr>
          <w:rFonts w:ascii="Calibri Light" w:eastAsia="黑体" w:hAnsi="Calibri Light" w:hint="eastAsia"/>
          <w:sz w:val="20"/>
        </w:rPr>
        <w:t>流程</w:t>
      </w:r>
    </w:p>
    <w:p w14:paraId="476CC0BE" w14:textId="5F5439FE" w:rsidR="005D5D35" w:rsidRDefault="0077205F" w:rsidP="0077205F">
      <w:pPr>
        <w:pStyle w:val="a0"/>
      </w:pPr>
      <w:r>
        <w:object w:dxaOrig="10309" w:dyaOrig="5941" w14:anchorId="518E70CD">
          <v:shape id="_x0000_i1062" type="#_x0000_t75" style="width:406.95pt;height:233.55pt" o:ole="">
            <v:imagedata r:id="rId65" o:title=""/>
          </v:shape>
          <o:OLEObject Type="Embed" ProgID="Visio.Drawing.11" ShapeID="_x0000_i1062" DrawAspect="Content" ObjectID="_1482848713" r:id="rId66"/>
        </w:object>
      </w:r>
    </w:p>
    <w:p w14:paraId="79A91B6E" w14:textId="6B2534E9" w:rsidR="005D5D35" w:rsidRDefault="005D5D35" w:rsidP="005D5D35">
      <w:pPr>
        <w:pStyle w:val="a0"/>
        <w:ind w:firstLineChars="1450" w:firstLine="2900"/>
      </w:pPr>
      <w:r w:rsidRPr="00466609">
        <w:rPr>
          <w:rFonts w:ascii="Calibri Light" w:eastAsia="黑体" w:hAnsi="Calibri Light" w:hint="eastAsia"/>
          <w:sz w:val="20"/>
        </w:rPr>
        <w:t>图</w:t>
      </w:r>
      <w:r>
        <w:rPr>
          <w:rFonts w:ascii="Calibri Light" w:eastAsia="黑体" w:hAnsi="Calibri Light" w:hint="eastAsia"/>
          <w:sz w:val="20"/>
        </w:rPr>
        <w:t xml:space="preserve"> 4.3.4-8</w:t>
      </w:r>
      <w:r w:rsidRPr="00466609">
        <w:rPr>
          <w:rFonts w:ascii="Calibri Light" w:eastAsia="黑体" w:hAnsi="Calibri Light" w:hint="eastAsia"/>
          <w:sz w:val="20"/>
        </w:rPr>
        <w:t xml:space="preserve"> </w:t>
      </w:r>
      <w:r>
        <w:rPr>
          <w:rFonts w:ascii="Calibri Light" w:eastAsia="黑体" w:hAnsi="Calibri Light" w:hint="eastAsia"/>
          <w:sz w:val="20"/>
        </w:rPr>
        <w:t>移除级联终端</w:t>
      </w:r>
      <w:r w:rsidRPr="00466609">
        <w:rPr>
          <w:rFonts w:ascii="Calibri Light" w:eastAsia="黑体" w:hAnsi="Calibri Light" w:hint="eastAsia"/>
          <w:sz w:val="20"/>
        </w:rPr>
        <w:t>流程</w:t>
      </w:r>
    </w:p>
    <w:p w14:paraId="2FBA24F5" w14:textId="15A1810A" w:rsidR="00715B0B" w:rsidRDefault="00715B0B" w:rsidP="00715B0B">
      <w:pPr>
        <w:pStyle w:val="a0"/>
      </w:pPr>
      <w:r>
        <w:rPr>
          <w:rFonts w:hint="eastAsia"/>
        </w:rPr>
        <w:t>（五）查询会话内终端</w:t>
      </w:r>
    </w:p>
    <w:p w14:paraId="7C476F4E" w14:textId="60999E19" w:rsidR="00CA5ADB" w:rsidRDefault="00CA5ADB" w:rsidP="00CA5ADB">
      <w:pPr>
        <w:pStyle w:val="a0"/>
        <w:ind w:firstLineChars="800" w:firstLine="1920"/>
      </w:pPr>
      <w:r>
        <w:object w:dxaOrig="4924" w:dyaOrig="3333" w14:anchorId="3D82A67D">
          <v:shape id="_x0000_i1039" type="#_x0000_t75" style="width:191.6pt;height:129.6pt" o:ole="">
            <v:imagedata r:id="rId67" o:title=""/>
          </v:shape>
          <o:OLEObject Type="Embed" ProgID="Visio.Drawing.11" ShapeID="_x0000_i1039" DrawAspect="Content" ObjectID="_1482848714" r:id="rId68"/>
        </w:object>
      </w:r>
    </w:p>
    <w:p w14:paraId="099A971E" w14:textId="34A35964" w:rsidR="00CA5ADB" w:rsidRPr="00466609" w:rsidRDefault="00CA5ADB" w:rsidP="008647D9">
      <w:pPr>
        <w:pStyle w:val="a0"/>
        <w:ind w:firstLineChars="1240" w:firstLine="248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005D5D35">
        <w:rPr>
          <w:rFonts w:ascii="Calibri Light" w:eastAsia="黑体" w:hAnsi="Calibri Light" w:hint="eastAsia"/>
          <w:sz w:val="20"/>
        </w:rPr>
        <w:t>.4-9</w:t>
      </w:r>
      <w:r w:rsidRPr="00466609">
        <w:rPr>
          <w:rFonts w:ascii="Calibri Light" w:eastAsia="黑体" w:hAnsi="Calibri Light" w:hint="eastAsia"/>
          <w:sz w:val="20"/>
        </w:rPr>
        <w:t xml:space="preserve"> </w:t>
      </w:r>
      <w:r w:rsidRPr="00466609">
        <w:rPr>
          <w:rFonts w:ascii="Calibri Light" w:eastAsia="黑体" w:hAnsi="Calibri Light" w:hint="eastAsia"/>
          <w:sz w:val="20"/>
        </w:rPr>
        <w:t>查询会话中所有终端流程</w:t>
      </w:r>
    </w:p>
    <w:p w14:paraId="38F8D914" w14:textId="4EDF94C8" w:rsidR="003A47F6" w:rsidRDefault="003A47F6" w:rsidP="003A47F6">
      <w:pPr>
        <w:pStyle w:val="3"/>
        <w:spacing w:before="156" w:after="156"/>
      </w:pPr>
      <w:bookmarkStart w:id="54" w:name="_Toc409105062"/>
      <w:r>
        <w:rPr>
          <w:rFonts w:hint="eastAsia"/>
        </w:rPr>
        <w:t>呼入和退出会话</w:t>
      </w:r>
      <w:bookmarkEnd w:id="54"/>
    </w:p>
    <w:p w14:paraId="5355C40D" w14:textId="2B79BFA9" w:rsidR="003B7ECE" w:rsidRDefault="00D8777A" w:rsidP="00D8777A">
      <w:pPr>
        <w:pStyle w:val="a0"/>
        <w:ind w:firstLineChars="500" w:firstLine="1200"/>
      </w:pPr>
      <w:r>
        <w:object w:dxaOrig="7192" w:dyaOrig="4807" w14:anchorId="2B5CEA38">
          <v:shape id="_x0000_i1040" type="#_x0000_t75" style="width:267.35pt;height:178.45pt" o:ole="">
            <v:imagedata r:id="rId69" o:title=""/>
          </v:shape>
          <o:OLEObject Type="Embed" ProgID="Visio.Drawing.11" ShapeID="_x0000_i1040" DrawAspect="Content" ObjectID="_1482848715" r:id="rId70"/>
        </w:object>
      </w:r>
    </w:p>
    <w:p w14:paraId="32F7655E" w14:textId="1A5BB618" w:rsidR="0060723F" w:rsidRPr="00466609" w:rsidRDefault="0060723F"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5-1 </w:t>
      </w:r>
      <w:r w:rsidRPr="00466609">
        <w:rPr>
          <w:rFonts w:ascii="Calibri Light" w:eastAsia="黑体" w:hAnsi="Calibri Light" w:hint="eastAsia"/>
          <w:sz w:val="20"/>
        </w:rPr>
        <w:t>呼入会话流程</w:t>
      </w:r>
    </w:p>
    <w:p w14:paraId="7941653B" w14:textId="74880237" w:rsidR="003B7ECE" w:rsidRDefault="0060723F" w:rsidP="003B7ECE">
      <w:pPr>
        <w:pStyle w:val="a0"/>
        <w:ind w:firstLineChars="1050" w:firstLine="2520"/>
      </w:pPr>
      <w:r>
        <w:object w:dxaOrig="5298" w:dyaOrig="8208" w14:anchorId="02456088">
          <v:shape id="_x0000_i1041" type="#_x0000_t75" style="width:172.8pt;height:267.95pt" o:ole="">
            <v:imagedata r:id="rId71" o:title=""/>
          </v:shape>
          <o:OLEObject Type="Embed" ProgID="Visio.Drawing.11" ShapeID="_x0000_i1041" DrawAspect="Content" ObjectID="_1482848716" r:id="rId72"/>
        </w:object>
      </w:r>
    </w:p>
    <w:p w14:paraId="4EAB2D85" w14:textId="0F1EED0C" w:rsidR="0060723F" w:rsidRPr="00466609" w:rsidRDefault="0060723F"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5-2 </w:t>
      </w:r>
      <w:r w:rsidRPr="00466609">
        <w:rPr>
          <w:rFonts w:ascii="Calibri Light" w:eastAsia="黑体" w:hAnsi="Calibri Light" w:hint="eastAsia"/>
          <w:sz w:val="20"/>
        </w:rPr>
        <w:t>退出会话流程</w:t>
      </w:r>
    </w:p>
    <w:p w14:paraId="725B978B" w14:textId="28DE0356" w:rsidR="003A47F6" w:rsidRDefault="003A47F6" w:rsidP="003A47F6">
      <w:pPr>
        <w:pStyle w:val="3"/>
        <w:spacing w:before="156" w:after="156"/>
      </w:pPr>
      <w:bookmarkStart w:id="55" w:name="_Toc409105063"/>
      <w:r>
        <w:rPr>
          <w:rFonts w:hint="eastAsia"/>
        </w:rPr>
        <w:t>控制</w:t>
      </w:r>
      <w:r>
        <w:rPr>
          <w:rFonts w:hint="eastAsia"/>
        </w:rPr>
        <w:t>IPC</w:t>
      </w:r>
      <w:r>
        <w:rPr>
          <w:rFonts w:hint="eastAsia"/>
        </w:rPr>
        <w:t>和单兵加入或者退出通道</w:t>
      </w:r>
      <w:bookmarkEnd w:id="55"/>
    </w:p>
    <w:p w14:paraId="236ABF23" w14:textId="48881F58" w:rsidR="0020792A" w:rsidRDefault="00D8777A" w:rsidP="0020792A">
      <w:pPr>
        <w:pStyle w:val="a0"/>
        <w:ind w:firstLineChars="0" w:firstLine="0"/>
      </w:pPr>
      <w:r>
        <w:object w:dxaOrig="12719" w:dyaOrig="5941" w14:anchorId="5758B85B">
          <v:shape id="_x0000_i1063" type="#_x0000_t75" style="width:453.3pt;height:211.6pt" o:ole="">
            <v:imagedata r:id="rId73" o:title=""/>
          </v:shape>
          <o:OLEObject Type="Embed" ProgID="Visio.Drawing.11" ShapeID="_x0000_i1063" DrawAspect="Content" ObjectID="_1482848717" r:id="rId74"/>
        </w:object>
      </w:r>
    </w:p>
    <w:p w14:paraId="0410C147" w14:textId="0B580E63" w:rsidR="00AE710A" w:rsidRPr="00466609" w:rsidRDefault="00AE710A"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6-1 </w:t>
      </w:r>
      <w:r w:rsidRPr="00466609">
        <w:rPr>
          <w:rFonts w:ascii="Calibri Light" w:eastAsia="黑体" w:hAnsi="Calibri Light" w:hint="eastAsia"/>
          <w:sz w:val="20"/>
        </w:rPr>
        <w:t>控制</w:t>
      </w:r>
      <w:r w:rsidRPr="00466609">
        <w:rPr>
          <w:rFonts w:ascii="Calibri Light" w:eastAsia="黑体" w:hAnsi="Calibri Light" w:hint="eastAsia"/>
          <w:sz w:val="20"/>
        </w:rPr>
        <w:t>IPC</w:t>
      </w:r>
      <w:r w:rsidRPr="00466609">
        <w:rPr>
          <w:rFonts w:ascii="Calibri Light" w:eastAsia="黑体" w:hAnsi="Calibri Light" w:hint="eastAsia"/>
          <w:sz w:val="20"/>
        </w:rPr>
        <w:t>或者单兵加入通道流程</w:t>
      </w:r>
    </w:p>
    <w:p w14:paraId="2E14CE19" w14:textId="493F6077" w:rsidR="0020792A" w:rsidRDefault="00D8777A" w:rsidP="0020792A">
      <w:pPr>
        <w:pStyle w:val="a0"/>
        <w:ind w:firstLineChars="0" w:firstLine="0"/>
      </w:pPr>
      <w:r>
        <w:object w:dxaOrig="12719" w:dyaOrig="5960" w14:anchorId="2A5CE43E">
          <v:shape id="_x0000_i1064" type="#_x0000_t75" style="width:422pt;height:197.85pt" o:ole="">
            <v:imagedata r:id="rId75" o:title=""/>
          </v:shape>
          <o:OLEObject Type="Embed" ProgID="Visio.Drawing.11" ShapeID="_x0000_i1064" DrawAspect="Content" ObjectID="_1482848718" r:id="rId76"/>
        </w:object>
      </w:r>
    </w:p>
    <w:p w14:paraId="696ADE60" w14:textId="6796185C" w:rsidR="00AE710A" w:rsidRPr="00466609" w:rsidRDefault="00AE710A"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6-2</w:t>
      </w:r>
      <w:r w:rsidRPr="00466609">
        <w:rPr>
          <w:rFonts w:ascii="Calibri Light" w:eastAsia="黑体" w:hAnsi="Calibri Light" w:hint="eastAsia"/>
          <w:sz w:val="20"/>
        </w:rPr>
        <w:t xml:space="preserve"> </w:t>
      </w:r>
      <w:r w:rsidRPr="00466609">
        <w:rPr>
          <w:rFonts w:ascii="Calibri Light" w:eastAsia="黑体" w:hAnsi="Calibri Light" w:hint="eastAsia"/>
          <w:sz w:val="20"/>
        </w:rPr>
        <w:t>控制</w:t>
      </w:r>
      <w:r w:rsidRPr="00466609">
        <w:rPr>
          <w:rFonts w:ascii="Calibri Light" w:eastAsia="黑体" w:hAnsi="Calibri Light" w:hint="eastAsia"/>
          <w:sz w:val="20"/>
        </w:rPr>
        <w:t>IPC</w:t>
      </w:r>
      <w:r w:rsidRPr="00466609">
        <w:rPr>
          <w:rFonts w:ascii="Calibri Light" w:eastAsia="黑体" w:hAnsi="Calibri Light" w:hint="eastAsia"/>
          <w:sz w:val="20"/>
        </w:rPr>
        <w:t>或者单兵退出通道流程</w:t>
      </w:r>
    </w:p>
    <w:p w14:paraId="6832D13B" w14:textId="3D77138B" w:rsidR="003A47F6" w:rsidRDefault="003A47F6" w:rsidP="003A47F6">
      <w:pPr>
        <w:pStyle w:val="3"/>
        <w:spacing w:before="156" w:after="156"/>
      </w:pPr>
      <w:bookmarkStart w:id="56" w:name="_Toc409105064"/>
      <w:r>
        <w:rPr>
          <w:rFonts w:hint="eastAsia"/>
        </w:rPr>
        <w:t>控制</w:t>
      </w:r>
      <w:r>
        <w:rPr>
          <w:rFonts w:hint="eastAsia"/>
        </w:rPr>
        <w:t>C</w:t>
      </w:r>
      <w:r w:rsidR="00B53896">
        <w:rPr>
          <w:rFonts w:hint="eastAsia"/>
        </w:rPr>
        <w:t>U</w:t>
      </w:r>
      <w:r>
        <w:rPr>
          <w:rFonts w:hint="eastAsia"/>
        </w:rPr>
        <w:t>、</w:t>
      </w:r>
      <w:r>
        <w:rPr>
          <w:rFonts w:hint="eastAsia"/>
        </w:rPr>
        <w:t>MC</w:t>
      </w:r>
      <w:r w:rsidR="00B53896">
        <w:rPr>
          <w:rFonts w:hint="eastAsia"/>
        </w:rPr>
        <w:t>U</w:t>
      </w:r>
      <w:r>
        <w:rPr>
          <w:rFonts w:hint="eastAsia"/>
        </w:rPr>
        <w:t>加入或者退出通道</w:t>
      </w:r>
      <w:bookmarkEnd w:id="56"/>
    </w:p>
    <w:p w14:paraId="6ED86550" w14:textId="6744CCAA" w:rsidR="00AE710A" w:rsidRDefault="005E2051" w:rsidP="005E2051">
      <w:pPr>
        <w:pStyle w:val="a0"/>
        <w:ind w:firstLineChars="0" w:firstLine="0"/>
      </w:pPr>
      <w:r>
        <w:object w:dxaOrig="12776" w:dyaOrig="6791" w14:anchorId="5086C330">
          <v:shape id="_x0000_i1065" type="#_x0000_t75" style="width:453.3pt;height:241.05pt" o:ole="">
            <v:imagedata r:id="rId77" o:title=""/>
          </v:shape>
          <o:OLEObject Type="Embed" ProgID="Visio.Drawing.11" ShapeID="_x0000_i1065" DrawAspect="Content" ObjectID="_1482848719" r:id="rId78"/>
        </w:object>
      </w:r>
      <w:r w:rsidR="00664AB2" w:rsidRPr="00664AB2">
        <w:t xml:space="preserve"> </w:t>
      </w:r>
    </w:p>
    <w:p w14:paraId="4ACA3F8F" w14:textId="4B677A94" w:rsidR="00AE710A" w:rsidRPr="00466609" w:rsidRDefault="00AE710A"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7-1 </w:t>
      </w:r>
      <w:r w:rsidRPr="00466609">
        <w:rPr>
          <w:rFonts w:ascii="Calibri Light" w:eastAsia="黑体" w:hAnsi="Calibri Light" w:hint="eastAsia"/>
          <w:sz w:val="20"/>
        </w:rPr>
        <w:t>控制</w:t>
      </w:r>
      <w:r w:rsidRPr="00466609">
        <w:rPr>
          <w:rFonts w:ascii="Calibri Light" w:eastAsia="黑体" w:hAnsi="Calibri Light" w:hint="eastAsia"/>
          <w:sz w:val="20"/>
        </w:rPr>
        <w:t>C</w:t>
      </w:r>
      <w:r w:rsidR="00B53896" w:rsidRPr="00466609">
        <w:rPr>
          <w:rFonts w:ascii="Calibri Light" w:eastAsia="黑体" w:hAnsi="Calibri Light" w:hint="eastAsia"/>
          <w:sz w:val="20"/>
        </w:rPr>
        <w:t>U</w:t>
      </w:r>
      <w:r w:rsidRPr="00466609">
        <w:rPr>
          <w:rFonts w:ascii="Calibri Light" w:eastAsia="黑体" w:hAnsi="Calibri Light" w:hint="eastAsia"/>
          <w:sz w:val="20"/>
        </w:rPr>
        <w:t>或者</w:t>
      </w:r>
      <w:r w:rsidRPr="00466609">
        <w:rPr>
          <w:rFonts w:ascii="Calibri Light" w:eastAsia="黑体" w:hAnsi="Calibri Light" w:hint="eastAsia"/>
          <w:sz w:val="20"/>
        </w:rPr>
        <w:t>MC</w:t>
      </w:r>
      <w:r w:rsidR="00B53896" w:rsidRPr="00466609">
        <w:rPr>
          <w:rFonts w:ascii="Calibri Light" w:eastAsia="黑体" w:hAnsi="Calibri Light" w:hint="eastAsia"/>
          <w:sz w:val="20"/>
        </w:rPr>
        <w:t>U</w:t>
      </w:r>
      <w:r w:rsidRPr="00466609">
        <w:rPr>
          <w:rFonts w:ascii="Calibri Light" w:eastAsia="黑体" w:hAnsi="Calibri Light" w:hint="eastAsia"/>
          <w:sz w:val="20"/>
        </w:rPr>
        <w:t>加入通道流程</w:t>
      </w:r>
    </w:p>
    <w:p w14:paraId="5F477F82" w14:textId="2C4BDEEE" w:rsidR="00664AB2" w:rsidRDefault="005E2051" w:rsidP="005E2051">
      <w:pPr>
        <w:pStyle w:val="a0"/>
        <w:ind w:firstLineChars="0" w:firstLine="0"/>
      </w:pPr>
      <w:r>
        <w:object w:dxaOrig="12902" w:dyaOrig="6507" w14:anchorId="4B23900D">
          <v:shape id="_x0000_i1066" type="#_x0000_t75" style="width:453.3pt;height:228.5pt" o:ole="">
            <v:imagedata r:id="rId79" o:title=""/>
          </v:shape>
          <o:OLEObject Type="Embed" ProgID="Visio.Drawing.11" ShapeID="_x0000_i1066" DrawAspect="Content" ObjectID="_1482848720" r:id="rId80"/>
        </w:object>
      </w:r>
    </w:p>
    <w:p w14:paraId="22FECD06" w14:textId="5605E6E2" w:rsidR="00AE710A" w:rsidRPr="00466609" w:rsidRDefault="00AE710A"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7-2 </w:t>
      </w:r>
      <w:r w:rsidRPr="00466609">
        <w:rPr>
          <w:rFonts w:ascii="Calibri Light" w:eastAsia="黑体" w:hAnsi="Calibri Light" w:hint="eastAsia"/>
          <w:sz w:val="20"/>
        </w:rPr>
        <w:t>控制</w:t>
      </w:r>
      <w:r w:rsidRPr="00466609">
        <w:rPr>
          <w:rFonts w:ascii="Calibri Light" w:eastAsia="黑体" w:hAnsi="Calibri Light" w:hint="eastAsia"/>
          <w:sz w:val="20"/>
        </w:rPr>
        <w:t>C</w:t>
      </w:r>
      <w:r w:rsidR="00B53896" w:rsidRPr="00466609">
        <w:rPr>
          <w:rFonts w:ascii="Calibri Light" w:eastAsia="黑体" w:hAnsi="Calibri Light" w:hint="eastAsia"/>
          <w:sz w:val="20"/>
        </w:rPr>
        <w:t>U</w:t>
      </w:r>
      <w:r w:rsidRPr="00466609">
        <w:rPr>
          <w:rFonts w:ascii="Calibri Light" w:eastAsia="黑体" w:hAnsi="Calibri Light" w:hint="eastAsia"/>
          <w:sz w:val="20"/>
        </w:rPr>
        <w:t>或者</w:t>
      </w:r>
      <w:r w:rsidRPr="00466609">
        <w:rPr>
          <w:rFonts w:ascii="Calibri Light" w:eastAsia="黑体" w:hAnsi="Calibri Light" w:hint="eastAsia"/>
          <w:sz w:val="20"/>
        </w:rPr>
        <w:t>MC</w:t>
      </w:r>
      <w:r w:rsidR="00B53896" w:rsidRPr="00466609">
        <w:rPr>
          <w:rFonts w:ascii="Calibri Light" w:eastAsia="黑体" w:hAnsi="Calibri Light" w:hint="eastAsia"/>
          <w:sz w:val="20"/>
        </w:rPr>
        <w:t>U</w:t>
      </w:r>
      <w:r w:rsidRPr="00466609">
        <w:rPr>
          <w:rFonts w:ascii="Calibri Light" w:eastAsia="黑体" w:hAnsi="Calibri Light" w:hint="eastAsia"/>
          <w:sz w:val="20"/>
        </w:rPr>
        <w:t>退出通道流程</w:t>
      </w:r>
    </w:p>
    <w:p w14:paraId="5A742D7C" w14:textId="4AD69F10" w:rsidR="003A47F6" w:rsidRDefault="003A47F6" w:rsidP="003A47F6">
      <w:pPr>
        <w:pStyle w:val="3"/>
        <w:spacing w:before="156" w:after="156"/>
      </w:pPr>
      <w:bookmarkStart w:id="57" w:name="_Toc409105065"/>
      <w:r>
        <w:rPr>
          <w:rFonts w:hint="eastAsia"/>
        </w:rPr>
        <w:t>控制解码器加入或者退出通道</w:t>
      </w:r>
      <w:bookmarkEnd w:id="57"/>
    </w:p>
    <w:p w14:paraId="7779D3CB" w14:textId="57A6FC15" w:rsidR="00212739" w:rsidRDefault="005E2051" w:rsidP="00212739">
      <w:pPr>
        <w:pStyle w:val="a0"/>
        <w:ind w:firstLineChars="0" w:firstLine="0"/>
      </w:pPr>
      <w:r>
        <w:object w:dxaOrig="15639" w:dyaOrig="7358" w14:anchorId="51DE6767">
          <v:shape id="_x0000_i1067" type="#_x0000_t75" style="width:453.3pt;height:213.5pt" o:ole="">
            <v:imagedata r:id="rId81" o:title=""/>
          </v:shape>
          <o:OLEObject Type="Embed" ProgID="Visio.Drawing.11" ShapeID="_x0000_i1067" DrawAspect="Content" ObjectID="_1482848721" r:id="rId82"/>
        </w:object>
      </w:r>
    </w:p>
    <w:p w14:paraId="2EA04960" w14:textId="1098E09D" w:rsidR="00B53896" w:rsidRPr="00466609" w:rsidRDefault="00B53896"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8-1 </w:t>
      </w:r>
      <w:r w:rsidRPr="00466609">
        <w:rPr>
          <w:rFonts w:ascii="Calibri Light" w:eastAsia="黑体" w:hAnsi="Calibri Light" w:hint="eastAsia"/>
          <w:sz w:val="20"/>
        </w:rPr>
        <w:t>控制解码器加入通道流程</w:t>
      </w:r>
    </w:p>
    <w:p w14:paraId="562BB054" w14:textId="3D97F395" w:rsidR="00B53896" w:rsidRDefault="005E2051" w:rsidP="00212739">
      <w:pPr>
        <w:pStyle w:val="a0"/>
        <w:ind w:firstLineChars="0" w:firstLine="0"/>
      </w:pPr>
      <w:r>
        <w:object w:dxaOrig="15646" w:dyaOrig="7358" w14:anchorId="133C50F7">
          <v:shape id="_x0000_i1068" type="#_x0000_t75" style="width:452.65pt;height:212.85pt" o:ole="">
            <v:imagedata r:id="rId83" o:title=""/>
          </v:shape>
          <o:OLEObject Type="Embed" ProgID="Visio.Drawing.11" ShapeID="_x0000_i1068" DrawAspect="Content" ObjectID="_1482848722" r:id="rId84"/>
        </w:object>
      </w:r>
    </w:p>
    <w:p w14:paraId="79BB05EC" w14:textId="3BC2AE45" w:rsidR="00B53896" w:rsidRPr="00466609" w:rsidRDefault="00B53896" w:rsidP="00466609">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D60976">
        <w:rPr>
          <w:rFonts w:ascii="Calibri Light" w:eastAsia="黑体" w:hAnsi="Calibri Light" w:hint="eastAsia"/>
          <w:sz w:val="20"/>
        </w:rPr>
        <w:t xml:space="preserve"> 4.3</w:t>
      </w:r>
      <w:r w:rsidRPr="00466609">
        <w:rPr>
          <w:rFonts w:ascii="Calibri Light" w:eastAsia="黑体" w:hAnsi="Calibri Light" w:hint="eastAsia"/>
          <w:sz w:val="20"/>
        </w:rPr>
        <w:t xml:space="preserve">.8-2 </w:t>
      </w:r>
      <w:r w:rsidRPr="00466609">
        <w:rPr>
          <w:rFonts w:ascii="Calibri Light" w:eastAsia="黑体" w:hAnsi="Calibri Light" w:hint="eastAsia"/>
          <w:sz w:val="20"/>
        </w:rPr>
        <w:t>控制解码器退出通道流程</w:t>
      </w:r>
    </w:p>
    <w:p w14:paraId="7B8D92E9" w14:textId="4BFDEBEC" w:rsidR="005D5D35" w:rsidRDefault="005D5D35" w:rsidP="00AB7707">
      <w:pPr>
        <w:pStyle w:val="3"/>
        <w:spacing w:before="156" w:after="156"/>
      </w:pPr>
      <w:bookmarkStart w:id="58" w:name="_Toc409105066"/>
      <w:r>
        <w:rPr>
          <w:rFonts w:hint="eastAsia"/>
        </w:rPr>
        <w:t>控制联网终端加入或者退出通道</w:t>
      </w:r>
      <w:bookmarkEnd w:id="58"/>
    </w:p>
    <w:p w14:paraId="0D71C169" w14:textId="5BF54527" w:rsidR="00F53A59" w:rsidRDefault="005E2051" w:rsidP="00F53A59">
      <w:pPr>
        <w:pStyle w:val="a0"/>
        <w:ind w:firstLineChars="0" w:firstLine="0"/>
      </w:pPr>
      <w:r>
        <w:object w:dxaOrig="12719" w:dyaOrig="5941" w14:anchorId="2B418FD7">
          <v:shape id="_x0000_i1069" type="#_x0000_t75" style="width:453.3pt;height:211.6pt" o:ole="">
            <v:imagedata r:id="rId85" o:title=""/>
          </v:shape>
          <o:OLEObject Type="Embed" ProgID="Visio.Drawing.11" ShapeID="_x0000_i1069" DrawAspect="Content" ObjectID="_1482848723" r:id="rId86"/>
        </w:object>
      </w:r>
    </w:p>
    <w:p w14:paraId="494AAC5A" w14:textId="44A49CB5" w:rsidR="00F53A59" w:rsidRDefault="00F53A59" w:rsidP="00F53A59">
      <w:pPr>
        <w:pStyle w:val="a0"/>
        <w:ind w:firstLineChars="1250" w:firstLine="2500"/>
      </w:pPr>
      <w:r w:rsidRPr="00466609">
        <w:rPr>
          <w:rFonts w:ascii="Calibri Light" w:eastAsia="黑体" w:hAnsi="Calibri Light" w:hint="eastAsia"/>
          <w:sz w:val="20"/>
        </w:rPr>
        <w:t>图</w:t>
      </w:r>
      <w:r>
        <w:rPr>
          <w:rFonts w:ascii="Calibri Light" w:eastAsia="黑体" w:hAnsi="Calibri Light" w:hint="eastAsia"/>
          <w:sz w:val="20"/>
        </w:rPr>
        <w:t xml:space="preserve"> 4.3.9-1</w:t>
      </w:r>
      <w:r w:rsidRPr="00466609">
        <w:rPr>
          <w:rFonts w:ascii="Calibri Light" w:eastAsia="黑体" w:hAnsi="Calibri Light" w:hint="eastAsia"/>
          <w:sz w:val="20"/>
        </w:rPr>
        <w:t xml:space="preserve"> </w:t>
      </w:r>
      <w:r>
        <w:rPr>
          <w:rFonts w:ascii="Calibri Light" w:eastAsia="黑体" w:hAnsi="Calibri Light" w:hint="eastAsia"/>
          <w:sz w:val="20"/>
        </w:rPr>
        <w:t>控制联网终端加入</w:t>
      </w:r>
      <w:r w:rsidRPr="00466609">
        <w:rPr>
          <w:rFonts w:ascii="Calibri Light" w:eastAsia="黑体" w:hAnsi="Calibri Light" w:hint="eastAsia"/>
          <w:sz w:val="20"/>
        </w:rPr>
        <w:t>通道流程</w:t>
      </w:r>
    </w:p>
    <w:p w14:paraId="50C2E5DD" w14:textId="345B8FE5" w:rsidR="00F53A59" w:rsidRDefault="005E2051" w:rsidP="00F53A59">
      <w:pPr>
        <w:pStyle w:val="a0"/>
        <w:ind w:firstLineChars="0" w:firstLine="0"/>
      </w:pPr>
      <w:r>
        <w:object w:dxaOrig="12719" w:dyaOrig="5960" w14:anchorId="283D5EF5">
          <v:shape id="_x0000_i1070" type="#_x0000_t75" style="width:453.3pt;height:212.25pt" o:ole="">
            <v:imagedata r:id="rId87" o:title=""/>
          </v:shape>
          <o:OLEObject Type="Embed" ProgID="Visio.Drawing.11" ShapeID="_x0000_i1070" DrawAspect="Content" ObjectID="_1482848724" r:id="rId88"/>
        </w:object>
      </w:r>
    </w:p>
    <w:p w14:paraId="7A8F29DE" w14:textId="152E7F13" w:rsidR="00F53A59" w:rsidRPr="00F53A59" w:rsidRDefault="00F53A59" w:rsidP="00F53A59">
      <w:pPr>
        <w:pStyle w:val="a0"/>
        <w:ind w:firstLineChars="1300" w:firstLine="2600"/>
      </w:pPr>
      <w:r w:rsidRPr="00466609">
        <w:rPr>
          <w:rFonts w:ascii="Calibri Light" w:eastAsia="黑体" w:hAnsi="Calibri Light" w:hint="eastAsia"/>
          <w:sz w:val="20"/>
        </w:rPr>
        <w:t>图</w:t>
      </w:r>
      <w:r>
        <w:rPr>
          <w:rFonts w:ascii="Calibri Light" w:eastAsia="黑体" w:hAnsi="Calibri Light" w:hint="eastAsia"/>
          <w:sz w:val="20"/>
        </w:rPr>
        <w:t xml:space="preserve"> 4.3.9-2</w:t>
      </w:r>
      <w:r w:rsidRPr="00466609">
        <w:rPr>
          <w:rFonts w:ascii="Calibri Light" w:eastAsia="黑体" w:hAnsi="Calibri Light" w:hint="eastAsia"/>
          <w:sz w:val="20"/>
        </w:rPr>
        <w:t xml:space="preserve"> </w:t>
      </w:r>
      <w:r>
        <w:rPr>
          <w:rFonts w:ascii="Calibri Light" w:eastAsia="黑体" w:hAnsi="Calibri Light" w:hint="eastAsia"/>
          <w:sz w:val="20"/>
        </w:rPr>
        <w:t>控制联网终端退出</w:t>
      </w:r>
      <w:r w:rsidRPr="00466609">
        <w:rPr>
          <w:rFonts w:ascii="Calibri Light" w:eastAsia="黑体" w:hAnsi="Calibri Light" w:hint="eastAsia"/>
          <w:sz w:val="20"/>
        </w:rPr>
        <w:t>通道流程</w:t>
      </w:r>
    </w:p>
    <w:p w14:paraId="06639F60" w14:textId="456E1A23" w:rsidR="00F61944" w:rsidRDefault="00F61944" w:rsidP="00AB7707">
      <w:pPr>
        <w:pStyle w:val="3"/>
        <w:spacing w:before="156" w:after="156"/>
      </w:pPr>
      <w:bookmarkStart w:id="59" w:name="_Toc409105067"/>
      <w:r>
        <w:rPr>
          <w:rFonts w:hint="eastAsia"/>
        </w:rPr>
        <w:t>语音广播</w:t>
      </w:r>
      <w:bookmarkEnd w:id="59"/>
    </w:p>
    <w:p w14:paraId="5ED9CB30" w14:textId="24CB601D" w:rsidR="004F7ACC" w:rsidRDefault="005E2051" w:rsidP="005E2051">
      <w:pPr>
        <w:pStyle w:val="a0"/>
        <w:spacing w:before="0" w:after="0"/>
        <w:rPr>
          <w:rFonts w:hint="eastAsia"/>
        </w:rPr>
      </w:pPr>
      <w:r>
        <w:rPr>
          <w:rFonts w:hint="eastAsia"/>
        </w:rPr>
        <w:t>（</w:t>
      </w:r>
      <w:r>
        <w:rPr>
          <w:rFonts w:hint="eastAsia"/>
        </w:rPr>
        <w:t>1</w:t>
      </w:r>
      <w:r>
        <w:rPr>
          <w:rFonts w:hint="eastAsia"/>
        </w:rPr>
        <w:t>）创建会话，默认创建语音通道，用于广播；</w:t>
      </w:r>
    </w:p>
    <w:p w14:paraId="0EAF743F" w14:textId="57A4B75D" w:rsidR="005E2051" w:rsidRDefault="005E2051" w:rsidP="005E2051">
      <w:pPr>
        <w:pStyle w:val="a0"/>
        <w:spacing w:before="0" w:after="0"/>
        <w:rPr>
          <w:rFonts w:hint="eastAsia"/>
        </w:rPr>
      </w:pPr>
      <w:r>
        <w:rPr>
          <w:rFonts w:hint="eastAsia"/>
        </w:rPr>
        <w:t>（</w:t>
      </w:r>
      <w:r>
        <w:rPr>
          <w:rFonts w:hint="eastAsia"/>
        </w:rPr>
        <w:t>2</w:t>
      </w:r>
      <w:r>
        <w:rPr>
          <w:rFonts w:hint="eastAsia"/>
        </w:rPr>
        <w:t>）邀请广播对象终端，终端自动应答；</w:t>
      </w:r>
    </w:p>
    <w:p w14:paraId="1379DC72" w14:textId="2AA408A2" w:rsidR="004F7ACC" w:rsidRDefault="005E2051" w:rsidP="005E2051">
      <w:pPr>
        <w:pStyle w:val="a0"/>
        <w:spacing w:before="0" w:after="0"/>
      </w:pPr>
      <w:r>
        <w:rPr>
          <w:rFonts w:hint="eastAsia"/>
        </w:rPr>
        <w:t>（</w:t>
      </w:r>
      <w:r>
        <w:rPr>
          <w:rFonts w:hint="eastAsia"/>
        </w:rPr>
        <w:t>3</w:t>
      </w:r>
      <w:r>
        <w:rPr>
          <w:rFonts w:hint="eastAsia"/>
        </w:rPr>
        <w:t>）控制</w:t>
      </w:r>
      <w:r>
        <w:rPr>
          <w:rFonts w:hint="eastAsia"/>
        </w:rPr>
        <w:t>广播对象终端</w:t>
      </w:r>
      <w:r>
        <w:rPr>
          <w:rFonts w:hint="eastAsia"/>
        </w:rPr>
        <w:t>加入语音通道；</w:t>
      </w:r>
    </w:p>
    <w:p w14:paraId="28F3D1E4" w14:textId="348BEF1B" w:rsidR="004F7ACC" w:rsidRDefault="004F7ACC" w:rsidP="004F7ACC">
      <w:pPr>
        <w:pStyle w:val="a0"/>
        <w:ind w:firstLineChars="400" w:firstLine="960"/>
      </w:pPr>
      <w:r>
        <w:object w:dxaOrig="7278" w:dyaOrig="5941" w14:anchorId="3F7EB094">
          <v:shape id="_x0000_i1042" type="#_x0000_t75" style="width:319.95pt;height:261.1pt" o:ole="">
            <v:imagedata r:id="rId89" o:title=""/>
          </v:shape>
          <o:OLEObject Type="Embed" ProgID="Visio.Drawing.11" ShapeID="_x0000_i1042" DrawAspect="Content" ObjectID="_1482848725" r:id="rId90"/>
        </w:object>
      </w:r>
    </w:p>
    <w:p w14:paraId="537B9F15" w14:textId="523AFA39" w:rsidR="004F7ACC" w:rsidRPr="004F7ACC" w:rsidRDefault="004F7ACC" w:rsidP="005E2051">
      <w:pPr>
        <w:pStyle w:val="a0"/>
        <w:ind w:firstLineChars="1300" w:firstLine="2600"/>
      </w:pPr>
      <w:r w:rsidRPr="00466609">
        <w:rPr>
          <w:rFonts w:ascii="Calibri Light" w:eastAsia="黑体" w:hAnsi="Calibri Light" w:hint="eastAsia"/>
          <w:sz w:val="20"/>
        </w:rPr>
        <w:t>图</w:t>
      </w:r>
      <w:r w:rsidR="005E2051">
        <w:rPr>
          <w:rFonts w:ascii="Calibri Light" w:eastAsia="黑体" w:hAnsi="Calibri Light" w:hint="eastAsia"/>
          <w:sz w:val="20"/>
        </w:rPr>
        <w:t xml:space="preserve"> 4.3.10-1</w:t>
      </w:r>
      <w:r w:rsidRPr="00466609">
        <w:rPr>
          <w:rFonts w:ascii="Calibri Light" w:eastAsia="黑体" w:hAnsi="Calibri Light" w:hint="eastAsia"/>
          <w:sz w:val="20"/>
        </w:rPr>
        <w:t xml:space="preserve"> </w:t>
      </w:r>
      <w:r>
        <w:rPr>
          <w:rFonts w:ascii="Calibri Light" w:eastAsia="黑体" w:hAnsi="Calibri Light" w:hint="eastAsia"/>
          <w:sz w:val="20"/>
        </w:rPr>
        <w:t>语音广播</w:t>
      </w:r>
      <w:r w:rsidRPr="00466609">
        <w:rPr>
          <w:rFonts w:ascii="Calibri Light" w:eastAsia="黑体" w:hAnsi="Calibri Light" w:hint="eastAsia"/>
          <w:sz w:val="20"/>
        </w:rPr>
        <w:t>流程</w:t>
      </w:r>
    </w:p>
    <w:p w14:paraId="2B5735E9" w14:textId="3BCDFC7F" w:rsidR="00AB7707" w:rsidRDefault="003A47F6" w:rsidP="00AB7707">
      <w:pPr>
        <w:pStyle w:val="3"/>
        <w:spacing w:before="156" w:after="156"/>
      </w:pPr>
      <w:bookmarkStart w:id="60" w:name="_Toc409105068"/>
      <w:r>
        <w:rPr>
          <w:rFonts w:hint="eastAsia"/>
        </w:rPr>
        <w:lastRenderedPageBreak/>
        <w:t>终端能力控制</w:t>
      </w:r>
      <w:bookmarkEnd w:id="60"/>
    </w:p>
    <w:p w14:paraId="685C68BB" w14:textId="183B3A19" w:rsidR="00AB7707" w:rsidRDefault="000F3044" w:rsidP="00F53A59">
      <w:pPr>
        <w:pStyle w:val="a0"/>
        <w:ind w:firstLineChars="100" w:firstLine="240"/>
      </w:pPr>
      <w:r>
        <w:object w:dxaOrig="10253" w:dyaOrig="5827" w14:anchorId="2D68BCC1">
          <v:shape id="_x0000_i1043" type="#_x0000_t75" style="width:402.55pt;height:228.5pt" o:ole="">
            <v:imagedata r:id="rId91" o:title=""/>
          </v:shape>
          <o:OLEObject Type="Embed" ProgID="Visio.Drawing.11" ShapeID="_x0000_i1043" DrawAspect="Content" ObjectID="_1482848726" r:id="rId92"/>
        </w:object>
      </w:r>
    </w:p>
    <w:p w14:paraId="61058E26" w14:textId="44F2B231" w:rsidR="00AB7707" w:rsidRPr="00466609" w:rsidRDefault="00AB7707" w:rsidP="00AB7707">
      <w:pPr>
        <w:pStyle w:val="a0"/>
        <w:ind w:firstLineChars="1350" w:firstLine="2700"/>
        <w:rPr>
          <w:rFonts w:ascii="Calibri Light" w:eastAsia="黑体" w:hAnsi="Calibri Light"/>
          <w:sz w:val="20"/>
        </w:rPr>
      </w:pPr>
      <w:r w:rsidRPr="00466609">
        <w:rPr>
          <w:rFonts w:ascii="Calibri Light" w:eastAsia="黑体" w:hAnsi="Calibri Light" w:hint="eastAsia"/>
          <w:sz w:val="20"/>
        </w:rPr>
        <w:t>图</w:t>
      </w:r>
      <w:r w:rsidR="00F61944">
        <w:rPr>
          <w:rFonts w:ascii="Calibri Light" w:eastAsia="黑体" w:hAnsi="Calibri Light" w:hint="eastAsia"/>
          <w:sz w:val="20"/>
        </w:rPr>
        <w:t xml:space="preserve"> 4.3.11</w:t>
      </w:r>
      <w:r>
        <w:rPr>
          <w:rFonts w:ascii="Calibri Light" w:eastAsia="黑体" w:hAnsi="Calibri Light" w:hint="eastAsia"/>
          <w:sz w:val="20"/>
        </w:rPr>
        <w:t>-1</w:t>
      </w:r>
      <w:r>
        <w:rPr>
          <w:rFonts w:ascii="Calibri Light" w:eastAsia="黑体" w:hAnsi="Calibri Light" w:hint="eastAsia"/>
          <w:sz w:val="20"/>
        </w:rPr>
        <w:t>控制终端禁言</w:t>
      </w:r>
      <w:r w:rsidRPr="00466609">
        <w:rPr>
          <w:rFonts w:ascii="Calibri Light" w:eastAsia="黑体" w:hAnsi="Calibri Light" w:hint="eastAsia"/>
          <w:sz w:val="20"/>
        </w:rPr>
        <w:t>流程</w:t>
      </w:r>
    </w:p>
    <w:p w14:paraId="59CA81CE" w14:textId="02B074F3" w:rsidR="00AB7707" w:rsidRDefault="000F3044" w:rsidP="00AB7707">
      <w:pPr>
        <w:pStyle w:val="a0"/>
        <w:ind w:firstLineChars="0" w:firstLine="0"/>
      </w:pPr>
      <w:r>
        <w:object w:dxaOrig="10168" w:dyaOrig="5827" w14:anchorId="0E7804EF">
          <v:shape id="_x0000_i1044" type="#_x0000_t75" style="width:388.15pt;height:222.9pt" o:ole="">
            <v:imagedata r:id="rId93" o:title=""/>
          </v:shape>
          <o:OLEObject Type="Embed" ProgID="Visio.Drawing.11" ShapeID="_x0000_i1044" DrawAspect="Content" ObjectID="_1482848727" r:id="rId94"/>
        </w:object>
      </w:r>
    </w:p>
    <w:p w14:paraId="51E6FECF" w14:textId="4E8E5CBD" w:rsidR="00C061D9" w:rsidRDefault="00C061D9" w:rsidP="00C061D9">
      <w:pPr>
        <w:pStyle w:val="a0"/>
        <w:ind w:firstLineChars="1300" w:firstLine="2600"/>
        <w:rPr>
          <w:rFonts w:ascii="Calibri Light" w:eastAsia="黑体" w:hAnsi="Calibri Light"/>
          <w:sz w:val="20"/>
        </w:rPr>
      </w:pPr>
      <w:r w:rsidRPr="00466609">
        <w:rPr>
          <w:rFonts w:ascii="Calibri Light" w:eastAsia="黑体" w:hAnsi="Calibri Light" w:hint="eastAsia"/>
          <w:sz w:val="20"/>
        </w:rPr>
        <w:t>图</w:t>
      </w:r>
      <w:r w:rsidR="00F61944">
        <w:rPr>
          <w:rFonts w:ascii="Calibri Light" w:eastAsia="黑体" w:hAnsi="Calibri Light" w:hint="eastAsia"/>
          <w:sz w:val="20"/>
        </w:rPr>
        <w:t xml:space="preserve"> 4.3.11</w:t>
      </w:r>
      <w:r>
        <w:rPr>
          <w:rFonts w:ascii="Calibri Light" w:eastAsia="黑体" w:hAnsi="Calibri Light" w:hint="eastAsia"/>
          <w:sz w:val="20"/>
        </w:rPr>
        <w:t>-2</w:t>
      </w:r>
      <w:r>
        <w:rPr>
          <w:rFonts w:ascii="Calibri Light" w:eastAsia="黑体" w:hAnsi="Calibri Light" w:hint="eastAsia"/>
          <w:sz w:val="20"/>
        </w:rPr>
        <w:t>控制</w:t>
      </w:r>
      <w:proofErr w:type="gramStart"/>
      <w:r>
        <w:rPr>
          <w:rFonts w:ascii="Calibri Light" w:eastAsia="黑体" w:hAnsi="Calibri Light" w:hint="eastAsia"/>
          <w:sz w:val="20"/>
        </w:rPr>
        <w:t>终端禁听</w:t>
      </w:r>
      <w:r w:rsidRPr="00466609">
        <w:rPr>
          <w:rFonts w:ascii="Calibri Light" w:eastAsia="黑体" w:hAnsi="Calibri Light" w:hint="eastAsia"/>
          <w:sz w:val="20"/>
        </w:rPr>
        <w:t>流程</w:t>
      </w:r>
      <w:proofErr w:type="gramEnd"/>
    </w:p>
    <w:p w14:paraId="5BC14FC8" w14:textId="60F77EEF" w:rsidR="00B17F13" w:rsidRDefault="00B17F13" w:rsidP="00B17F13">
      <w:pPr>
        <w:pStyle w:val="a0"/>
        <w:rPr>
          <w:rFonts w:asciiTheme="minorEastAsia" w:eastAsiaTheme="minorEastAsia" w:hAnsiTheme="minorEastAsia"/>
          <w:szCs w:val="24"/>
        </w:rPr>
      </w:pPr>
      <w:r w:rsidRPr="00B17F13">
        <w:rPr>
          <w:rFonts w:asciiTheme="minorEastAsia" w:eastAsiaTheme="minorEastAsia" w:hAnsiTheme="minorEastAsia" w:hint="eastAsia"/>
          <w:szCs w:val="24"/>
        </w:rPr>
        <w:t>注：会话创始人有权限控制终端禁言、禁听</w:t>
      </w:r>
      <w:r>
        <w:rPr>
          <w:rFonts w:asciiTheme="minorEastAsia" w:eastAsiaTheme="minorEastAsia" w:hAnsiTheme="minorEastAsia" w:hint="eastAsia"/>
          <w:szCs w:val="24"/>
        </w:rPr>
        <w:t>。</w:t>
      </w:r>
    </w:p>
    <w:p w14:paraId="62142CA0" w14:textId="2D83F6DF" w:rsidR="00F1565F" w:rsidRDefault="00F1565F" w:rsidP="00F1565F">
      <w:pPr>
        <w:pStyle w:val="3"/>
        <w:spacing w:before="156" w:after="156"/>
      </w:pPr>
      <w:bookmarkStart w:id="61" w:name="_Toc409105069"/>
      <w:r>
        <w:rPr>
          <w:rFonts w:hint="eastAsia"/>
        </w:rPr>
        <w:t>文字聊天</w:t>
      </w:r>
      <w:bookmarkEnd w:id="61"/>
    </w:p>
    <w:p w14:paraId="7B96B4C9" w14:textId="4120B93A" w:rsidR="002D5954" w:rsidRPr="002D5954" w:rsidRDefault="002D5954" w:rsidP="002D5954">
      <w:pPr>
        <w:pStyle w:val="a0"/>
      </w:pPr>
      <w:r>
        <w:rPr>
          <w:rFonts w:hint="eastAsia"/>
        </w:rPr>
        <w:t>文字聊天的消息有会话管理服务转发</w:t>
      </w:r>
      <w:r w:rsidR="00A3132C">
        <w:rPr>
          <w:rFonts w:hint="eastAsia"/>
        </w:rPr>
        <w:t>。</w:t>
      </w:r>
    </w:p>
    <w:p w14:paraId="26548C10" w14:textId="7F2C59D0" w:rsidR="002D5954" w:rsidRDefault="002D5954" w:rsidP="002D5954">
      <w:pPr>
        <w:pStyle w:val="a0"/>
        <w:ind w:firstLineChars="400" w:firstLine="960"/>
      </w:pPr>
      <w:r>
        <w:object w:dxaOrig="7335" w:dyaOrig="5941" w14:anchorId="135A37EB">
          <v:shape id="_x0000_i1045" type="#_x0000_t75" style="width:308.05pt;height:249.2pt" o:ole="">
            <v:imagedata r:id="rId95" o:title=""/>
          </v:shape>
          <o:OLEObject Type="Embed" ProgID="Visio.Drawing.11" ShapeID="_x0000_i1045" DrawAspect="Content" ObjectID="_1482848728" r:id="rId96"/>
        </w:object>
      </w:r>
    </w:p>
    <w:p w14:paraId="04F77955" w14:textId="22DC618A" w:rsidR="002D5954" w:rsidRPr="002D5954" w:rsidRDefault="002D5954" w:rsidP="002D5954">
      <w:pPr>
        <w:pStyle w:val="a0"/>
        <w:ind w:firstLineChars="1200" w:firstLine="2400"/>
      </w:pPr>
      <w:r w:rsidRPr="00466609">
        <w:rPr>
          <w:rFonts w:ascii="Calibri Light" w:eastAsia="黑体" w:hAnsi="Calibri Light" w:hint="eastAsia"/>
          <w:sz w:val="20"/>
        </w:rPr>
        <w:t>图</w:t>
      </w:r>
      <w:r>
        <w:rPr>
          <w:rFonts w:ascii="Calibri Light" w:eastAsia="黑体" w:hAnsi="Calibri Light" w:hint="eastAsia"/>
          <w:sz w:val="20"/>
        </w:rPr>
        <w:t xml:space="preserve"> 4.3.12-1</w:t>
      </w:r>
      <w:r>
        <w:rPr>
          <w:rFonts w:ascii="Calibri Light" w:eastAsia="黑体" w:hAnsi="Calibri Light" w:hint="eastAsia"/>
          <w:sz w:val="20"/>
        </w:rPr>
        <w:t>文字聊天</w:t>
      </w:r>
      <w:r w:rsidRPr="00466609">
        <w:rPr>
          <w:rFonts w:ascii="Calibri Light" w:eastAsia="黑体" w:hAnsi="Calibri Light" w:hint="eastAsia"/>
          <w:sz w:val="20"/>
        </w:rPr>
        <w:t>流程</w:t>
      </w:r>
    </w:p>
    <w:p w14:paraId="382B2EC6" w14:textId="1520F2C9" w:rsidR="00F1565F" w:rsidRDefault="00F1565F" w:rsidP="00F1565F">
      <w:pPr>
        <w:pStyle w:val="3"/>
        <w:spacing w:before="156" w:after="156"/>
      </w:pPr>
      <w:bookmarkStart w:id="62" w:name="_Toc409105070"/>
      <w:r w:rsidRPr="00F1565F">
        <w:rPr>
          <w:rFonts w:hint="eastAsia"/>
        </w:rPr>
        <w:t>文件传输</w:t>
      </w:r>
      <w:bookmarkEnd w:id="62"/>
    </w:p>
    <w:p w14:paraId="637E8EB3" w14:textId="139CB835" w:rsidR="002D5954" w:rsidRDefault="002D5954" w:rsidP="002D5954">
      <w:pPr>
        <w:pStyle w:val="a0"/>
      </w:pPr>
      <w:r>
        <w:object w:dxaOrig="10141" w:dyaOrig="5941" w14:anchorId="2A382CE7">
          <v:shape id="_x0000_i1046" type="#_x0000_t75" style="width:398.8pt;height:233.55pt" o:ole="">
            <v:imagedata r:id="rId97" o:title=""/>
          </v:shape>
          <o:OLEObject Type="Embed" ProgID="Visio.Drawing.11" ShapeID="_x0000_i1046" DrawAspect="Content" ObjectID="_1482848729" r:id="rId98"/>
        </w:object>
      </w:r>
    </w:p>
    <w:p w14:paraId="6FB9E679" w14:textId="01B68D70" w:rsidR="004F210F" w:rsidRDefault="002D5954" w:rsidP="004F210F">
      <w:pPr>
        <w:pStyle w:val="a0"/>
        <w:ind w:firstLineChars="1600" w:firstLine="3200"/>
        <w:rPr>
          <w:rFonts w:ascii="Calibri Light" w:eastAsia="黑体" w:hAnsi="Calibri Light" w:hint="eastAsia"/>
          <w:sz w:val="20"/>
        </w:rPr>
      </w:pPr>
      <w:r w:rsidRPr="00466609">
        <w:rPr>
          <w:rFonts w:ascii="Calibri Light" w:eastAsia="黑体" w:hAnsi="Calibri Light" w:hint="eastAsia"/>
          <w:sz w:val="20"/>
        </w:rPr>
        <w:t>图</w:t>
      </w:r>
      <w:r>
        <w:rPr>
          <w:rFonts w:ascii="Calibri Light" w:eastAsia="黑体" w:hAnsi="Calibri Light" w:hint="eastAsia"/>
          <w:sz w:val="20"/>
        </w:rPr>
        <w:t xml:space="preserve"> 4.3.13-1</w:t>
      </w:r>
      <w:r>
        <w:rPr>
          <w:rFonts w:ascii="Calibri Light" w:eastAsia="黑体" w:hAnsi="Calibri Light" w:hint="eastAsia"/>
          <w:sz w:val="20"/>
        </w:rPr>
        <w:t>文件传输</w:t>
      </w:r>
      <w:r w:rsidRPr="00466609">
        <w:rPr>
          <w:rFonts w:ascii="Calibri Light" w:eastAsia="黑体" w:hAnsi="Calibri Light" w:hint="eastAsia"/>
          <w:sz w:val="20"/>
        </w:rPr>
        <w:t>流程</w:t>
      </w:r>
    </w:p>
    <w:p w14:paraId="76C2CFB2" w14:textId="215A563D" w:rsidR="008960F2" w:rsidRDefault="008960F2" w:rsidP="008960F2">
      <w:pPr>
        <w:pStyle w:val="3"/>
        <w:spacing w:before="156" w:after="156"/>
        <w:rPr>
          <w:rFonts w:hint="eastAsia"/>
        </w:rPr>
      </w:pPr>
      <w:bookmarkStart w:id="63" w:name="_Toc409105071"/>
      <w:r w:rsidRPr="008960F2">
        <w:rPr>
          <w:rFonts w:hint="eastAsia"/>
        </w:rPr>
        <w:t>媒体能力重协商</w:t>
      </w:r>
      <w:bookmarkEnd w:id="63"/>
    </w:p>
    <w:p w14:paraId="17AE8551" w14:textId="1227EDC2" w:rsidR="00A40702" w:rsidRDefault="00A40702" w:rsidP="00A40702">
      <w:pPr>
        <w:pStyle w:val="a0"/>
        <w:rPr>
          <w:rFonts w:hint="eastAsia"/>
        </w:rPr>
      </w:pPr>
      <w:r>
        <w:rPr>
          <w:rFonts w:hint="eastAsia"/>
        </w:rPr>
        <w:t>会话进行中，交互双方需要重新协商媒体描述信息（比如原本是在语言交互的，现在希望能视频通话，</w:t>
      </w:r>
      <w:proofErr w:type="gramStart"/>
      <w:r>
        <w:rPr>
          <w:rFonts w:hint="eastAsia"/>
        </w:rPr>
        <w:t>增加增加</w:t>
      </w:r>
      <w:proofErr w:type="gramEnd"/>
      <w:r>
        <w:rPr>
          <w:rFonts w:hint="eastAsia"/>
        </w:rPr>
        <w:t>视频交互）。</w:t>
      </w:r>
    </w:p>
    <w:p w14:paraId="20D8DB6F" w14:textId="4E128336" w:rsidR="00A40702" w:rsidRDefault="00A40702" w:rsidP="00A40702">
      <w:pPr>
        <w:pStyle w:val="a0"/>
        <w:ind w:firstLineChars="100" w:firstLine="240"/>
        <w:rPr>
          <w:rFonts w:hint="eastAsia"/>
        </w:rPr>
      </w:pPr>
      <w:r>
        <w:object w:dxaOrig="10026" w:dyaOrig="6224" w14:anchorId="40604039">
          <v:shape id="_x0000_i1071" type="#_x0000_t75" style="width:402.55pt;height:249.8pt" o:ole="">
            <v:imagedata r:id="rId99" o:title=""/>
          </v:shape>
          <o:OLEObject Type="Embed" ProgID="Visio.Drawing.11" ShapeID="_x0000_i1071" DrawAspect="Content" ObjectID="_1482848730" r:id="rId100"/>
        </w:object>
      </w:r>
    </w:p>
    <w:p w14:paraId="2F4B6327" w14:textId="45E53D7A" w:rsidR="00A40702" w:rsidRPr="00A40702" w:rsidRDefault="00A40702" w:rsidP="00A40702">
      <w:pPr>
        <w:pStyle w:val="a0"/>
        <w:ind w:firstLineChars="1490" w:firstLine="2980"/>
        <w:rPr>
          <w:rFonts w:hint="eastAsia"/>
        </w:rPr>
      </w:pPr>
      <w:r w:rsidRPr="00466609">
        <w:rPr>
          <w:rFonts w:ascii="Calibri Light" w:eastAsia="黑体" w:hAnsi="Calibri Light" w:hint="eastAsia"/>
          <w:sz w:val="20"/>
        </w:rPr>
        <w:t>图</w:t>
      </w:r>
      <w:r>
        <w:rPr>
          <w:rFonts w:ascii="Calibri Light" w:eastAsia="黑体" w:hAnsi="Calibri Light" w:hint="eastAsia"/>
          <w:sz w:val="20"/>
        </w:rPr>
        <w:t xml:space="preserve"> 4.3.14</w:t>
      </w:r>
      <w:r>
        <w:rPr>
          <w:rFonts w:ascii="Calibri Light" w:eastAsia="黑体" w:hAnsi="Calibri Light" w:hint="eastAsia"/>
          <w:sz w:val="20"/>
        </w:rPr>
        <w:t>媒体描述信息重新协商</w:t>
      </w:r>
      <w:r w:rsidRPr="00466609">
        <w:rPr>
          <w:rFonts w:ascii="Calibri Light" w:eastAsia="黑体" w:hAnsi="Calibri Light" w:hint="eastAsia"/>
          <w:sz w:val="20"/>
        </w:rPr>
        <w:t>流程</w:t>
      </w:r>
    </w:p>
    <w:p w14:paraId="156EFCFF" w14:textId="77777777" w:rsidR="00305740" w:rsidRDefault="009112F4" w:rsidP="009F350F">
      <w:pPr>
        <w:pStyle w:val="2"/>
        <w:spacing w:before="156" w:after="156"/>
        <w:ind w:left="567"/>
      </w:pPr>
      <w:bookmarkStart w:id="64" w:name="_Toc495980963"/>
      <w:bookmarkStart w:id="65" w:name="_Toc409105072"/>
      <w:r w:rsidRPr="009112F4">
        <w:rPr>
          <w:rFonts w:hint="eastAsia"/>
        </w:rPr>
        <w:t>模块</w:t>
      </w:r>
      <w:bookmarkEnd w:id="64"/>
      <w:r w:rsidR="0038597C">
        <w:rPr>
          <w:rFonts w:hint="eastAsia"/>
        </w:rPr>
        <w:t>描述</w:t>
      </w:r>
      <w:bookmarkEnd w:id="65"/>
    </w:p>
    <w:p w14:paraId="6DAF652B" w14:textId="53142DCE" w:rsidR="001B1FCE" w:rsidRDefault="001B1FCE" w:rsidP="001B1FCE">
      <w:pPr>
        <w:pStyle w:val="3"/>
        <w:spacing w:before="156" w:after="156"/>
      </w:pPr>
      <w:bookmarkStart w:id="66" w:name="_Toc409105073"/>
      <w:r>
        <w:rPr>
          <w:rFonts w:hint="eastAsia"/>
        </w:rPr>
        <w:t>集成平台</w:t>
      </w:r>
      <w:r w:rsidR="00E43775">
        <w:rPr>
          <w:rFonts w:hint="eastAsia"/>
        </w:rPr>
        <w:t>（</w:t>
      </w:r>
      <w:r w:rsidR="004E3A90">
        <w:rPr>
          <w:rFonts w:hint="eastAsia"/>
        </w:rPr>
        <w:t>行业集成平台、行业中心服务</w:t>
      </w:r>
      <w:r w:rsidR="00E43775">
        <w:rPr>
          <w:rFonts w:hint="eastAsia"/>
        </w:rPr>
        <w:t>）</w:t>
      </w:r>
      <w:bookmarkEnd w:id="66"/>
    </w:p>
    <w:p w14:paraId="478C9564" w14:textId="77777777" w:rsidR="001B1FCE" w:rsidRDefault="001B1FCE" w:rsidP="00665ECF">
      <w:pPr>
        <w:pStyle w:val="4"/>
        <w:spacing w:before="156" w:after="156"/>
        <w:ind w:left="709" w:hanging="709"/>
      </w:pPr>
      <w:bookmarkStart w:id="67" w:name="_Toc409105074"/>
      <w:r>
        <w:rPr>
          <w:rFonts w:hint="eastAsia"/>
        </w:rPr>
        <w:t>功能要求</w:t>
      </w:r>
      <w:bookmarkEnd w:id="67"/>
    </w:p>
    <w:p w14:paraId="5845943F" w14:textId="2B602066" w:rsidR="00405A90" w:rsidRPr="00665ECF" w:rsidRDefault="00405A90" w:rsidP="00DF0583">
      <w:pPr>
        <w:spacing w:line="360" w:lineRule="auto"/>
        <w:rPr>
          <w:sz w:val="24"/>
          <w:szCs w:val="24"/>
        </w:rPr>
      </w:pPr>
      <w:r w:rsidRPr="00665ECF">
        <w:rPr>
          <w:rFonts w:hint="eastAsia"/>
          <w:sz w:val="24"/>
          <w:szCs w:val="24"/>
        </w:rPr>
        <w:t>（</w:t>
      </w:r>
      <w:r w:rsidR="004E3A90">
        <w:rPr>
          <w:rFonts w:hint="eastAsia"/>
          <w:sz w:val="24"/>
          <w:szCs w:val="24"/>
        </w:rPr>
        <w:t>1</w:t>
      </w:r>
      <w:r w:rsidR="003A025D" w:rsidRPr="00665ECF">
        <w:rPr>
          <w:rFonts w:hint="eastAsia"/>
          <w:sz w:val="24"/>
          <w:szCs w:val="24"/>
        </w:rPr>
        <w:t>）支持虚拟终端</w:t>
      </w:r>
      <w:r w:rsidRPr="00665ECF">
        <w:rPr>
          <w:rFonts w:hint="eastAsia"/>
          <w:sz w:val="24"/>
          <w:szCs w:val="24"/>
        </w:rPr>
        <w:t>的增、</w:t>
      </w:r>
      <w:proofErr w:type="gramStart"/>
      <w:r w:rsidRPr="00665ECF">
        <w:rPr>
          <w:rFonts w:hint="eastAsia"/>
          <w:sz w:val="24"/>
          <w:szCs w:val="24"/>
        </w:rPr>
        <w:t>删</w:t>
      </w:r>
      <w:proofErr w:type="gramEnd"/>
      <w:r w:rsidRPr="00665ECF">
        <w:rPr>
          <w:rFonts w:hint="eastAsia"/>
          <w:sz w:val="24"/>
          <w:szCs w:val="24"/>
        </w:rPr>
        <w:t>、改、查；</w:t>
      </w:r>
    </w:p>
    <w:p w14:paraId="310A4DAE" w14:textId="47EDD81E" w:rsidR="00405A90" w:rsidRPr="00665ECF" w:rsidRDefault="00405A90" w:rsidP="00DF0583">
      <w:pPr>
        <w:spacing w:line="360" w:lineRule="auto"/>
        <w:rPr>
          <w:sz w:val="24"/>
          <w:szCs w:val="24"/>
        </w:rPr>
      </w:pPr>
      <w:r w:rsidRPr="00665ECF">
        <w:rPr>
          <w:rFonts w:hint="eastAsia"/>
          <w:sz w:val="24"/>
          <w:szCs w:val="24"/>
        </w:rPr>
        <w:t>（</w:t>
      </w:r>
      <w:r w:rsidR="004E3A90">
        <w:rPr>
          <w:rFonts w:hint="eastAsia"/>
          <w:sz w:val="24"/>
          <w:szCs w:val="24"/>
        </w:rPr>
        <w:t>2</w:t>
      </w:r>
      <w:r w:rsidRPr="00665ECF">
        <w:rPr>
          <w:rFonts w:hint="eastAsia"/>
          <w:sz w:val="24"/>
          <w:szCs w:val="24"/>
        </w:rPr>
        <w:t>）支持多媒体交互平台权限管理；</w:t>
      </w:r>
    </w:p>
    <w:p w14:paraId="275E0CD7" w14:textId="3FF01AFC" w:rsidR="00CF653F" w:rsidRDefault="00405A90" w:rsidP="00DF0583">
      <w:pPr>
        <w:spacing w:line="360" w:lineRule="auto"/>
        <w:rPr>
          <w:sz w:val="24"/>
          <w:szCs w:val="24"/>
        </w:rPr>
      </w:pPr>
      <w:r w:rsidRPr="00665ECF">
        <w:rPr>
          <w:rFonts w:hint="eastAsia"/>
          <w:sz w:val="24"/>
          <w:szCs w:val="24"/>
        </w:rPr>
        <w:t>（</w:t>
      </w:r>
      <w:r w:rsidR="004E3A90">
        <w:rPr>
          <w:rFonts w:hint="eastAsia"/>
          <w:sz w:val="24"/>
          <w:szCs w:val="24"/>
        </w:rPr>
        <w:t>3</w:t>
      </w:r>
      <w:r w:rsidRPr="00665ECF">
        <w:rPr>
          <w:rFonts w:hint="eastAsia"/>
          <w:sz w:val="24"/>
          <w:szCs w:val="24"/>
        </w:rPr>
        <w:t>）</w:t>
      </w:r>
      <w:r w:rsidR="00CD52DD">
        <w:rPr>
          <w:rFonts w:hint="eastAsia"/>
          <w:sz w:val="24"/>
          <w:szCs w:val="24"/>
        </w:rPr>
        <w:t>IPC</w:t>
      </w:r>
      <w:r w:rsidR="00CD52DD">
        <w:rPr>
          <w:rFonts w:hint="eastAsia"/>
          <w:sz w:val="24"/>
          <w:szCs w:val="24"/>
        </w:rPr>
        <w:t>、单兵、解码器资源能力自动生成</w:t>
      </w:r>
      <w:r w:rsidRPr="00665ECF">
        <w:rPr>
          <w:rFonts w:hint="eastAsia"/>
          <w:sz w:val="24"/>
          <w:szCs w:val="24"/>
        </w:rPr>
        <w:t>；</w:t>
      </w:r>
    </w:p>
    <w:p w14:paraId="657F0852" w14:textId="5C215F08" w:rsidR="00CD52DD" w:rsidRDefault="00CD52DD" w:rsidP="00DF0583">
      <w:pPr>
        <w:spacing w:line="360" w:lineRule="auto"/>
        <w:rPr>
          <w:sz w:val="24"/>
          <w:szCs w:val="24"/>
        </w:rPr>
      </w:pPr>
      <w:r>
        <w:rPr>
          <w:rFonts w:hint="eastAsia"/>
          <w:sz w:val="24"/>
          <w:szCs w:val="24"/>
        </w:rPr>
        <w:t>（</w:t>
      </w:r>
      <w:r w:rsidR="004E3A90">
        <w:rPr>
          <w:rFonts w:hint="eastAsia"/>
          <w:sz w:val="24"/>
          <w:szCs w:val="24"/>
        </w:rPr>
        <w:t>4</w:t>
      </w:r>
      <w:r>
        <w:rPr>
          <w:rFonts w:hint="eastAsia"/>
          <w:sz w:val="24"/>
          <w:szCs w:val="24"/>
        </w:rPr>
        <w:t>）支持</w:t>
      </w:r>
      <w:r>
        <w:rPr>
          <w:rFonts w:hint="eastAsia"/>
          <w:sz w:val="24"/>
          <w:szCs w:val="24"/>
        </w:rPr>
        <w:t>PC</w:t>
      </w:r>
      <w:r>
        <w:rPr>
          <w:rFonts w:hint="eastAsia"/>
          <w:sz w:val="24"/>
          <w:szCs w:val="24"/>
        </w:rPr>
        <w:t>终端、手机终端能力上报；</w:t>
      </w:r>
    </w:p>
    <w:p w14:paraId="45970F6F" w14:textId="631139A3" w:rsidR="00CD52DD" w:rsidRDefault="00CD52DD" w:rsidP="00DF0583">
      <w:pPr>
        <w:spacing w:line="360" w:lineRule="auto"/>
        <w:rPr>
          <w:sz w:val="24"/>
          <w:szCs w:val="24"/>
        </w:rPr>
      </w:pPr>
      <w:r>
        <w:rPr>
          <w:rFonts w:hint="eastAsia"/>
          <w:sz w:val="24"/>
          <w:szCs w:val="24"/>
        </w:rPr>
        <w:t>（</w:t>
      </w:r>
      <w:r w:rsidR="004E3A90">
        <w:rPr>
          <w:rFonts w:hint="eastAsia"/>
          <w:sz w:val="24"/>
          <w:szCs w:val="24"/>
        </w:rPr>
        <w:t>5</w:t>
      </w:r>
      <w:r>
        <w:rPr>
          <w:rFonts w:hint="eastAsia"/>
          <w:sz w:val="24"/>
          <w:szCs w:val="24"/>
        </w:rPr>
        <w:t>）支持终端在线状态管理并通知在线用户终端；</w:t>
      </w:r>
    </w:p>
    <w:p w14:paraId="78C17B9A" w14:textId="0B1404D7" w:rsidR="00CD52DD" w:rsidRDefault="00CD52DD" w:rsidP="00DF0583">
      <w:pPr>
        <w:spacing w:line="360" w:lineRule="auto"/>
        <w:rPr>
          <w:sz w:val="24"/>
          <w:szCs w:val="24"/>
        </w:rPr>
      </w:pPr>
      <w:r>
        <w:rPr>
          <w:rFonts w:hint="eastAsia"/>
          <w:sz w:val="24"/>
          <w:szCs w:val="24"/>
        </w:rPr>
        <w:t>（</w:t>
      </w:r>
      <w:r w:rsidR="004E3A90">
        <w:rPr>
          <w:rFonts w:hint="eastAsia"/>
          <w:sz w:val="24"/>
          <w:szCs w:val="24"/>
        </w:rPr>
        <w:t>6</w:t>
      </w:r>
      <w:r>
        <w:rPr>
          <w:rFonts w:hint="eastAsia"/>
          <w:sz w:val="24"/>
          <w:szCs w:val="24"/>
        </w:rPr>
        <w:t>）支持用户终端查询终端列表；</w:t>
      </w:r>
    </w:p>
    <w:p w14:paraId="1A0A73AA" w14:textId="51B22F4D" w:rsidR="004E3A90" w:rsidRPr="00CD52DD" w:rsidRDefault="004E3A90" w:rsidP="00DF0583">
      <w:pPr>
        <w:spacing w:line="360" w:lineRule="auto"/>
        <w:rPr>
          <w:sz w:val="24"/>
          <w:szCs w:val="24"/>
        </w:rPr>
      </w:pPr>
      <w:r>
        <w:rPr>
          <w:rFonts w:hint="eastAsia"/>
          <w:sz w:val="24"/>
          <w:szCs w:val="24"/>
        </w:rPr>
        <w:t>（</w:t>
      </w:r>
      <w:r>
        <w:rPr>
          <w:rFonts w:hint="eastAsia"/>
          <w:sz w:val="24"/>
          <w:szCs w:val="24"/>
        </w:rPr>
        <w:t>7</w:t>
      </w:r>
      <w:r>
        <w:rPr>
          <w:rFonts w:hint="eastAsia"/>
          <w:sz w:val="24"/>
          <w:szCs w:val="24"/>
        </w:rPr>
        <w:t>）行业集成平台、行业中心服务需要按照集成平台接口规范提供接口服务；</w:t>
      </w:r>
    </w:p>
    <w:p w14:paraId="774BEE06" w14:textId="77777777" w:rsidR="001B1FCE" w:rsidRDefault="001B1FCE" w:rsidP="00665ECF">
      <w:pPr>
        <w:pStyle w:val="4"/>
        <w:spacing w:before="156" w:after="156"/>
        <w:ind w:left="709" w:hanging="709"/>
      </w:pPr>
      <w:bookmarkStart w:id="68" w:name="_Toc409105075"/>
      <w:r>
        <w:rPr>
          <w:rFonts w:hint="eastAsia"/>
        </w:rPr>
        <w:t>非功能要求</w:t>
      </w:r>
      <w:bookmarkEnd w:id="68"/>
    </w:p>
    <w:p w14:paraId="4E61C843" w14:textId="184C9373" w:rsidR="002D22FC" w:rsidRDefault="002D22FC" w:rsidP="009C2DEA">
      <w:pPr>
        <w:pStyle w:val="a0"/>
        <w:numPr>
          <w:ilvl w:val="0"/>
          <w:numId w:val="4"/>
        </w:numPr>
        <w:spacing w:before="0" w:after="0"/>
        <w:ind w:left="142" w:firstLineChars="0" w:firstLine="284"/>
        <w:rPr>
          <w:szCs w:val="24"/>
        </w:rPr>
      </w:pPr>
      <w:r>
        <w:rPr>
          <w:rFonts w:hint="eastAsia"/>
          <w:szCs w:val="24"/>
        </w:rPr>
        <w:t>可用性</w:t>
      </w:r>
    </w:p>
    <w:p w14:paraId="5867B7E2" w14:textId="77777777" w:rsidR="003B3D8B" w:rsidRDefault="003B3D8B" w:rsidP="002D22FC">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服务配置安装简单；</w:t>
      </w:r>
    </w:p>
    <w:p w14:paraId="4CC165D6" w14:textId="3A9173E5" w:rsidR="002D22FC" w:rsidRDefault="003B3D8B" w:rsidP="002D22FC">
      <w:pPr>
        <w:pStyle w:val="a0"/>
        <w:spacing w:before="0" w:after="0"/>
        <w:ind w:left="426" w:firstLineChars="0" w:firstLine="0"/>
        <w:rPr>
          <w:szCs w:val="24"/>
        </w:rPr>
      </w:pPr>
      <w:r>
        <w:rPr>
          <w:rFonts w:hint="eastAsia"/>
          <w:szCs w:val="24"/>
        </w:rPr>
        <w:t>（</w:t>
      </w:r>
      <w:r>
        <w:rPr>
          <w:rFonts w:hint="eastAsia"/>
          <w:szCs w:val="24"/>
        </w:rPr>
        <w:t>2</w:t>
      </w:r>
      <w:r>
        <w:rPr>
          <w:rFonts w:hint="eastAsia"/>
          <w:szCs w:val="24"/>
        </w:rPr>
        <w:t>）不间断提供</w:t>
      </w:r>
      <w:r>
        <w:rPr>
          <w:rFonts w:hint="eastAsia"/>
          <w:szCs w:val="24"/>
        </w:rPr>
        <w:t>7*24</w:t>
      </w:r>
      <w:r>
        <w:rPr>
          <w:rFonts w:hint="eastAsia"/>
          <w:szCs w:val="24"/>
        </w:rPr>
        <w:t>服务；</w:t>
      </w:r>
    </w:p>
    <w:p w14:paraId="42A7E52B" w14:textId="262B9466" w:rsidR="003B3D8B" w:rsidRDefault="003B3D8B" w:rsidP="002D22FC">
      <w:pPr>
        <w:pStyle w:val="a0"/>
        <w:spacing w:before="0" w:after="0"/>
        <w:ind w:left="426" w:firstLineChars="0" w:firstLine="0"/>
        <w:rPr>
          <w:szCs w:val="24"/>
        </w:rPr>
      </w:pPr>
      <w:r>
        <w:rPr>
          <w:rFonts w:hint="eastAsia"/>
          <w:szCs w:val="24"/>
        </w:rPr>
        <w:lastRenderedPageBreak/>
        <w:t>（</w:t>
      </w:r>
      <w:r>
        <w:rPr>
          <w:rFonts w:hint="eastAsia"/>
          <w:szCs w:val="24"/>
        </w:rPr>
        <w:t>3</w:t>
      </w:r>
      <w:r>
        <w:rPr>
          <w:rFonts w:hint="eastAsia"/>
          <w:szCs w:val="24"/>
        </w:rPr>
        <w:t>）界面友好，易操作；</w:t>
      </w:r>
    </w:p>
    <w:p w14:paraId="38DF099B" w14:textId="68C439AE" w:rsidR="003B3D8B" w:rsidRDefault="003B3D8B" w:rsidP="002D22FC">
      <w:pPr>
        <w:pStyle w:val="a0"/>
        <w:spacing w:before="0" w:after="0"/>
        <w:ind w:left="426" w:firstLineChars="0" w:firstLine="0"/>
        <w:rPr>
          <w:szCs w:val="24"/>
        </w:rPr>
      </w:pPr>
      <w:r>
        <w:rPr>
          <w:rFonts w:hint="eastAsia"/>
          <w:szCs w:val="24"/>
        </w:rPr>
        <w:t>（</w:t>
      </w:r>
      <w:r>
        <w:rPr>
          <w:rFonts w:hint="eastAsia"/>
          <w:szCs w:val="24"/>
        </w:rPr>
        <w:t>4</w:t>
      </w:r>
      <w:r>
        <w:rPr>
          <w:rFonts w:hint="eastAsia"/>
          <w:szCs w:val="24"/>
        </w:rPr>
        <w:t>）方便错误查看与定位；</w:t>
      </w:r>
    </w:p>
    <w:p w14:paraId="01B1793B" w14:textId="229D9192" w:rsidR="001B1FCE" w:rsidRDefault="00CD52DD" w:rsidP="009C2DEA">
      <w:pPr>
        <w:pStyle w:val="a0"/>
        <w:numPr>
          <w:ilvl w:val="0"/>
          <w:numId w:val="4"/>
        </w:numPr>
        <w:spacing w:before="0" w:after="0"/>
        <w:ind w:left="142" w:firstLineChars="0" w:firstLine="284"/>
        <w:rPr>
          <w:szCs w:val="24"/>
        </w:rPr>
      </w:pPr>
      <w:r>
        <w:rPr>
          <w:rFonts w:hint="eastAsia"/>
          <w:szCs w:val="24"/>
        </w:rPr>
        <w:t>性能</w:t>
      </w:r>
    </w:p>
    <w:p w14:paraId="11E650E1" w14:textId="15753A43" w:rsidR="00CD52DD" w:rsidRDefault="00CD52DD" w:rsidP="00DF0583">
      <w:pPr>
        <w:pStyle w:val="a0"/>
        <w:spacing w:before="0" w:after="0"/>
        <w:ind w:left="425" w:firstLineChars="0" w:firstLine="0"/>
        <w:rPr>
          <w:szCs w:val="24"/>
        </w:rPr>
      </w:pPr>
      <w:r>
        <w:rPr>
          <w:rFonts w:hint="eastAsia"/>
          <w:szCs w:val="24"/>
        </w:rPr>
        <w:t>（</w:t>
      </w:r>
      <w:r>
        <w:rPr>
          <w:rFonts w:hint="eastAsia"/>
          <w:szCs w:val="24"/>
        </w:rPr>
        <w:t>1</w:t>
      </w:r>
      <w:r>
        <w:rPr>
          <w:rFonts w:hint="eastAsia"/>
          <w:szCs w:val="24"/>
        </w:rPr>
        <w:t>）权限验证响应时间在</w:t>
      </w:r>
      <w:r>
        <w:rPr>
          <w:rFonts w:hint="eastAsia"/>
          <w:szCs w:val="24"/>
        </w:rPr>
        <w:t>100ms</w:t>
      </w:r>
      <w:r>
        <w:rPr>
          <w:rFonts w:hint="eastAsia"/>
          <w:szCs w:val="24"/>
        </w:rPr>
        <w:t>以内；</w:t>
      </w:r>
    </w:p>
    <w:p w14:paraId="4D48CF37" w14:textId="30DBFBFB" w:rsidR="00CD52DD" w:rsidRDefault="00CD52DD" w:rsidP="00DF0583">
      <w:pPr>
        <w:pStyle w:val="a0"/>
        <w:spacing w:before="0" w:after="0"/>
        <w:ind w:left="425" w:firstLineChars="0" w:firstLine="0"/>
        <w:rPr>
          <w:szCs w:val="24"/>
        </w:rPr>
      </w:pPr>
      <w:r>
        <w:rPr>
          <w:rFonts w:hint="eastAsia"/>
          <w:szCs w:val="24"/>
        </w:rPr>
        <w:t>（</w:t>
      </w:r>
      <w:r>
        <w:rPr>
          <w:rFonts w:hint="eastAsia"/>
          <w:szCs w:val="24"/>
        </w:rPr>
        <w:t>2</w:t>
      </w:r>
      <w:r>
        <w:rPr>
          <w:rFonts w:hint="eastAsia"/>
          <w:szCs w:val="24"/>
        </w:rPr>
        <w:t>）终端状态变更</w:t>
      </w:r>
      <w:r>
        <w:rPr>
          <w:rFonts w:hint="eastAsia"/>
          <w:szCs w:val="24"/>
        </w:rPr>
        <w:t>3s</w:t>
      </w:r>
      <w:r>
        <w:rPr>
          <w:rFonts w:hint="eastAsia"/>
          <w:szCs w:val="24"/>
        </w:rPr>
        <w:t>内通知到在线用户终端；</w:t>
      </w:r>
    </w:p>
    <w:p w14:paraId="025E8715" w14:textId="53A06A05" w:rsidR="00CD52DD" w:rsidRPr="00CD52DD" w:rsidRDefault="00CD52DD" w:rsidP="00DF0583">
      <w:pPr>
        <w:pStyle w:val="a0"/>
        <w:spacing w:before="0" w:after="0"/>
        <w:ind w:left="425" w:firstLineChars="0" w:firstLine="0"/>
        <w:rPr>
          <w:szCs w:val="24"/>
        </w:rPr>
      </w:pPr>
      <w:r>
        <w:rPr>
          <w:rFonts w:hint="eastAsia"/>
          <w:szCs w:val="24"/>
        </w:rPr>
        <w:t>（</w:t>
      </w:r>
      <w:r>
        <w:rPr>
          <w:rFonts w:hint="eastAsia"/>
          <w:szCs w:val="24"/>
        </w:rPr>
        <w:t>3</w:t>
      </w:r>
      <w:r>
        <w:rPr>
          <w:rFonts w:hint="eastAsia"/>
          <w:szCs w:val="24"/>
        </w:rPr>
        <w:t>）</w:t>
      </w:r>
      <w:r w:rsidR="00DF0583">
        <w:rPr>
          <w:rFonts w:hint="eastAsia"/>
          <w:szCs w:val="24"/>
        </w:rPr>
        <w:t>交互</w:t>
      </w:r>
      <w:r>
        <w:rPr>
          <w:rFonts w:hint="eastAsia"/>
          <w:szCs w:val="24"/>
        </w:rPr>
        <w:t>请求</w:t>
      </w:r>
      <w:r w:rsidR="00DF0583">
        <w:rPr>
          <w:rFonts w:hint="eastAsia"/>
          <w:szCs w:val="24"/>
        </w:rPr>
        <w:t>响应时间</w:t>
      </w:r>
      <w:r w:rsidR="00DF0583">
        <w:rPr>
          <w:rFonts w:hint="eastAsia"/>
          <w:szCs w:val="24"/>
        </w:rPr>
        <w:t>3s</w:t>
      </w:r>
      <w:r w:rsidR="00DF0583">
        <w:rPr>
          <w:rFonts w:hint="eastAsia"/>
          <w:szCs w:val="24"/>
        </w:rPr>
        <w:t>以内；</w:t>
      </w:r>
    </w:p>
    <w:p w14:paraId="1084889B" w14:textId="77777777" w:rsidR="001B1FCE" w:rsidRDefault="001B1FCE" w:rsidP="00665ECF">
      <w:pPr>
        <w:pStyle w:val="4"/>
        <w:spacing w:before="156" w:after="156"/>
        <w:ind w:left="709" w:hanging="709"/>
      </w:pPr>
      <w:bookmarkStart w:id="69" w:name="_Toc409105076"/>
      <w:r>
        <w:rPr>
          <w:rFonts w:hint="eastAsia"/>
        </w:rPr>
        <w:t>接口要求</w:t>
      </w:r>
      <w:bookmarkEnd w:id="69"/>
    </w:p>
    <w:p w14:paraId="44E90AAE" w14:textId="411B606A" w:rsidR="00DF0583" w:rsidRPr="00DF0583" w:rsidRDefault="00DF0583" w:rsidP="00DF0583">
      <w:pPr>
        <w:pStyle w:val="a0"/>
        <w:spacing w:before="0" w:after="0"/>
        <w:ind w:firstLineChars="0" w:firstLine="0"/>
      </w:pPr>
      <w:r>
        <w:rPr>
          <w:rFonts w:hint="eastAsia"/>
        </w:rPr>
        <w:t>（</w:t>
      </w:r>
      <w:r>
        <w:rPr>
          <w:rFonts w:hint="eastAsia"/>
        </w:rPr>
        <w:t>1</w:t>
      </w:r>
      <w:r>
        <w:rPr>
          <w:rFonts w:hint="eastAsia"/>
        </w:rPr>
        <w:t>）服务管理接口；</w:t>
      </w:r>
    </w:p>
    <w:p w14:paraId="4C102279" w14:textId="75C4BBA2" w:rsidR="00DF0583" w:rsidRDefault="00DF0583" w:rsidP="00DF0583">
      <w:pPr>
        <w:pStyle w:val="a0"/>
        <w:spacing w:before="0" w:after="0"/>
        <w:ind w:firstLineChars="0" w:firstLine="0"/>
      </w:pPr>
      <w:r>
        <w:rPr>
          <w:rFonts w:hint="eastAsia"/>
        </w:rPr>
        <w:t>（</w:t>
      </w:r>
      <w:r>
        <w:rPr>
          <w:rFonts w:hint="eastAsia"/>
        </w:rPr>
        <w:t>2</w:t>
      </w:r>
      <w:r>
        <w:rPr>
          <w:rFonts w:hint="eastAsia"/>
        </w:rPr>
        <w:t>）虚拟终端增、</w:t>
      </w:r>
      <w:proofErr w:type="gramStart"/>
      <w:r>
        <w:rPr>
          <w:rFonts w:hint="eastAsia"/>
        </w:rPr>
        <w:t>删</w:t>
      </w:r>
      <w:proofErr w:type="gramEnd"/>
      <w:r>
        <w:rPr>
          <w:rFonts w:hint="eastAsia"/>
        </w:rPr>
        <w:t>、改、查接口；</w:t>
      </w:r>
    </w:p>
    <w:p w14:paraId="7B05DC8D" w14:textId="3B3C222A" w:rsidR="00DF0583" w:rsidRDefault="00DF0583" w:rsidP="00DF0583">
      <w:pPr>
        <w:pStyle w:val="a0"/>
        <w:spacing w:before="0" w:after="0"/>
        <w:ind w:firstLineChars="0" w:firstLine="0"/>
      </w:pPr>
      <w:r>
        <w:rPr>
          <w:rFonts w:hint="eastAsia"/>
        </w:rPr>
        <w:t>（</w:t>
      </w:r>
      <w:r>
        <w:rPr>
          <w:rFonts w:hint="eastAsia"/>
        </w:rPr>
        <w:t>3</w:t>
      </w:r>
      <w:r>
        <w:rPr>
          <w:rFonts w:hint="eastAsia"/>
        </w:rPr>
        <w:t>）权限验证接口；</w:t>
      </w:r>
    </w:p>
    <w:p w14:paraId="1799D328" w14:textId="0B023438" w:rsidR="00DF0583" w:rsidRDefault="00DF0583" w:rsidP="00DF0583">
      <w:pPr>
        <w:pStyle w:val="a0"/>
        <w:spacing w:before="0" w:after="0"/>
        <w:ind w:firstLineChars="0" w:firstLine="0"/>
      </w:pPr>
      <w:r>
        <w:rPr>
          <w:rFonts w:hint="eastAsia"/>
        </w:rPr>
        <w:t>（</w:t>
      </w:r>
      <w:r>
        <w:rPr>
          <w:rFonts w:hint="eastAsia"/>
        </w:rPr>
        <w:t>4</w:t>
      </w:r>
      <w:r>
        <w:rPr>
          <w:rFonts w:hint="eastAsia"/>
        </w:rPr>
        <w:t>）终端能力上报接口；</w:t>
      </w:r>
    </w:p>
    <w:p w14:paraId="7E39BFCF" w14:textId="184D258F" w:rsidR="00DF0583" w:rsidRDefault="00DF0583" w:rsidP="00DF0583">
      <w:pPr>
        <w:pStyle w:val="a0"/>
        <w:spacing w:before="0" w:after="0"/>
        <w:ind w:firstLineChars="0" w:firstLine="0"/>
      </w:pPr>
      <w:r>
        <w:rPr>
          <w:rFonts w:hint="eastAsia"/>
        </w:rPr>
        <w:t>（</w:t>
      </w:r>
      <w:r>
        <w:rPr>
          <w:rFonts w:hint="eastAsia"/>
        </w:rPr>
        <w:t>5</w:t>
      </w:r>
      <w:r>
        <w:rPr>
          <w:rFonts w:hint="eastAsia"/>
        </w:rPr>
        <w:t>）终端状态变更通知接口；</w:t>
      </w:r>
    </w:p>
    <w:p w14:paraId="62A3B1DD" w14:textId="24169C32" w:rsidR="00DF0583" w:rsidRPr="00DF0583" w:rsidRDefault="00DF0583" w:rsidP="00DF0583">
      <w:pPr>
        <w:pStyle w:val="a0"/>
        <w:spacing w:before="0" w:after="0"/>
        <w:ind w:firstLineChars="0" w:firstLine="0"/>
      </w:pPr>
      <w:r>
        <w:rPr>
          <w:rFonts w:hint="eastAsia"/>
        </w:rPr>
        <w:t>（</w:t>
      </w:r>
      <w:r>
        <w:rPr>
          <w:rFonts w:hint="eastAsia"/>
        </w:rPr>
        <w:t>6</w:t>
      </w:r>
      <w:r>
        <w:rPr>
          <w:rFonts w:hint="eastAsia"/>
        </w:rPr>
        <w:t>）终端查询接口；</w:t>
      </w:r>
    </w:p>
    <w:p w14:paraId="7DD30428" w14:textId="77777777" w:rsidR="00D6664F" w:rsidRDefault="00D6664F" w:rsidP="00D6664F">
      <w:pPr>
        <w:pStyle w:val="3"/>
        <w:spacing w:before="156" w:after="156"/>
      </w:pPr>
      <w:bookmarkStart w:id="70" w:name="_Toc409105077"/>
      <w:r>
        <w:rPr>
          <w:rFonts w:hint="eastAsia"/>
        </w:rPr>
        <w:t>会话管理服务</w:t>
      </w:r>
      <w:bookmarkEnd w:id="70"/>
    </w:p>
    <w:p w14:paraId="23535E6E" w14:textId="77777777" w:rsidR="00D6664F" w:rsidRDefault="00D6664F" w:rsidP="00D6664F">
      <w:pPr>
        <w:pStyle w:val="4"/>
        <w:spacing w:before="156" w:after="156"/>
        <w:ind w:left="709" w:hanging="709"/>
      </w:pPr>
      <w:bookmarkStart w:id="71" w:name="_Toc409105078"/>
      <w:r>
        <w:rPr>
          <w:rFonts w:hint="eastAsia"/>
        </w:rPr>
        <w:t>功能要求</w:t>
      </w:r>
      <w:bookmarkEnd w:id="71"/>
    </w:p>
    <w:p w14:paraId="505A6B04" w14:textId="77777777" w:rsidR="00D6664F" w:rsidRDefault="00D6664F" w:rsidP="00D6664F">
      <w:pPr>
        <w:spacing w:line="360" w:lineRule="auto"/>
        <w:rPr>
          <w:sz w:val="24"/>
          <w:szCs w:val="24"/>
        </w:rPr>
      </w:pPr>
      <w:r w:rsidRPr="00215F04">
        <w:rPr>
          <w:rFonts w:hint="eastAsia"/>
          <w:sz w:val="24"/>
          <w:szCs w:val="24"/>
        </w:rPr>
        <w:t>（</w:t>
      </w:r>
      <w:r>
        <w:rPr>
          <w:rFonts w:hint="eastAsia"/>
          <w:sz w:val="24"/>
          <w:szCs w:val="24"/>
        </w:rPr>
        <w:t>1</w:t>
      </w:r>
      <w:r w:rsidRPr="00215F04">
        <w:rPr>
          <w:rFonts w:hint="eastAsia"/>
          <w:sz w:val="24"/>
          <w:szCs w:val="24"/>
        </w:rPr>
        <w:t>）</w:t>
      </w:r>
      <w:r w:rsidRPr="00387DBC">
        <w:rPr>
          <w:rFonts w:hint="eastAsia"/>
          <w:sz w:val="24"/>
          <w:szCs w:val="24"/>
        </w:rPr>
        <w:t>支持</w:t>
      </w:r>
      <w:r>
        <w:rPr>
          <w:rFonts w:hint="eastAsia"/>
          <w:sz w:val="24"/>
          <w:szCs w:val="24"/>
        </w:rPr>
        <w:t>接入</w:t>
      </w:r>
      <w:r w:rsidRPr="00387DBC">
        <w:rPr>
          <w:rFonts w:hint="eastAsia"/>
          <w:sz w:val="24"/>
          <w:szCs w:val="24"/>
        </w:rPr>
        <w:t>分布式通信</w:t>
      </w:r>
      <w:r>
        <w:rPr>
          <w:rFonts w:hint="eastAsia"/>
          <w:sz w:val="24"/>
          <w:szCs w:val="24"/>
        </w:rPr>
        <w:t>框架，实现在此基础上的通讯；</w:t>
      </w:r>
    </w:p>
    <w:p w14:paraId="37C8561D" w14:textId="77777777" w:rsidR="00D6664F" w:rsidRDefault="00D6664F" w:rsidP="00D6664F">
      <w:pPr>
        <w:spacing w:line="360" w:lineRule="auto"/>
        <w:rPr>
          <w:sz w:val="24"/>
          <w:szCs w:val="24"/>
        </w:rPr>
      </w:pPr>
      <w:r w:rsidRPr="00215F04">
        <w:rPr>
          <w:rFonts w:hint="eastAsia"/>
          <w:sz w:val="24"/>
          <w:szCs w:val="24"/>
        </w:rPr>
        <w:t>（</w:t>
      </w:r>
      <w:r>
        <w:rPr>
          <w:rFonts w:hint="eastAsia"/>
          <w:sz w:val="24"/>
          <w:szCs w:val="24"/>
        </w:rPr>
        <w:t>2</w:t>
      </w:r>
      <w:r w:rsidRPr="00215F04">
        <w:rPr>
          <w:rFonts w:hint="eastAsia"/>
          <w:sz w:val="24"/>
          <w:szCs w:val="24"/>
        </w:rPr>
        <w:t>）</w:t>
      </w:r>
      <w:r w:rsidRPr="00215F04">
        <w:rPr>
          <w:rFonts w:hint="eastAsia"/>
          <w:sz w:val="24"/>
          <w:szCs w:val="24"/>
        </w:rPr>
        <w:t>SIP</w:t>
      </w:r>
      <w:r w:rsidRPr="00215F04">
        <w:rPr>
          <w:rFonts w:hint="eastAsia"/>
          <w:sz w:val="24"/>
          <w:szCs w:val="24"/>
        </w:rPr>
        <w:t>协议</w:t>
      </w:r>
      <w:r>
        <w:rPr>
          <w:rFonts w:hint="eastAsia"/>
          <w:sz w:val="24"/>
          <w:szCs w:val="24"/>
        </w:rPr>
        <w:t>，支持</w:t>
      </w:r>
      <w:r w:rsidRPr="00215F04">
        <w:rPr>
          <w:rFonts w:hint="eastAsia"/>
          <w:sz w:val="24"/>
          <w:szCs w:val="24"/>
        </w:rPr>
        <w:t>会话管理、通道管理、通道控制</w:t>
      </w:r>
      <w:r>
        <w:rPr>
          <w:rFonts w:hint="eastAsia"/>
          <w:sz w:val="24"/>
          <w:szCs w:val="24"/>
        </w:rPr>
        <w:t>；</w:t>
      </w:r>
    </w:p>
    <w:p w14:paraId="1B9C7253" w14:textId="77777777" w:rsidR="00D6664F" w:rsidRDefault="00D6664F" w:rsidP="00D6664F">
      <w:pPr>
        <w:spacing w:line="360" w:lineRule="auto"/>
        <w:rPr>
          <w:sz w:val="24"/>
          <w:szCs w:val="24"/>
        </w:rPr>
      </w:pPr>
      <w:r>
        <w:rPr>
          <w:rFonts w:hint="eastAsia"/>
          <w:sz w:val="24"/>
          <w:szCs w:val="24"/>
        </w:rPr>
        <w:t>（</w:t>
      </w:r>
      <w:r>
        <w:rPr>
          <w:rFonts w:hint="eastAsia"/>
          <w:sz w:val="24"/>
          <w:szCs w:val="24"/>
        </w:rPr>
        <w:t>3</w:t>
      </w:r>
      <w:r>
        <w:rPr>
          <w:rFonts w:hint="eastAsia"/>
          <w:sz w:val="24"/>
          <w:szCs w:val="24"/>
        </w:rPr>
        <w:t>）支持参数和规则配置；</w:t>
      </w:r>
    </w:p>
    <w:p w14:paraId="5BDAA12F" w14:textId="77777777" w:rsidR="00D6664F" w:rsidRDefault="00D6664F" w:rsidP="00D6664F">
      <w:pPr>
        <w:spacing w:line="360" w:lineRule="auto"/>
        <w:rPr>
          <w:sz w:val="24"/>
          <w:szCs w:val="24"/>
        </w:rPr>
      </w:pPr>
      <w:r>
        <w:rPr>
          <w:rFonts w:hint="eastAsia"/>
          <w:sz w:val="24"/>
          <w:szCs w:val="24"/>
        </w:rPr>
        <w:t>（</w:t>
      </w:r>
      <w:r>
        <w:rPr>
          <w:rFonts w:hint="eastAsia"/>
          <w:sz w:val="24"/>
          <w:szCs w:val="24"/>
        </w:rPr>
        <w:t>4</w:t>
      </w:r>
      <w:r>
        <w:rPr>
          <w:rFonts w:hint="eastAsia"/>
          <w:sz w:val="24"/>
          <w:szCs w:val="24"/>
        </w:rPr>
        <w:t>）根据终端标识，解析资源目录；</w:t>
      </w:r>
    </w:p>
    <w:p w14:paraId="6D666967" w14:textId="77777777" w:rsidR="00D6664F" w:rsidRPr="00E80AD4" w:rsidRDefault="00D6664F" w:rsidP="00D6664F">
      <w:pPr>
        <w:spacing w:line="360" w:lineRule="auto"/>
        <w:rPr>
          <w:sz w:val="24"/>
          <w:szCs w:val="24"/>
        </w:rPr>
      </w:pPr>
      <w:r>
        <w:rPr>
          <w:rFonts w:hint="eastAsia"/>
          <w:sz w:val="24"/>
          <w:szCs w:val="24"/>
        </w:rPr>
        <w:t>（</w:t>
      </w:r>
      <w:r>
        <w:rPr>
          <w:rFonts w:hint="eastAsia"/>
          <w:sz w:val="24"/>
          <w:szCs w:val="24"/>
        </w:rPr>
        <w:t>5</w:t>
      </w:r>
      <w:r>
        <w:rPr>
          <w:rFonts w:hint="eastAsia"/>
          <w:sz w:val="24"/>
          <w:szCs w:val="24"/>
        </w:rPr>
        <w:t>）</w:t>
      </w:r>
      <w:r>
        <w:rPr>
          <w:rFonts w:hint="eastAsia"/>
          <w:sz w:val="24"/>
          <w:szCs w:val="24"/>
        </w:rPr>
        <w:t>API</w:t>
      </w:r>
      <w:r>
        <w:rPr>
          <w:rFonts w:hint="eastAsia"/>
          <w:sz w:val="24"/>
          <w:szCs w:val="24"/>
        </w:rPr>
        <w:t>与设备接入网关、电视</w:t>
      </w:r>
      <w:proofErr w:type="gramStart"/>
      <w:r>
        <w:rPr>
          <w:rFonts w:hint="eastAsia"/>
          <w:sz w:val="24"/>
          <w:szCs w:val="24"/>
        </w:rPr>
        <w:t>墙管理</w:t>
      </w:r>
      <w:proofErr w:type="gramEnd"/>
      <w:r>
        <w:rPr>
          <w:rFonts w:hint="eastAsia"/>
          <w:sz w:val="24"/>
          <w:szCs w:val="24"/>
        </w:rPr>
        <w:t>服务交互；</w:t>
      </w:r>
    </w:p>
    <w:p w14:paraId="0CE692C0" w14:textId="77777777" w:rsidR="00D6664F" w:rsidRDefault="00D6664F" w:rsidP="00D6664F">
      <w:pPr>
        <w:pStyle w:val="4"/>
        <w:spacing w:before="156" w:after="156"/>
        <w:ind w:left="709" w:hanging="709"/>
      </w:pPr>
      <w:bookmarkStart w:id="72" w:name="_Toc409105079"/>
      <w:r>
        <w:rPr>
          <w:rFonts w:hint="eastAsia"/>
        </w:rPr>
        <w:t>非功能要求</w:t>
      </w:r>
      <w:bookmarkEnd w:id="72"/>
    </w:p>
    <w:p w14:paraId="04988CAC" w14:textId="77777777" w:rsidR="00D6664F" w:rsidRDefault="00D6664F" w:rsidP="00D6664F">
      <w:pPr>
        <w:pStyle w:val="a0"/>
        <w:numPr>
          <w:ilvl w:val="0"/>
          <w:numId w:val="9"/>
        </w:numPr>
        <w:spacing w:before="0" w:after="0"/>
        <w:ind w:left="142" w:firstLineChars="0" w:firstLine="284"/>
        <w:rPr>
          <w:szCs w:val="24"/>
        </w:rPr>
      </w:pPr>
      <w:r w:rsidRPr="001A21AE">
        <w:rPr>
          <w:rFonts w:hint="eastAsia"/>
          <w:szCs w:val="24"/>
        </w:rPr>
        <w:t>可用性：</w:t>
      </w:r>
    </w:p>
    <w:p w14:paraId="6B594972" w14:textId="77777777" w:rsidR="00D6664F" w:rsidRDefault="00D6664F" w:rsidP="00D6664F">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服务配置安装简单，不间断提供</w:t>
      </w:r>
      <w:r>
        <w:rPr>
          <w:rFonts w:hint="eastAsia"/>
          <w:szCs w:val="24"/>
        </w:rPr>
        <w:t>7*24</w:t>
      </w:r>
      <w:r>
        <w:rPr>
          <w:rFonts w:hint="eastAsia"/>
          <w:szCs w:val="24"/>
        </w:rPr>
        <w:t>服务；</w:t>
      </w:r>
    </w:p>
    <w:p w14:paraId="5B6385A3" w14:textId="77777777" w:rsidR="00D6664F" w:rsidRPr="00E80AD4" w:rsidRDefault="00D6664F" w:rsidP="00D6664F">
      <w:pPr>
        <w:pStyle w:val="a0"/>
        <w:spacing w:before="0" w:after="0"/>
        <w:ind w:left="426" w:firstLineChars="0" w:firstLine="0"/>
        <w:rPr>
          <w:szCs w:val="24"/>
        </w:rPr>
      </w:pPr>
      <w:r>
        <w:rPr>
          <w:rFonts w:hint="eastAsia"/>
          <w:szCs w:val="24"/>
        </w:rPr>
        <w:t>（</w:t>
      </w:r>
      <w:r>
        <w:rPr>
          <w:rFonts w:hint="eastAsia"/>
          <w:szCs w:val="24"/>
        </w:rPr>
        <w:t>2</w:t>
      </w:r>
      <w:r>
        <w:rPr>
          <w:rFonts w:hint="eastAsia"/>
          <w:szCs w:val="24"/>
        </w:rPr>
        <w:t>）支持常见故障和错误定位；</w:t>
      </w:r>
    </w:p>
    <w:p w14:paraId="140A955C" w14:textId="77777777" w:rsidR="00D6664F" w:rsidRDefault="00D6664F" w:rsidP="00D6664F">
      <w:pPr>
        <w:pStyle w:val="a0"/>
        <w:numPr>
          <w:ilvl w:val="0"/>
          <w:numId w:val="9"/>
        </w:numPr>
        <w:spacing w:before="0" w:after="0"/>
        <w:ind w:left="142" w:firstLineChars="0" w:firstLine="284"/>
        <w:rPr>
          <w:szCs w:val="24"/>
        </w:rPr>
      </w:pPr>
      <w:r w:rsidRPr="001A21AE">
        <w:rPr>
          <w:rFonts w:hint="eastAsia"/>
          <w:szCs w:val="24"/>
        </w:rPr>
        <w:t>性能：</w:t>
      </w:r>
    </w:p>
    <w:p w14:paraId="7510A769" w14:textId="77777777" w:rsidR="00D6664F" w:rsidRDefault="00D6664F" w:rsidP="00D6664F">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最大支持</w:t>
      </w:r>
      <w:r>
        <w:rPr>
          <w:rFonts w:hint="eastAsia"/>
          <w:szCs w:val="24"/>
        </w:rPr>
        <w:t>16</w:t>
      </w:r>
      <w:r>
        <w:rPr>
          <w:rFonts w:hint="eastAsia"/>
          <w:szCs w:val="24"/>
        </w:rPr>
        <w:t>个会话管理；</w:t>
      </w:r>
    </w:p>
    <w:p w14:paraId="1AF361CE" w14:textId="77777777" w:rsidR="00D6664F" w:rsidRDefault="00D6664F" w:rsidP="00D6664F">
      <w:pPr>
        <w:pStyle w:val="a0"/>
        <w:spacing w:before="0" w:after="0"/>
        <w:ind w:left="426" w:firstLineChars="0" w:firstLine="0"/>
        <w:rPr>
          <w:szCs w:val="24"/>
        </w:rPr>
      </w:pPr>
      <w:r>
        <w:rPr>
          <w:rFonts w:hint="eastAsia"/>
          <w:szCs w:val="24"/>
        </w:rPr>
        <w:lastRenderedPageBreak/>
        <w:t>（</w:t>
      </w:r>
      <w:r>
        <w:rPr>
          <w:rFonts w:hint="eastAsia"/>
          <w:szCs w:val="24"/>
        </w:rPr>
        <w:t>2</w:t>
      </w:r>
      <w:r>
        <w:rPr>
          <w:rFonts w:hint="eastAsia"/>
          <w:szCs w:val="24"/>
        </w:rPr>
        <w:t>）单会话内最大支持</w:t>
      </w:r>
      <w:r>
        <w:rPr>
          <w:rFonts w:hint="eastAsia"/>
          <w:szCs w:val="24"/>
        </w:rPr>
        <w:t>32</w:t>
      </w:r>
      <w:r>
        <w:rPr>
          <w:rFonts w:hint="eastAsia"/>
          <w:szCs w:val="24"/>
        </w:rPr>
        <w:t>个终端；</w:t>
      </w:r>
    </w:p>
    <w:p w14:paraId="05FBDCA7" w14:textId="77777777" w:rsidR="00D6664F" w:rsidRPr="00E80AD4" w:rsidRDefault="00D6664F" w:rsidP="00D6664F">
      <w:pPr>
        <w:pStyle w:val="a0"/>
        <w:spacing w:before="0" w:after="0"/>
        <w:ind w:left="426" w:firstLineChars="0" w:firstLine="0"/>
        <w:rPr>
          <w:szCs w:val="24"/>
        </w:rPr>
      </w:pPr>
      <w:r>
        <w:rPr>
          <w:rFonts w:hint="eastAsia"/>
          <w:szCs w:val="24"/>
        </w:rPr>
        <w:t>（</w:t>
      </w:r>
      <w:r>
        <w:rPr>
          <w:rFonts w:hint="eastAsia"/>
          <w:szCs w:val="24"/>
        </w:rPr>
        <w:t>3</w:t>
      </w:r>
      <w:r>
        <w:rPr>
          <w:rFonts w:hint="eastAsia"/>
          <w:szCs w:val="24"/>
        </w:rPr>
        <w:t>）单会话内最大支持</w:t>
      </w:r>
      <w:r>
        <w:rPr>
          <w:rFonts w:hint="eastAsia"/>
          <w:szCs w:val="24"/>
        </w:rPr>
        <w:t>1</w:t>
      </w:r>
      <w:r>
        <w:rPr>
          <w:rFonts w:hint="eastAsia"/>
          <w:szCs w:val="24"/>
        </w:rPr>
        <w:t>个音频通道、</w:t>
      </w:r>
      <w:r>
        <w:rPr>
          <w:rFonts w:hint="eastAsia"/>
          <w:szCs w:val="24"/>
        </w:rPr>
        <w:t>32</w:t>
      </w:r>
      <w:r>
        <w:rPr>
          <w:rFonts w:hint="eastAsia"/>
          <w:szCs w:val="24"/>
        </w:rPr>
        <w:t>个视频通道、</w:t>
      </w:r>
      <w:r>
        <w:rPr>
          <w:rFonts w:hint="eastAsia"/>
          <w:szCs w:val="24"/>
        </w:rPr>
        <w:t>4</w:t>
      </w:r>
      <w:r>
        <w:rPr>
          <w:rFonts w:hint="eastAsia"/>
          <w:szCs w:val="24"/>
        </w:rPr>
        <w:t>个广播通道和文件通道；</w:t>
      </w:r>
    </w:p>
    <w:p w14:paraId="2A4CAAB7" w14:textId="77777777" w:rsidR="00D6664F" w:rsidRDefault="00D6664F" w:rsidP="00D6664F">
      <w:pPr>
        <w:pStyle w:val="4"/>
        <w:spacing w:before="156" w:after="156"/>
        <w:ind w:left="709" w:hanging="709"/>
      </w:pPr>
      <w:bookmarkStart w:id="73" w:name="_Toc409105080"/>
      <w:r>
        <w:rPr>
          <w:rFonts w:hint="eastAsia"/>
        </w:rPr>
        <w:t>接口要求</w:t>
      </w:r>
      <w:bookmarkEnd w:id="73"/>
    </w:p>
    <w:p w14:paraId="5A3E0339" w14:textId="77777777" w:rsidR="00D6664F" w:rsidRDefault="00D6664F" w:rsidP="00D6664F">
      <w:pPr>
        <w:pStyle w:val="a0"/>
        <w:spacing w:before="0" w:after="0"/>
        <w:ind w:firstLineChars="0" w:firstLine="0"/>
      </w:pPr>
      <w:r>
        <w:rPr>
          <w:rFonts w:hint="eastAsia"/>
        </w:rPr>
        <w:t>（</w:t>
      </w:r>
      <w:r>
        <w:rPr>
          <w:rFonts w:hint="eastAsia"/>
        </w:rPr>
        <w:t>1</w:t>
      </w:r>
      <w:r>
        <w:rPr>
          <w:rFonts w:hint="eastAsia"/>
        </w:rPr>
        <w:t>）会话管理接口（创建、销毁、查询）；</w:t>
      </w:r>
    </w:p>
    <w:p w14:paraId="180E8C42" w14:textId="77777777" w:rsidR="00D6664F" w:rsidRDefault="00D6664F" w:rsidP="00D6664F">
      <w:pPr>
        <w:pStyle w:val="a0"/>
        <w:spacing w:before="0" w:after="0"/>
        <w:ind w:firstLineChars="0" w:firstLine="0"/>
      </w:pPr>
      <w:r>
        <w:rPr>
          <w:rFonts w:hint="eastAsia"/>
        </w:rPr>
        <w:t>（</w:t>
      </w:r>
      <w:r>
        <w:rPr>
          <w:rFonts w:hint="eastAsia"/>
        </w:rPr>
        <w:t>2</w:t>
      </w:r>
      <w:r>
        <w:rPr>
          <w:rFonts w:hint="eastAsia"/>
        </w:rPr>
        <w:t>）通道管理接口（创建、销毁、查询）；</w:t>
      </w:r>
    </w:p>
    <w:p w14:paraId="01277EB2" w14:textId="77777777" w:rsidR="00D6664F" w:rsidRDefault="00D6664F" w:rsidP="00D6664F">
      <w:pPr>
        <w:pStyle w:val="a0"/>
        <w:spacing w:before="0" w:after="0"/>
        <w:ind w:firstLineChars="0" w:firstLine="0"/>
      </w:pPr>
      <w:r>
        <w:rPr>
          <w:rFonts w:hint="eastAsia"/>
        </w:rPr>
        <w:t>（</w:t>
      </w:r>
      <w:r>
        <w:rPr>
          <w:rFonts w:hint="eastAsia"/>
        </w:rPr>
        <w:t>3</w:t>
      </w:r>
      <w:r>
        <w:rPr>
          <w:rFonts w:hint="eastAsia"/>
        </w:rPr>
        <w:t>）终端呼入和退出接口；</w:t>
      </w:r>
    </w:p>
    <w:p w14:paraId="63342769" w14:textId="77777777" w:rsidR="00D6664F" w:rsidRDefault="00D6664F" w:rsidP="00D6664F">
      <w:pPr>
        <w:pStyle w:val="a0"/>
        <w:spacing w:before="0" w:after="0"/>
        <w:ind w:firstLineChars="0" w:firstLine="0"/>
      </w:pPr>
      <w:r>
        <w:rPr>
          <w:rFonts w:hint="eastAsia"/>
        </w:rPr>
        <w:t>（</w:t>
      </w:r>
      <w:r>
        <w:rPr>
          <w:rFonts w:hint="eastAsia"/>
        </w:rPr>
        <w:t>4</w:t>
      </w:r>
      <w:r>
        <w:rPr>
          <w:rFonts w:hint="eastAsia"/>
        </w:rPr>
        <w:t>）终端加入和移除接口；</w:t>
      </w:r>
    </w:p>
    <w:p w14:paraId="21B6D340" w14:textId="357826BF" w:rsidR="00D6664F" w:rsidRDefault="00D6664F" w:rsidP="00D6664F">
      <w:pPr>
        <w:pStyle w:val="a0"/>
        <w:spacing w:before="0" w:after="0"/>
        <w:ind w:firstLineChars="0" w:firstLine="0"/>
      </w:pPr>
      <w:r>
        <w:rPr>
          <w:rFonts w:hint="eastAsia"/>
        </w:rPr>
        <w:t>（</w:t>
      </w:r>
      <w:r>
        <w:rPr>
          <w:rFonts w:hint="eastAsia"/>
        </w:rPr>
        <w:t>5</w:t>
      </w:r>
      <w:r>
        <w:rPr>
          <w:rFonts w:hint="eastAsia"/>
        </w:rPr>
        <w:t>）查询会话内终端接口；</w:t>
      </w:r>
    </w:p>
    <w:p w14:paraId="146D7674" w14:textId="260A49CA" w:rsidR="00C84172" w:rsidRDefault="002D22FC" w:rsidP="00387DBC">
      <w:pPr>
        <w:pStyle w:val="3"/>
        <w:spacing w:before="156" w:after="156"/>
      </w:pPr>
      <w:bookmarkStart w:id="74" w:name="_Toc409105081"/>
      <w:r>
        <w:rPr>
          <w:rFonts w:hint="eastAsia"/>
        </w:rPr>
        <w:t>设备接入</w:t>
      </w:r>
      <w:r w:rsidR="006C40E3">
        <w:rPr>
          <w:rFonts w:hint="eastAsia"/>
        </w:rPr>
        <w:t>网关</w:t>
      </w:r>
      <w:bookmarkEnd w:id="74"/>
    </w:p>
    <w:p w14:paraId="532564B4" w14:textId="77777777" w:rsidR="007208FB" w:rsidRDefault="007208FB" w:rsidP="00387DBC">
      <w:pPr>
        <w:pStyle w:val="4"/>
        <w:spacing w:before="156" w:after="156"/>
        <w:ind w:left="709" w:hanging="709"/>
      </w:pPr>
      <w:bookmarkStart w:id="75" w:name="_Toc409105082"/>
      <w:r>
        <w:rPr>
          <w:rFonts w:hint="eastAsia"/>
        </w:rPr>
        <w:t>功能要求</w:t>
      </w:r>
      <w:bookmarkEnd w:id="75"/>
    </w:p>
    <w:p w14:paraId="5C42E96B" w14:textId="21D789F3" w:rsidR="00EB6F2D" w:rsidRPr="00387DBC" w:rsidRDefault="00EB6F2D" w:rsidP="00387DBC">
      <w:pPr>
        <w:spacing w:line="360" w:lineRule="auto"/>
        <w:rPr>
          <w:sz w:val="24"/>
          <w:szCs w:val="24"/>
        </w:rPr>
      </w:pPr>
      <w:r w:rsidRPr="00387DBC">
        <w:rPr>
          <w:rFonts w:hint="eastAsia"/>
          <w:sz w:val="24"/>
          <w:szCs w:val="24"/>
        </w:rPr>
        <w:t>（</w:t>
      </w:r>
      <w:r w:rsidRPr="00387DBC">
        <w:rPr>
          <w:rFonts w:hint="eastAsia"/>
          <w:sz w:val="24"/>
          <w:szCs w:val="24"/>
        </w:rPr>
        <w:t>1</w:t>
      </w:r>
      <w:r w:rsidRPr="00387DBC">
        <w:rPr>
          <w:rFonts w:hint="eastAsia"/>
          <w:sz w:val="24"/>
          <w:szCs w:val="24"/>
        </w:rPr>
        <w:t>）支持</w:t>
      </w:r>
      <w:r w:rsidR="002D22FC">
        <w:rPr>
          <w:rFonts w:hint="eastAsia"/>
          <w:sz w:val="24"/>
          <w:szCs w:val="24"/>
        </w:rPr>
        <w:t>接入</w:t>
      </w:r>
      <w:r w:rsidRPr="00387DBC">
        <w:rPr>
          <w:rFonts w:hint="eastAsia"/>
          <w:sz w:val="24"/>
          <w:szCs w:val="24"/>
        </w:rPr>
        <w:t>分布式通信</w:t>
      </w:r>
      <w:r w:rsidR="002D22FC">
        <w:rPr>
          <w:rFonts w:hint="eastAsia"/>
          <w:sz w:val="24"/>
          <w:szCs w:val="24"/>
        </w:rPr>
        <w:t>框架，实现在此基础上的通讯</w:t>
      </w:r>
      <w:r w:rsidRPr="00387DBC">
        <w:rPr>
          <w:rFonts w:hint="eastAsia"/>
          <w:sz w:val="24"/>
          <w:szCs w:val="24"/>
        </w:rPr>
        <w:t>；</w:t>
      </w:r>
    </w:p>
    <w:p w14:paraId="69E1B758" w14:textId="759D8391" w:rsidR="00EB6F2D" w:rsidRDefault="00EB6F2D" w:rsidP="00387DBC">
      <w:pPr>
        <w:spacing w:line="360" w:lineRule="auto"/>
        <w:rPr>
          <w:sz w:val="24"/>
          <w:szCs w:val="24"/>
        </w:rPr>
      </w:pPr>
      <w:r w:rsidRPr="00387DBC">
        <w:rPr>
          <w:rFonts w:hint="eastAsia"/>
          <w:sz w:val="24"/>
          <w:szCs w:val="24"/>
        </w:rPr>
        <w:t>（</w:t>
      </w:r>
      <w:r w:rsidRPr="00387DBC">
        <w:rPr>
          <w:rFonts w:hint="eastAsia"/>
          <w:sz w:val="24"/>
          <w:szCs w:val="24"/>
        </w:rPr>
        <w:t>2</w:t>
      </w:r>
      <w:r w:rsidR="002D22FC">
        <w:rPr>
          <w:rFonts w:hint="eastAsia"/>
          <w:sz w:val="24"/>
          <w:szCs w:val="24"/>
        </w:rPr>
        <w:t>）从</w:t>
      </w:r>
      <w:r w:rsidR="002D22FC">
        <w:rPr>
          <w:rFonts w:hint="eastAsia"/>
          <w:sz w:val="24"/>
          <w:szCs w:val="24"/>
        </w:rPr>
        <w:t>BR</w:t>
      </w:r>
      <w:r w:rsidR="002D22FC">
        <w:rPr>
          <w:rFonts w:hint="eastAsia"/>
          <w:sz w:val="24"/>
          <w:szCs w:val="24"/>
        </w:rPr>
        <w:t>同步设备信息，管理设备终端管理（</w:t>
      </w:r>
      <w:r w:rsidR="002D22FC">
        <w:rPr>
          <w:rFonts w:hint="eastAsia"/>
          <w:sz w:val="24"/>
          <w:szCs w:val="24"/>
        </w:rPr>
        <w:t>IPC</w:t>
      </w:r>
      <w:r w:rsidR="002D22FC">
        <w:rPr>
          <w:rFonts w:hint="eastAsia"/>
          <w:sz w:val="24"/>
          <w:szCs w:val="24"/>
        </w:rPr>
        <w:t>、单兵）</w:t>
      </w:r>
      <w:r w:rsidRPr="00387DBC">
        <w:rPr>
          <w:rFonts w:hint="eastAsia"/>
          <w:sz w:val="24"/>
          <w:szCs w:val="24"/>
        </w:rPr>
        <w:t>；</w:t>
      </w:r>
    </w:p>
    <w:p w14:paraId="73BD7FA7" w14:textId="0EC96A75" w:rsidR="002D22FC" w:rsidRPr="00387DBC" w:rsidRDefault="002D22FC" w:rsidP="00387DBC">
      <w:pPr>
        <w:spacing w:line="360" w:lineRule="auto"/>
        <w:rPr>
          <w:sz w:val="24"/>
          <w:szCs w:val="24"/>
        </w:rPr>
      </w:pPr>
      <w:r>
        <w:rPr>
          <w:rFonts w:hint="eastAsia"/>
          <w:sz w:val="24"/>
          <w:szCs w:val="24"/>
        </w:rPr>
        <w:t>（</w:t>
      </w:r>
      <w:r>
        <w:rPr>
          <w:rFonts w:hint="eastAsia"/>
          <w:sz w:val="24"/>
          <w:szCs w:val="24"/>
        </w:rPr>
        <w:t>3</w:t>
      </w:r>
      <w:r>
        <w:rPr>
          <w:rFonts w:hint="eastAsia"/>
          <w:sz w:val="24"/>
          <w:szCs w:val="24"/>
        </w:rPr>
        <w:t>）支持设备信息查询（媒体服务向</w:t>
      </w:r>
      <w:r>
        <w:rPr>
          <w:rFonts w:hint="eastAsia"/>
          <w:sz w:val="24"/>
          <w:szCs w:val="24"/>
        </w:rPr>
        <w:t>DAG</w:t>
      </w:r>
      <w:r>
        <w:rPr>
          <w:rFonts w:hint="eastAsia"/>
          <w:sz w:val="24"/>
          <w:szCs w:val="24"/>
        </w:rPr>
        <w:t>查询设备接入信息）；</w:t>
      </w:r>
    </w:p>
    <w:p w14:paraId="05518181" w14:textId="27AA5920" w:rsidR="002D22FC" w:rsidRPr="00387DBC" w:rsidRDefault="00EB6F2D" w:rsidP="00387DBC">
      <w:pPr>
        <w:spacing w:line="360" w:lineRule="auto"/>
        <w:rPr>
          <w:sz w:val="24"/>
          <w:szCs w:val="24"/>
        </w:rPr>
      </w:pPr>
      <w:r w:rsidRPr="00387DBC">
        <w:rPr>
          <w:rFonts w:hint="eastAsia"/>
          <w:sz w:val="24"/>
          <w:szCs w:val="24"/>
        </w:rPr>
        <w:t>（</w:t>
      </w:r>
      <w:r w:rsidR="002D22FC">
        <w:rPr>
          <w:rFonts w:hint="eastAsia"/>
          <w:sz w:val="24"/>
          <w:szCs w:val="24"/>
        </w:rPr>
        <w:t>4</w:t>
      </w:r>
      <w:r w:rsidRPr="00387DBC">
        <w:rPr>
          <w:rFonts w:hint="eastAsia"/>
          <w:sz w:val="24"/>
          <w:szCs w:val="24"/>
        </w:rPr>
        <w:t>）</w:t>
      </w:r>
      <w:r w:rsidR="002D22FC">
        <w:rPr>
          <w:rFonts w:hint="eastAsia"/>
          <w:sz w:val="24"/>
          <w:szCs w:val="24"/>
        </w:rPr>
        <w:t>SIP</w:t>
      </w:r>
      <w:r w:rsidR="002D22FC">
        <w:rPr>
          <w:rFonts w:hint="eastAsia"/>
          <w:sz w:val="24"/>
          <w:szCs w:val="24"/>
        </w:rPr>
        <w:t>协议，支持</w:t>
      </w:r>
      <w:r w:rsidR="002D22FC">
        <w:rPr>
          <w:rFonts w:hint="eastAsia"/>
          <w:sz w:val="24"/>
          <w:szCs w:val="24"/>
        </w:rPr>
        <w:t>IPC</w:t>
      </w:r>
      <w:r w:rsidR="002D22FC">
        <w:rPr>
          <w:rFonts w:hint="eastAsia"/>
          <w:sz w:val="24"/>
          <w:szCs w:val="24"/>
        </w:rPr>
        <w:t>和单兵的呼入和退出；</w:t>
      </w:r>
    </w:p>
    <w:p w14:paraId="1C7189C4" w14:textId="77777777" w:rsidR="00FD4877" w:rsidRDefault="00FD4877" w:rsidP="00387DBC">
      <w:pPr>
        <w:pStyle w:val="4"/>
        <w:spacing w:before="156" w:after="156"/>
        <w:ind w:left="709" w:hanging="709"/>
      </w:pPr>
      <w:bookmarkStart w:id="76" w:name="_Toc409105083"/>
      <w:r>
        <w:rPr>
          <w:rFonts w:hint="eastAsia"/>
        </w:rPr>
        <w:t>非功能要求</w:t>
      </w:r>
      <w:bookmarkEnd w:id="76"/>
    </w:p>
    <w:p w14:paraId="4ABEE40B" w14:textId="77777777" w:rsidR="00FD4877" w:rsidRDefault="00FD4877" w:rsidP="009C2DEA">
      <w:pPr>
        <w:pStyle w:val="a0"/>
        <w:numPr>
          <w:ilvl w:val="0"/>
          <w:numId w:val="5"/>
        </w:numPr>
        <w:spacing w:before="0" w:after="0"/>
        <w:ind w:left="142" w:firstLineChars="118" w:firstLine="283"/>
        <w:rPr>
          <w:szCs w:val="24"/>
        </w:rPr>
      </w:pPr>
      <w:r w:rsidRPr="00EB6F2D">
        <w:rPr>
          <w:rFonts w:hint="eastAsia"/>
          <w:szCs w:val="24"/>
        </w:rPr>
        <w:t>可扩展性：</w:t>
      </w:r>
    </w:p>
    <w:p w14:paraId="6005C266" w14:textId="4EC749A9" w:rsidR="002D22FC" w:rsidRPr="00EB6F2D" w:rsidRDefault="002D22FC" w:rsidP="002D22FC">
      <w:pPr>
        <w:pStyle w:val="a0"/>
        <w:spacing w:before="0" w:after="0"/>
        <w:ind w:left="425" w:firstLineChars="0" w:firstLine="0"/>
        <w:rPr>
          <w:szCs w:val="24"/>
        </w:rPr>
      </w:pPr>
      <w:r>
        <w:rPr>
          <w:rFonts w:hint="eastAsia"/>
          <w:szCs w:val="24"/>
        </w:rPr>
        <w:t>（</w:t>
      </w:r>
      <w:r>
        <w:rPr>
          <w:rFonts w:hint="eastAsia"/>
          <w:szCs w:val="24"/>
        </w:rPr>
        <w:t>1</w:t>
      </w:r>
      <w:r>
        <w:rPr>
          <w:rFonts w:hint="eastAsia"/>
          <w:szCs w:val="24"/>
        </w:rPr>
        <w:t>）设备接入可扩展；</w:t>
      </w:r>
    </w:p>
    <w:p w14:paraId="71011374" w14:textId="77777777" w:rsidR="00FD4877" w:rsidRDefault="00FD4877" w:rsidP="009C2DEA">
      <w:pPr>
        <w:pStyle w:val="a0"/>
        <w:numPr>
          <w:ilvl w:val="0"/>
          <w:numId w:val="5"/>
        </w:numPr>
        <w:spacing w:before="0" w:after="0"/>
        <w:ind w:left="142" w:firstLineChars="118" w:firstLine="283"/>
        <w:rPr>
          <w:szCs w:val="24"/>
        </w:rPr>
      </w:pPr>
      <w:r w:rsidRPr="00EB6F2D">
        <w:rPr>
          <w:rFonts w:hint="eastAsia"/>
          <w:szCs w:val="24"/>
        </w:rPr>
        <w:t>可用性：</w:t>
      </w:r>
    </w:p>
    <w:p w14:paraId="70E8E026" w14:textId="634968A3" w:rsidR="003B3D8B" w:rsidRDefault="003B3D8B" w:rsidP="003B3D8B">
      <w:pPr>
        <w:pStyle w:val="a0"/>
        <w:spacing w:before="0" w:after="0"/>
        <w:ind w:left="425" w:firstLineChars="0" w:firstLine="0"/>
        <w:rPr>
          <w:szCs w:val="24"/>
        </w:rPr>
      </w:pPr>
      <w:r>
        <w:rPr>
          <w:rFonts w:hint="eastAsia"/>
          <w:szCs w:val="24"/>
        </w:rPr>
        <w:t>（</w:t>
      </w:r>
      <w:r>
        <w:rPr>
          <w:rFonts w:hint="eastAsia"/>
          <w:szCs w:val="24"/>
        </w:rPr>
        <w:t>1</w:t>
      </w:r>
      <w:r>
        <w:rPr>
          <w:rFonts w:hint="eastAsia"/>
          <w:szCs w:val="24"/>
        </w:rPr>
        <w:t>）服务配置安装简单；</w:t>
      </w:r>
    </w:p>
    <w:p w14:paraId="124027B5" w14:textId="2C1233CA" w:rsidR="003B3D8B" w:rsidRPr="003B3D8B" w:rsidRDefault="003B3D8B" w:rsidP="003B3D8B">
      <w:pPr>
        <w:pStyle w:val="a0"/>
        <w:spacing w:before="0" w:after="0"/>
        <w:ind w:left="425" w:firstLineChars="0" w:firstLine="0"/>
        <w:rPr>
          <w:szCs w:val="24"/>
        </w:rPr>
      </w:pPr>
      <w:r>
        <w:rPr>
          <w:rFonts w:hint="eastAsia"/>
          <w:szCs w:val="24"/>
        </w:rPr>
        <w:t>（</w:t>
      </w:r>
      <w:r>
        <w:rPr>
          <w:rFonts w:hint="eastAsia"/>
          <w:szCs w:val="24"/>
        </w:rPr>
        <w:t>2</w:t>
      </w:r>
      <w:r>
        <w:rPr>
          <w:rFonts w:hint="eastAsia"/>
          <w:szCs w:val="24"/>
        </w:rPr>
        <w:t>）不间断提供</w:t>
      </w:r>
      <w:r>
        <w:rPr>
          <w:rFonts w:hint="eastAsia"/>
          <w:szCs w:val="24"/>
        </w:rPr>
        <w:t>7*24</w:t>
      </w:r>
      <w:r>
        <w:rPr>
          <w:rFonts w:hint="eastAsia"/>
          <w:szCs w:val="24"/>
        </w:rPr>
        <w:t>服务；</w:t>
      </w:r>
    </w:p>
    <w:p w14:paraId="117951BA" w14:textId="77777777" w:rsidR="00FD4877" w:rsidRDefault="00FD4877" w:rsidP="009C2DEA">
      <w:pPr>
        <w:pStyle w:val="a0"/>
        <w:numPr>
          <w:ilvl w:val="0"/>
          <w:numId w:val="5"/>
        </w:numPr>
        <w:spacing w:before="0" w:after="0"/>
        <w:ind w:left="142" w:firstLineChars="118" w:firstLine="283"/>
        <w:rPr>
          <w:szCs w:val="24"/>
        </w:rPr>
      </w:pPr>
      <w:r w:rsidRPr="00EB6F2D">
        <w:rPr>
          <w:rFonts w:hint="eastAsia"/>
          <w:szCs w:val="24"/>
        </w:rPr>
        <w:t>兼容性：</w:t>
      </w:r>
    </w:p>
    <w:p w14:paraId="0E3B1A60" w14:textId="3CEAD164" w:rsidR="003B3D8B" w:rsidRDefault="003B3D8B" w:rsidP="00B92281">
      <w:pPr>
        <w:pStyle w:val="a0"/>
        <w:spacing w:before="0" w:after="0"/>
        <w:ind w:left="425" w:firstLineChars="0" w:firstLine="0"/>
        <w:rPr>
          <w:szCs w:val="24"/>
        </w:rPr>
      </w:pPr>
      <w:r>
        <w:rPr>
          <w:rFonts w:hint="eastAsia"/>
          <w:szCs w:val="24"/>
        </w:rPr>
        <w:t>（</w:t>
      </w:r>
      <w:r>
        <w:rPr>
          <w:rFonts w:hint="eastAsia"/>
          <w:szCs w:val="24"/>
        </w:rPr>
        <w:t>1</w:t>
      </w:r>
      <w:r>
        <w:rPr>
          <w:rFonts w:hint="eastAsia"/>
          <w:szCs w:val="24"/>
        </w:rPr>
        <w:t>）兼容原</w:t>
      </w:r>
      <w:r>
        <w:rPr>
          <w:rFonts w:hint="eastAsia"/>
          <w:szCs w:val="24"/>
        </w:rPr>
        <w:t>VAG</w:t>
      </w:r>
      <w:r>
        <w:rPr>
          <w:rFonts w:hint="eastAsia"/>
          <w:szCs w:val="24"/>
        </w:rPr>
        <w:t>、</w:t>
      </w:r>
      <w:r>
        <w:rPr>
          <w:rFonts w:hint="eastAsia"/>
          <w:szCs w:val="24"/>
        </w:rPr>
        <w:t>DAG</w:t>
      </w:r>
      <w:r>
        <w:rPr>
          <w:rFonts w:hint="eastAsia"/>
          <w:szCs w:val="24"/>
        </w:rPr>
        <w:t>提供的功能；</w:t>
      </w:r>
    </w:p>
    <w:p w14:paraId="2EB0349C" w14:textId="4AE5C831" w:rsidR="003B3D8B" w:rsidRPr="00EB6F2D" w:rsidRDefault="003B3D8B" w:rsidP="00B92281">
      <w:pPr>
        <w:pStyle w:val="a0"/>
        <w:spacing w:before="0" w:after="0"/>
        <w:ind w:left="425" w:firstLineChars="0" w:firstLine="0"/>
        <w:rPr>
          <w:szCs w:val="24"/>
        </w:rPr>
      </w:pPr>
      <w:r>
        <w:rPr>
          <w:rFonts w:hint="eastAsia"/>
          <w:szCs w:val="24"/>
        </w:rPr>
        <w:t>（</w:t>
      </w:r>
      <w:r>
        <w:rPr>
          <w:rFonts w:hint="eastAsia"/>
          <w:szCs w:val="24"/>
        </w:rPr>
        <w:t>2</w:t>
      </w:r>
      <w:r>
        <w:rPr>
          <w:rFonts w:hint="eastAsia"/>
          <w:szCs w:val="24"/>
        </w:rPr>
        <w:t>）兼容原</w:t>
      </w:r>
      <w:r>
        <w:rPr>
          <w:rFonts w:hint="eastAsia"/>
          <w:szCs w:val="24"/>
        </w:rPr>
        <w:t>VAG</w:t>
      </w:r>
      <w:r>
        <w:rPr>
          <w:rFonts w:hint="eastAsia"/>
          <w:szCs w:val="24"/>
        </w:rPr>
        <w:t>、</w:t>
      </w:r>
      <w:r>
        <w:rPr>
          <w:rFonts w:hint="eastAsia"/>
          <w:szCs w:val="24"/>
        </w:rPr>
        <w:t>DAG</w:t>
      </w:r>
      <w:r>
        <w:rPr>
          <w:rFonts w:hint="eastAsia"/>
          <w:szCs w:val="24"/>
        </w:rPr>
        <w:t>设备接入能力；</w:t>
      </w:r>
    </w:p>
    <w:p w14:paraId="59CB539C" w14:textId="77777777" w:rsidR="00FD4877" w:rsidRDefault="00FD4877" w:rsidP="009C2DEA">
      <w:pPr>
        <w:pStyle w:val="a0"/>
        <w:numPr>
          <w:ilvl w:val="0"/>
          <w:numId w:val="5"/>
        </w:numPr>
        <w:spacing w:before="0" w:after="0"/>
        <w:ind w:left="142" w:firstLineChars="118" w:firstLine="283"/>
        <w:rPr>
          <w:szCs w:val="24"/>
        </w:rPr>
      </w:pPr>
      <w:r w:rsidRPr="00EB6F2D">
        <w:rPr>
          <w:rFonts w:hint="eastAsia"/>
          <w:szCs w:val="24"/>
        </w:rPr>
        <w:t>性能：</w:t>
      </w:r>
    </w:p>
    <w:p w14:paraId="6C3DD391" w14:textId="4D534935" w:rsidR="003B3D8B" w:rsidRPr="00EB6F2D" w:rsidRDefault="003B3D8B" w:rsidP="003B3D8B">
      <w:pPr>
        <w:pStyle w:val="a0"/>
        <w:spacing w:before="0" w:after="0"/>
        <w:ind w:left="425" w:firstLineChars="0" w:firstLine="0"/>
        <w:rPr>
          <w:szCs w:val="24"/>
        </w:rPr>
      </w:pPr>
      <w:r>
        <w:rPr>
          <w:rFonts w:hint="eastAsia"/>
          <w:szCs w:val="24"/>
        </w:rPr>
        <w:t>（</w:t>
      </w:r>
      <w:r>
        <w:rPr>
          <w:rFonts w:hint="eastAsia"/>
          <w:szCs w:val="24"/>
        </w:rPr>
        <w:t>1</w:t>
      </w:r>
      <w:r>
        <w:rPr>
          <w:rFonts w:hint="eastAsia"/>
          <w:szCs w:val="24"/>
        </w:rPr>
        <w:t>）请求响应时间</w:t>
      </w:r>
      <w:r>
        <w:rPr>
          <w:rFonts w:hint="eastAsia"/>
          <w:szCs w:val="24"/>
        </w:rPr>
        <w:t>1s</w:t>
      </w:r>
      <w:r>
        <w:rPr>
          <w:rFonts w:hint="eastAsia"/>
          <w:szCs w:val="24"/>
        </w:rPr>
        <w:t>以内；</w:t>
      </w:r>
    </w:p>
    <w:p w14:paraId="781131E9" w14:textId="77777777" w:rsidR="00CD05A8" w:rsidRDefault="00CD05A8" w:rsidP="00387DBC">
      <w:pPr>
        <w:pStyle w:val="4"/>
        <w:spacing w:before="156" w:after="156"/>
        <w:ind w:left="709" w:hanging="709"/>
      </w:pPr>
      <w:bookmarkStart w:id="77" w:name="_Toc409105084"/>
      <w:r>
        <w:rPr>
          <w:rFonts w:hint="eastAsia"/>
        </w:rPr>
        <w:t>接口要求</w:t>
      </w:r>
      <w:bookmarkEnd w:id="77"/>
    </w:p>
    <w:p w14:paraId="5BF174E5" w14:textId="1D576DD6" w:rsidR="00B92281" w:rsidRDefault="00B92281" w:rsidP="00F557A4">
      <w:pPr>
        <w:pStyle w:val="a0"/>
        <w:spacing w:before="0" w:after="0"/>
        <w:ind w:firstLineChars="0" w:firstLine="0"/>
      </w:pPr>
      <w:r>
        <w:rPr>
          <w:rFonts w:hint="eastAsia"/>
        </w:rPr>
        <w:lastRenderedPageBreak/>
        <w:t>（</w:t>
      </w:r>
      <w:r>
        <w:rPr>
          <w:rFonts w:hint="eastAsia"/>
        </w:rPr>
        <w:t>1</w:t>
      </w:r>
      <w:r>
        <w:rPr>
          <w:rFonts w:hint="eastAsia"/>
        </w:rPr>
        <w:t>）分布式通讯框架接口实现；</w:t>
      </w:r>
    </w:p>
    <w:p w14:paraId="3E1D5C7F" w14:textId="30A47F08" w:rsidR="00B92281" w:rsidRDefault="00B92281" w:rsidP="00F557A4">
      <w:pPr>
        <w:pStyle w:val="a0"/>
        <w:spacing w:before="0" w:after="0"/>
        <w:ind w:firstLineChars="0" w:firstLine="0"/>
      </w:pPr>
      <w:r>
        <w:rPr>
          <w:rFonts w:hint="eastAsia"/>
        </w:rPr>
        <w:t>（</w:t>
      </w:r>
      <w:r>
        <w:rPr>
          <w:rFonts w:hint="eastAsia"/>
        </w:rPr>
        <w:t>2</w:t>
      </w:r>
      <w:r>
        <w:rPr>
          <w:rFonts w:hint="eastAsia"/>
        </w:rPr>
        <w:t>）设备信息查询接口；</w:t>
      </w:r>
    </w:p>
    <w:p w14:paraId="31AA21A9" w14:textId="7DC2A6F6" w:rsidR="00B92281" w:rsidRPr="00B92281" w:rsidRDefault="00B92281" w:rsidP="00F557A4">
      <w:pPr>
        <w:pStyle w:val="a0"/>
        <w:spacing w:before="0" w:after="0"/>
        <w:ind w:firstLineChars="0" w:firstLine="0"/>
      </w:pPr>
      <w:r>
        <w:rPr>
          <w:rFonts w:hint="eastAsia"/>
        </w:rPr>
        <w:t>（</w:t>
      </w:r>
      <w:r>
        <w:rPr>
          <w:rFonts w:hint="eastAsia"/>
        </w:rPr>
        <w:t>3</w:t>
      </w:r>
      <w:r>
        <w:rPr>
          <w:rFonts w:hint="eastAsia"/>
        </w:rPr>
        <w:t>）呼叫终端、退出终端接口；</w:t>
      </w:r>
    </w:p>
    <w:p w14:paraId="5ECC0428" w14:textId="16520B24" w:rsidR="006C40E3" w:rsidRDefault="00EC3D9F" w:rsidP="00387DBC">
      <w:pPr>
        <w:pStyle w:val="3"/>
        <w:spacing w:before="156" w:after="156"/>
      </w:pPr>
      <w:bookmarkStart w:id="78" w:name="_Toc409105085"/>
      <w:r>
        <w:rPr>
          <w:rFonts w:hint="eastAsia"/>
        </w:rPr>
        <w:t>媒体</w:t>
      </w:r>
      <w:r w:rsidR="002E7EBE">
        <w:rPr>
          <w:rFonts w:hint="eastAsia"/>
        </w:rPr>
        <w:t>服务</w:t>
      </w:r>
      <w:bookmarkEnd w:id="78"/>
    </w:p>
    <w:p w14:paraId="53C84939" w14:textId="77777777" w:rsidR="006C40E3" w:rsidRDefault="006C40E3" w:rsidP="00D810D7">
      <w:pPr>
        <w:pStyle w:val="4"/>
        <w:spacing w:before="156" w:after="156"/>
        <w:ind w:left="709" w:hanging="709"/>
      </w:pPr>
      <w:bookmarkStart w:id="79" w:name="_Toc409105086"/>
      <w:r>
        <w:rPr>
          <w:rFonts w:hint="eastAsia"/>
        </w:rPr>
        <w:t>功能要求</w:t>
      </w:r>
      <w:bookmarkEnd w:id="79"/>
    </w:p>
    <w:p w14:paraId="205F3E20" w14:textId="3641BBE0" w:rsidR="00EB6F2D" w:rsidRDefault="00EB6F2D" w:rsidP="00D810D7">
      <w:pPr>
        <w:spacing w:line="360" w:lineRule="auto"/>
        <w:rPr>
          <w:sz w:val="24"/>
          <w:szCs w:val="24"/>
        </w:rPr>
      </w:pPr>
      <w:r w:rsidRPr="00D810D7">
        <w:rPr>
          <w:rFonts w:hint="eastAsia"/>
          <w:sz w:val="24"/>
          <w:szCs w:val="24"/>
        </w:rPr>
        <w:t>（</w:t>
      </w:r>
      <w:r w:rsidRPr="00D810D7">
        <w:rPr>
          <w:rFonts w:hint="eastAsia"/>
          <w:sz w:val="24"/>
          <w:szCs w:val="24"/>
        </w:rPr>
        <w:t>1</w:t>
      </w:r>
      <w:r w:rsidRPr="00D810D7">
        <w:rPr>
          <w:rFonts w:hint="eastAsia"/>
          <w:sz w:val="24"/>
          <w:szCs w:val="24"/>
        </w:rPr>
        <w:t>）</w:t>
      </w:r>
      <w:r w:rsidRPr="00D810D7">
        <w:rPr>
          <w:rFonts w:hint="eastAsia"/>
          <w:sz w:val="24"/>
          <w:szCs w:val="24"/>
        </w:rPr>
        <w:t>SIP</w:t>
      </w:r>
      <w:r w:rsidRPr="00D810D7">
        <w:rPr>
          <w:rFonts w:hint="eastAsia"/>
          <w:sz w:val="24"/>
          <w:szCs w:val="24"/>
        </w:rPr>
        <w:t>协议支持多媒体会话通道管理</w:t>
      </w:r>
      <w:r w:rsidR="00CD2F31">
        <w:rPr>
          <w:rFonts w:hint="eastAsia"/>
          <w:sz w:val="24"/>
          <w:szCs w:val="24"/>
        </w:rPr>
        <w:t>（创建、销毁、终端加入和移除）</w:t>
      </w:r>
      <w:r w:rsidRPr="00D810D7">
        <w:rPr>
          <w:rFonts w:hint="eastAsia"/>
          <w:sz w:val="24"/>
          <w:szCs w:val="24"/>
        </w:rPr>
        <w:t>；</w:t>
      </w:r>
    </w:p>
    <w:p w14:paraId="73ADBB1E" w14:textId="677E4047" w:rsidR="00B92281" w:rsidRDefault="00B92281" w:rsidP="00D810D7">
      <w:pPr>
        <w:spacing w:line="360" w:lineRule="auto"/>
        <w:rPr>
          <w:sz w:val="24"/>
          <w:szCs w:val="24"/>
        </w:rPr>
      </w:pPr>
      <w:r>
        <w:rPr>
          <w:rFonts w:hint="eastAsia"/>
          <w:sz w:val="24"/>
          <w:szCs w:val="24"/>
        </w:rPr>
        <w:t>（</w:t>
      </w:r>
      <w:r>
        <w:rPr>
          <w:rFonts w:hint="eastAsia"/>
          <w:sz w:val="24"/>
          <w:szCs w:val="24"/>
        </w:rPr>
        <w:t>2</w:t>
      </w:r>
      <w:r>
        <w:rPr>
          <w:rFonts w:hint="eastAsia"/>
          <w:sz w:val="24"/>
          <w:szCs w:val="24"/>
        </w:rPr>
        <w:t>）支持视频数据获取并转发；</w:t>
      </w:r>
    </w:p>
    <w:p w14:paraId="2DC781FC" w14:textId="39D8ED59" w:rsidR="00B92281" w:rsidRDefault="00B92281" w:rsidP="00D810D7">
      <w:pPr>
        <w:spacing w:line="360" w:lineRule="auto"/>
        <w:rPr>
          <w:sz w:val="24"/>
          <w:szCs w:val="24"/>
        </w:rPr>
      </w:pPr>
      <w:r>
        <w:rPr>
          <w:rFonts w:hint="eastAsia"/>
          <w:sz w:val="24"/>
          <w:szCs w:val="24"/>
        </w:rPr>
        <w:t>（</w:t>
      </w:r>
      <w:r>
        <w:rPr>
          <w:rFonts w:hint="eastAsia"/>
          <w:sz w:val="24"/>
          <w:szCs w:val="24"/>
        </w:rPr>
        <w:t>3</w:t>
      </w:r>
      <w:r>
        <w:rPr>
          <w:rFonts w:hint="eastAsia"/>
          <w:sz w:val="24"/>
          <w:szCs w:val="24"/>
        </w:rPr>
        <w:t>）</w:t>
      </w:r>
      <w:r w:rsidRPr="00D810D7">
        <w:rPr>
          <w:rFonts w:hint="eastAsia"/>
          <w:sz w:val="24"/>
          <w:szCs w:val="24"/>
        </w:rPr>
        <w:t>支持多路</w:t>
      </w:r>
      <w:r>
        <w:rPr>
          <w:rFonts w:hint="eastAsia"/>
          <w:sz w:val="24"/>
          <w:szCs w:val="24"/>
        </w:rPr>
        <w:t>输入音频混合并转发</w:t>
      </w:r>
      <w:r w:rsidRPr="00D810D7">
        <w:rPr>
          <w:rFonts w:hint="eastAsia"/>
          <w:sz w:val="24"/>
          <w:szCs w:val="24"/>
        </w:rPr>
        <w:t>；</w:t>
      </w:r>
    </w:p>
    <w:p w14:paraId="1EF6B5FB" w14:textId="7DA75740" w:rsidR="00B92281" w:rsidRPr="00D810D7" w:rsidRDefault="00B92281" w:rsidP="00D810D7">
      <w:pPr>
        <w:spacing w:line="360" w:lineRule="auto"/>
        <w:rPr>
          <w:sz w:val="24"/>
          <w:szCs w:val="24"/>
        </w:rPr>
      </w:pPr>
      <w:r>
        <w:rPr>
          <w:rFonts w:hint="eastAsia"/>
          <w:sz w:val="24"/>
          <w:szCs w:val="24"/>
        </w:rPr>
        <w:t>（</w:t>
      </w:r>
      <w:r>
        <w:rPr>
          <w:rFonts w:hint="eastAsia"/>
          <w:sz w:val="24"/>
          <w:szCs w:val="24"/>
        </w:rPr>
        <w:t>4</w:t>
      </w:r>
      <w:r>
        <w:rPr>
          <w:rFonts w:hint="eastAsia"/>
          <w:sz w:val="24"/>
          <w:szCs w:val="24"/>
        </w:rPr>
        <w:t>）支持音频数据广播；</w:t>
      </w:r>
    </w:p>
    <w:p w14:paraId="46FFB651" w14:textId="23A6D450" w:rsidR="00F47182" w:rsidRDefault="00EB6F2D" w:rsidP="00D810D7">
      <w:pPr>
        <w:spacing w:line="360" w:lineRule="auto"/>
        <w:rPr>
          <w:sz w:val="24"/>
          <w:szCs w:val="24"/>
        </w:rPr>
      </w:pPr>
      <w:r w:rsidRPr="00D810D7">
        <w:rPr>
          <w:rFonts w:hint="eastAsia"/>
          <w:sz w:val="24"/>
          <w:szCs w:val="24"/>
        </w:rPr>
        <w:t>（</w:t>
      </w:r>
      <w:r w:rsidR="00B92281">
        <w:rPr>
          <w:rFonts w:hint="eastAsia"/>
          <w:sz w:val="24"/>
          <w:szCs w:val="24"/>
        </w:rPr>
        <w:t>5</w:t>
      </w:r>
      <w:r w:rsidRPr="00D810D7">
        <w:rPr>
          <w:rFonts w:hint="eastAsia"/>
          <w:sz w:val="24"/>
          <w:szCs w:val="24"/>
        </w:rPr>
        <w:t>）通道内各终端能力矩阵的管理</w:t>
      </w:r>
      <w:r w:rsidR="00B92281">
        <w:rPr>
          <w:rFonts w:hint="eastAsia"/>
          <w:sz w:val="24"/>
          <w:szCs w:val="24"/>
        </w:rPr>
        <w:t>（禁言、禁听）</w:t>
      </w:r>
      <w:r w:rsidRPr="00D810D7">
        <w:rPr>
          <w:rFonts w:hint="eastAsia"/>
          <w:sz w:val="24"/>
          <w:szCs w:val="24"/>
        </w:rPr>
        <w:t>；</w:t>
      </w:r>
    </w:p>
    <w:p w14:paraId="113A4B17" w14:textId="48079884" w:rsidR="00C116BA" w:rsidRDefault="00C116BA" w:rsidP="00D810D7">
      <w:pPr>
        <w:spacing w:line="360" w:lineRule="auto"/>
        <w:rPr>
          <w:sz w:val="24"/>
          <w:szCs w:val="24"/>
        </w:rPr>
      </w:pPr>
      <w:r>
        <w:rPr>
          <w:rFonts w:hint="eastAsia"/>
          <w:sz w:val="24"/>
          <w:szCs w:val="24"/>
        </w:rPr>
        <w:t>（</w:t>
      </w:r>
      <w:r>
        <w:rPr>
          <w:rFonts w:hint="eastAsia"/>
          <w:sz w:val="24"/>
          <w:szCs w:val="24"/>
        </w:rPr>
        <w:t>6</w:t>
      </w:r>
      <w:r>
        <w:rPr>
          <w:rFonts w:hint="eastAsia"/>
          <w:sz w:val="24"/>
          <w:szCs w:val="24"/>
        </w:rPr>
        <w:t>）支持从联网网关获取视频数据；</w:t>
      </w:r>
    </w:p>
    <w:p w14:paraId="6672E464" w14:textId="69B6B86B" w:rsidR="00C116BA" w:rsidRPr="00C116BA" w:rsidRDefault="00C116BA" w:rsidP="00D810D7">
      <w:pPr>
        <w:spacing w:line="360" w:lineRule="auto"/>
        <w:rPr>
          <w:sz w:val="24"/>
          <w:szCs w:val="24"/>
        </w:rPr>
      </w:pPr>
      <w:r>
        <w:rPr>
          <w:rFonts w:hint="eastAsia"/>
          <w:sz w:val="24"/>
          <w:szCs w:val="24"/>
        </w:rPr>
        <w:t>（</w:t>
      </w:r>
      <w:r>
        <w:rPr>
          <w:rFonts w:hint="eastAsia"/>
          <w:sz w:val="24"/>
          <w:szCs w:val="24"/>
        </w:rPr>
        <w:t>7</w:t>
      </w:r>
      <w:r>
        <w:rPr>
          <w:rFonts w:hint="eastAsia"/>
          <w:sz w:val="24"/>
          <w:szCs w:val="24"/>
        </w:rPr>
        <w:t>）支持对接其他行业的设备接入网关；</w:t>
      </w:r>
    </w:p>
    <w:p w14:paraId="45ADEF9D" w14:textId="77777777" w:rsidR="006C40E3" w:rsidRDefault="006C40E3" w:rsidP="00D810D7">
      <w:pPr>
        <w:pStyle w:val="4"/>
        <w:spacing w:before="156" w:after="156"/>
        <w:ind w:left="709" w:hanging="709"/>
      </w:pPr>
      <w:bookmarkStart w:id="80" w:name="_Toc409105087"/>
      <w:r>
        <w:rPr>
          <w:rFonts w:hint="eastAsia"/>
        </w:rPr>
        <w:t>非功能要求</w:t>
      </w:r>
      <w:bookmarkEnd w:id="80"/>
    </w:p>
    <w:p w14:paraId="3CCE470E" w14:textId="77777777" w:rsidR="006C40E3" w:rsidRDefault="006C40E3" w:rsidP="009C2DEA">
      <w:pPr>
        <w:pStyle w:val="a0"/>
        <w:numPr>
          <w:ilvl w:val="0"/>
          <w:numId w:val="6"/>
        </w:numPr>
        <w:spacing w:before="0" w:after="0"/>
        <w:ind w:left="142" w:firstLineChars="0" w:firstLine="284"/>
        <w:rPr>
          <w:szCs w:val="24"/>
        </w:rPr>
      </w:pPr>
      <w:r w:rsidRPr="00EB6F2D">
        <w:rPr>
          <w:rFonts w:hint="eastAsia"/>
          <w:szCs w:val="24"/>
        </w:rPr>
        <w:t>可扩展性：</w:t>
      </w:r>
    </w:p>
    <w:p w14:paraId="12D1446A" w14:textId="1091ACD9" w:rsidR="00CD2F31" w:rsidRPr="00EB6F2D" w:rsidRDefault="00CD2F31" w:rsidP="00CD2F31">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通道权限控制管理可扩展；</w:t>
      </w:r>
    </w:p>
    <w:p w14:paraId="5088C8F0" w14:textId="77777777" w:rsidR="006C40E3" w:rsidRDefault="006C40E3" w:rsidP="009C2DEA">
      <w:pPr>
        <w:pStyle w:val="a0"/>
        <w:numPr>
          <w:ilvl w:val="0"/>
          <w:numId w:val="6"/>
        </w:numPr>
        <w:spacing w:before="0" w:after="0"/>
        <w:ind w:left="142" w:firstLineChars="0" w:firstLine="284"/>
        <w:rPr>
          <w:szCs w:val="24"/>
        </w:rPr>
      </w:pPr>
      <w:r w:rsidRPr="00EB6F2D">
        <w:rPr>
          <w:rFonts w:hint="eastAsia"/>
          <w:szCs w:val="24"/>
        </w:rPr>
        <w:t>可用性：</w:t>
      </w:r>
    </w:p>
    <w:p w14:paraId="3FA0C29F" w14:textId="1A224077" w:rsidR="00CD2F31" w:rsidRPr="00EB6F2D" w:rsidRDefault="00CD2F31" w:rsidP="00CD2F31">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服务配置安装简单，不间断提供</w:t>
      </w:r>
      <w:r>
        <w:rPr>
          <w:rFonts w:hint="eastAsia"/>
          <w:szCs w:val="24"/>
        </w:rPr>
        <w:t>7*24</w:t>
      </w:r>
      <w:r>
        <w:rPr>
          <w:rFonts w:hint="eastAsia"/>
          <w:szCs w:val="24"/>
        </w:rPr>
        <w:t>服务；</w:t>
      </w:r>
    </w:p>
    <w:p w14:paraId="2A918BC3" w14:textId="77777777" w:rsidR="006C40E3" w:rsidRDefault="006C40E3" w:rsidP="009C2DEA">
      <w:pPr>
        <w:pStyle w:val="a0"/>
        <w:numPr>
          <w:ilvl w:val="0"/>
          <w:numId w:val="6"/>
        </w:numPr>
        <w:spacing w:before="0" w:after="0"/>
        <w:ind w:left="142" w:firstLineChars="0" w:firstLine="284"/>
        <w:rPr>
          <w:szCs w:val="24"/>
        </w:rPr>
      </w:pPr>
      <w:r w:rsidRPr="00EB6F2D">
        <w:rPr>
          <w:rFonts w:hint="eastAsia"/>
          <w:szCs w:val="24"/>
        </w:rPr>
        <w:t>兼容性：</w:t>
      </w:r>
    </w:p>
    <w:p w14:paraId="2F0FC436" w14:textId="075BDFEA" w:rsidR="00CD2F31" w:rsidRPr="00EB6F2D" w:rsidRDefault="00CD2F31" w:rsidP="00CD2F31">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兼容原</w:t>
      </w:r>
      <w:r>
        <w:rPr>
          <w:rFonts w:hint="eastAsia"/>
          <w:szCs w:val="24"/>
        </w:rPr>
        <w:t>VAG</w:t>
      </w:r>
      <w:r>
        <w:rPr>
          <w:rFonts w:hint="eastAsia"/>
          <w:szCs w:val="24"/>
        </w:rPr>
        <w:t>媒体网关功能；</w:t>
      </w:r>
    </w:p>
    <w:p w14:paraId="48632709" w14:textId="77777777" w:rsidR="006C40E3" w:rsidRDefault="006C40E3" w:rsidP="009C2DEA">
      <w:pPr>
        <w:pStyle w:val="a0"/>
        <w:numPr>
          <w:ilvl w:val="0"/>
          <w:numId w:val="6"/>
        </w:numPr>
        <w:spacing w:before="0" w:after="0"/>
        <w:ind w:left="142" w:firstLineChars="0" w:firstLine="284"/>
        <w:rPr>
          <w:szCs w:val="24"/>
        </w:rPr>
      </w:pPr>
      <w:r w:rsidRPr="00EB6F2D">
        <w:rPr>
          <w:rFonts w:hint="eastAsia"/>
          <w:szCs w:val="24"/>
        </w:rPr>
        <w:t>性能：</w:t>
      </w:r>
    </w:p>
    <w:p w14:paraId="6053A201" w14:textId="5AF20070" w:rsidR="00CD2F31" w:rsidRDefault="00CD2F31" w:rsidP="00C40BDE">
      <w:pPr>
        <w:pStyle w:val="a0"/>
        <w:spacing w:before="0" w:after="0"/>
        <w:ind w:left="425" w:firstLineChars="0" w:firstLine="0"/>
        <w:rPr>
          <w:szCs w:val="24"/>
        </w:rPr>
      </w:pPr>
      <w:r>
        <w:rPr>
          <w:rFonts w:hint="eastAsia"/>
          <w:szCs w:val="24"/>
        </w:rPr>
        <w:t>（</w:t>
      </w:r>
      <w:r>
        <w:rPr>
          <w:rFonts w:hint="eastAsia"/>
          <w:szCs w:val="24"/>
        </w:rPr>
        <w:t>1</w:t>
      </w:r>
      <w:r>
        <w:rPr>
          <w:rFonts w:hint="eastAsia"/>
          <w:szCs w:val="24"/>
        </w:rPr>
        <w:t>）最大支持</w:t>
      </w:r>
      <w:r>
        <w:rPr>
          <w:rFonts w:hint="eastAsia"/>
          <w:szCs w:val="24"/>
        </w:rPr>
        <w:t>16</w:t>
      </w:r>
      <w:r>
        <w:rPr>
          <w:rFonts w:hint="eastAsia"/>
          <w:szCs w:val="24"/>
        </w:rPr>
        <w:t>个音频通道；</w:t>
      </w:r>
    </w:p>
    <w:p w14:paraId="21150714" w14:textId="09F6293B" w:rsidR="00CD2F31" w:rsidRDefault="00CD2F31" w:rsidP="00C40BDE">
      <w:pPr>
        <w:pStyle w:val="a0"/>
        <w:spacing w:before="0" w:after="0"/>
        <w:ind w:left="425" w:firstLineChars="0" w:firstLine="0"/>
        <w:rPr>
          <w:szCs w:val="24"/>
        </w:rPr>
      </w:pPr>
      <w:r>
        <w:rPr>
          <w:rFonts w:hint="eastAsia"/>
          <w:szCs w:val="24"/>
        </w:rPr>
        <w:t>（</w:t>
      </w:r>
      <w:r>
        <w:rPr>
          <w:rFonts w:hint="eastAsia"/>
          <w:szCs w:val="24"/>
        </w:rPr>
        <w:t>2</w:t>
      </w:r>
      <w:r>
        <w:rPr>
          <w:rFonts w:hint="eastAsia"/>
          <w:szCs w:val="24"/>
        </w:rPr>
        <w:t>）最大支持</w:t>
      </w:r>
      <w:r>
        <w:rPr>
          <w:rFonts w:hint="eastAsia"/>
          <w:szCs w:val="24"/>
        </w:rPr>
        <w:t>16</w:t>
      </w:r>
      <w:r>
        <w:rPr>
          <w:rFonts w:hint="eastAsia"/>
          <w:szCs w:val="24"/>
        </w:rPr>
        <w:t>个广播通道；</w:t>
      </w:r>
    </w:p>
    <w:p w14:paraId="37E21439" w14:textId="5B4B4FFC" w:rsidR="00CD2F31" w:rsidRDefault="00CD2F31" w:rsidP="00C40BDE">
      <w:pPr>
        <w:pStyle w:val="a0"/>
        <w:spacing w:before="0" w:after="0"/>
        <w:ind w:left="425" w:firstLineChars="0" w:firstLine="0"/>
        <w:rPr>
          <w:szCs w:val="24"/>
        </w:rPr>
      </w:pPr>
      <w:r>
        <w:rPr>
          <w:rFonts w:hint="eastAsia"/>
          <w:szCs w:val="24"/>
        </w:rPr>
        <w:t>（</w:t>
      </w:r>
      <w:r>
        <w:rPr>
          <w:rFonts w:hint="eastAsia"/>
          <w:szCs w:val="24"/>
        </w:rPr>
        <w:t>3</w:t>
      </w:r>
      <w:r>
        <w:rPr>
          <w:rFonts w:hint="eastAsia"/>
          <w:szCs w:val="24"/>
        </w:rPr>
        <w:t>）最大支持</w:t>
      </w:r>
      <w:r>
        <w:rPr>
          <w:rFonts w:hint="eastAsia"/>
          <w:szCs w:val="24"/>
        </w:rPr>
        <w:t>16*32</w:t>
      </w:r>
      <w:r>
        <w:rPr>
          <w:rFonts w:hint="eastAsia"/>
          <w:szCs w:val="24"/>
        </w:rPr>
        <w:t>路音频输入和输出；</w:t>
      </w:r>
    </w:p>
    <w:p w14:paraId="7D5D5B25" w14:textId="5875BC8B" w:rsidR="00CD2F31" w:rsidRDefault="00CD2F31" w:rsidP="00C40BDE">
      <w:pPr>
        <w:pStyle w:val="a0"/>
        <w:spacing w:before="0" w:after="0"/>
        <w:ind w:left="425" w:firstLineChars="0" w:firstLine="0"/>
        <w:rPr>
          <w:szCs w:val="24"/>
        </w:rPr>
      </w:pPr>
      <w:r>
        <w:rPr>
          <w:rFonts w:hint="eastAsia"/>
          <w:szCs w:val="24"/>
        </w:rPr>
        <w:t>（</w:t>
      </w:r>
      <w:r>
        <w:rPr>
          <w:rFonts w:hint="eastAsia"/>
          <w:szCs w:val="24"/>
        </w:rPr>
        <w:t>4</w:t>
      </w:r>
      <w:r>
        <w:rPr>
          <w:rFonts w:hint="eastAsia"/>
          <w:szCs w:val="24"/>
        </w:rPr>
        <w:t>）最大支持</w:t>
      </w:r>
      <w:r>
        <w:rPr>
          <w:rFonts w:hint="eastAsia"/>
          <w:szCs w:val="24"/>
        </w:rPr>
        <w:t>16*32</w:t>
      </w:r>
      <w:r>
        <w:rPr>
          <w:rFonts w:hint="eastAsia"/>
          <w:szCs w:val="24"/>
        </w:rPr>
        <w:t>路视频输入；</w:t>
      </w:r>
    </w:p>
    <w:p w14:paraId="37CF032D" w14:textId="5354427E" w:rsidR="00CD2F31" w:rsidRPr="00CD2F31" w:rsidRDefault="00CD2F31" w:rsidP="00C40BDE">
      <w:pPr>
        <w:pStyle w:val="a0"/>
        <w:spacing w:before="0" w:after="0"/>
        <w:ind w:left="425" w:firstLineChars="0" w:firstLine="0"/>
        <w:rPr>
          <w:szCs w:val="24"/>
        </w:rPr>
      </w:pPr>
      <w:r>
        <w:rPr>
          <w:rFonts w:hint="eastAsia"/>
          <w:szCs w:val="24"/>
        </w:rPr>
        <w:t>（</w:t>
      </w:r>
      <w:r>
        <w:rPr>
          <w:rFonts w:hint="eastAsia"/>
          <w:szCs w:val="24"/>
        </w:rPr>
        <w:t>5</w:t>
      </w:r>
      <w:r>
        <w:rPr>
          <w:rFonts w:hint="eastAsia"/>
          <w:szCs w:val="24"/>
        </w:rPr>
        <w:t>）最大支持</w:t>
      </w:r>
      <w:r>
        <w:rPr>
          <w:rFonts w:hint="eastAsia"/>
          <w:szCs w:val="24"/>
        </w:rPr>
        <w:t>16*32*2</w:t>
      </w:r>
      <w:r>
        <w:rPr>
          <w:rFonts w:hint="eastAsia"/>
          <w:szCs w:val="24"/>
        </w:rPr>
        <w:t>路视频输出；</w:t>
      </w:r>
    </w:p>
    <w:p w14:paraId="1EDD636E" w14:textId="77777777" w:rsidR="006C40E3" w:rsidRDefault="006C40E3" w:rsidP="00D810D7">
      <w:pPr>
        <w:pStyle w:val="4"/>
        <w:spacing w:before="156" w:after="156"/>
        <w:ind w:left="709" w:hanging="709"/>
      </w:pPr>
      <w:bookmarkStart w:id="81" w:name="_Toc409105088"/>
      <w:r>
        <w:rPr>
          <w:rFonts w:hint="eastAsia"/>
        </w:rPr>
        <w:t>接口要求</w:t>
      </w:r>
      <w:bookmarkEnd w:id="81"/>
    </w:p>
    <w:p w14:paraId="57766EAB" w14:textId="6D84A93D" w:rsidR="00C40BDE" w:rsidRDefault="00C40BDE" w:rsidP="00F557A4">
      <w:pPr>
        <w:pStyle w:val="a0"/>
        <w:spacing w:before="0" w:after="0"/>
        <w:ind w:firstLineChars="0" w:firstLine="0"/>
      </w:pPr>
      <w:r>
        <w:rPr>
          <w:rFonts w:hint="eastAsia"/>
        </w:rPr>
        <w:lastRenderedPageBreak/>
        <w:t>（</w:t>
      </w:r>
      <w:r>
        <w:rPr>
          <w:rFonts w:hint="eastAsia"/>
        </w:rPr>
        <w:t>1</w:t>
      </w:r>
      <w:r>
        <w:rPr>
          <w:rFonts w:hint="eastAsia"/>
        </w:rPr>
        <w:t>）通道管理接口（创建、销毁、终端加入和移除、通道控制）；</w:t>
      </w:r>
    </w:p>
    <w:p w14:paraId="155D70CA" w14:textId="5DADAB71" w:rsidR="00C40BDE" w:rsidRPr="00C40BDE" w:rsidRDefault="00C40BDE" w:rsidP="00F557A4">
      <w:pPr>
        <w:pStyle w:val="a0"/>
        <w:spacing w:before="0" w:after="0"/>
        <w:ind w:firstLineChars="0" w:firstLine="0"/>
      </w:pPr>
      <w:r>
        <w:rPr>
          <w:rFonts w:hint="eastAsia"/>
        </w:rPr>
        <w:t>（</w:t>
      </w:r>
      <w:r>
        <w:rPr>
          <w:rFonts w:hint="eastAsia"/>
        </w:rPr>
        <w:t>2</w:t>
      </w:r>
      <w:r>
        <w:rPr>
          <w:rFonts w:hint="eastAsia"/>
        </w:rPr>
        <w:t>）音视频数据输入和输出接口；</w:t>
      </w:r>
    </w:p>
    <w:p w14:paraId="217EC176" w14:textId="77777777" w:rsidR="00D6664F" w:rsidRDefault="00D6664F" w:rsidP="00D6664F">
      <w:pPr>
        <w:pStyle w:val="3"/>
        <w:spacing w:before="156" w:after="156"/>
      </w:pPr>
      <w:bookmarkStart w:id="82" w:name="_Toc409105089"/>
      <w:r>
        <w:rPr>
          <w:rFonts w:hint="eastAsia"/>
        </w:rPr>
        <w:t>多媒体交互桌面</w:t>
      </w:r>
      <w:bookmarkEnd w:id="82"/>
    </w:p>
    <w:p w14:paraId="16D09FF1" w14:textId="77777777" w:rsidR="00D6664F" w:rsidRDefault="00D6664F" w:rsidP="00D6664F">
      <w:pPr>
        <w:pStyle w:val="4"/>
        <w:spacing w:before="156" w:after="156"/>
        <w:ind w:left="709" w:hanging="709"/>
      </w:pPr>
      <w:bookmarkStart w:id="83" w:name="_Toc409105090"/>
      <w:r>
        <w:rPr>
          <w:rFonts w:hint="eastAsia"/>
        </w:rPr>
        <w:t>功能要求</w:t>
      </w:r>
      <w:bookmarkEnd w:id="83"/>
    </w:p>
    <w:p w14:paraId="5C948C62" w14:textId="77777777" w:rsidR="00D6664F" w:rsidRPr="009D7020" w:rsidRDefault="00D6664F" w:rsidP="00D6664F">
      <w:pPr>
        <w:pStyle w:val="a0"/>
        <w:ind w:firstLineChars="0" w:firstLine="0"/>
      </w:pPr>
      <w:r>
        <w:rPr>
          <w:rFonts w:hint="eastAsia"/>
        </w:rPr>
        <w:t>（</w:t>
      </w:r>
      <w:r>
        <w:rPr>
          <w:rFonts w:hint="eastAsia"/>
        </w:rPr>
        <w:t>1</w:t>
      </w:r>
      <w:r>
        <w:rPr>
          <w:rFonts w:hint="eastAsia"/>
        </w:rPr>
        <w:t>）</w:t>
      </w:r>
      <w:r w:rsidRPr="00387DBC">
        <w:rPr>
          <w:rFonts w:hint="eastAsia"/>
          <w:szCs w:val="24"/>
        </w:rPr>
        <w:t>支持</w:t>
      </w:r>
      <w:r>
        <w:rPr>
          <w:rFonts w:hint="eastAsia"/>
          <w:szCs w:val="24"/>
        </w:rPr>
        <w:t>接入</w:t>
      </w:r>
      <w:r w:rsidRPr="00387DBC">
        <w:rPr>
          <w:rFonts w:hint="eastAsia"/>
          <w:szCs w:val="24"/>
        </w:rPr>
        <w:t>分布式通信</w:t>
      </w:r>
      <w:r>
        <w:rPr>
          <w:rFonts w:hint="eastAsia"/>
          <w:szCs w:val="24"/>
        </w:rPr>
        <w:t>框架，实现在此基础上的通讯；</w:t>
      </w:r>
    </w:p>
    <w:p w14:paraId="49DA6F68" w14:textId="77777777" w:rsidR="00D6664F" w:rsidRDefault="00D6664F" w:rsidP="00D6664F">
      <w:pPr>
        <w:spacing w:line="360" w:lineRule="auto"/>
        <w:rPr>
          <w:sz w:val="24"/>
          <w:szCs w:val="24"/>
        </w:rPr>
      </w:pPr>
      <w:r w:rsidRPr="00544FC5">
        <w:rPr>
          <w:rFonts w:hint="eastAsia"/>
          <w:sz w:val="24"/>
          <w:szCs w:val="24"/>
        </w:rPr>
        <w:t>（</w:t>
      </w:r>
      <w:r>
        <w:rPr>
          <w:rFonts w:hint="eastAsia"/>
          <w:sz w:val="24"/>
          <w:szCs w:val="24"/>
        </w:rPr>
        <w:t>2</w:t>
      </w:r>
      <w:r w:rsidRPr="00544FC5">
        <w:rPr>
          <w:rFonts w:hint="eastAsia"/>
          <w:sz w:val="24"/>
          <w:szCs w:val="24"/>
        </w:rPr>
        <w:t>）</w:t>
      </w:r>
      <w:r>
        <w:rPr>
          <w:rFonts w:hint="eastAsia"/>
          <w:sz w:val="24"/>
          <w:szCs w:val="24"/>
        </w:rPr>
        <w:t>登录和登出多媒体交互平台；</w:t>
      </w:r>
    </w:p>
    <w:p w14:paraId="5BF0C085" w14:textId="77777777" w:rsidR="00D6664F" w:rsidRDefault="00D6664F" w:rsidP="00D6664F">
      <w:pPr>
        <w:spacing w:line="360" w:lineRule="auto"/>
        <w:rPr>
          <w:sz w:val="24"/>
          <w:szCs w:val="24"/>
        </w:rPr>
      </w:pPr>
      <w:r>
        <w:rPr>
          <w:rFonts w:hint="eastAsia"/>
          <w:sz w:val="24"/>
          <w:szCs w:val="24"/>
        </w:rPr>
        <w:t>（</w:t>
      </w:r>
      <w:r>
        <w:rPr>
          <w:rFonts w:hint="eastAsia"/>
          <w:sz w:val="24"/>
          <w:szCs w:val="24"/>
        </w:rPr>
        <w:t>3</w:t>
      </w:r>
      <w:r>
        <w:rPr>
          <w:rFonts w:hint="eastAsia"/>
          <w:sz w:val="24"/>
          <w:szCs w:val="24"/>
        </w:rPr>
        <w:t>）上报终端能力信息；</w:t>
      </w:r>
    </w:p>
    <w:p w14:paraId="3E16A30E" w14:textId="77777777" w:rsidR="00D6664F" w:rsidRPr="002D2A6E" w:rsidRDefault="00D6664F" w:rsidP="00D6664F">
      <w:pPr>
        <w:spacing w:line="360" w:lineRule="auto"/>
        <w:rPr>
          <w:sz w:val="24"/>
          <w:szCs w:val="24"/>
        </w:rPr>
      </w:pPr>
      <w:r>
        <w:rPr>
          <w:rFonts w:hint="eastAsia"/>
          <w:sz w:val="24"/>
          <w:szCs w:val="24"/>
        </w:rPr>
        <w:t>（</w:t>
      </w:r>
      <w:r>
        <w:rPr>
          <w:rFonts w:hint="eastAsia"/>
          <w:sz w:val="24"/>
          <w:szCs w:val="24"/>
        </w:rPr>
        <w:t>4</w:t>
      </w:r>
      <w:r>
        <w:rPr>
          <w:rFonts w:hint="eastAsia"/>
          <w:sz w:val="24"/>
          <w:szCs w:val="24"/>
        </w:rPr>
        <w:t>）从</w:t>
      </w:r>
      <w:r>
        <w:rPr>
          <w:rFonts w:hint="eastAsia"/>
          <w:sz w:val="24"/>
          <w:szCs w:val="24"/>
        </w:rPr>
        <w:t>BR</w:t>
      </w:r>
      <w:r>
        <w:rPr>
          <w:rFonts w:hint="eastAsia"/>
          <w:sz w:val="24"/>
          <w:szCs w:val="24"/>
        </w:rPr>
        <w:t>获取终端信息并展示；</w:t>
      </w:r>
    </w:p>
    <w:p w14:paraId="057A29C7" w14:textId="77777777" w:rsidR="00D6664F" w:rsidRPr="00544FC5" w:rsidRDefault="00D6664F" w:rsidP="00D6664F">
      <w:pPr>
        <w:spacing w:line="360" w:lineRule="auto"/>
        <w:rPr>
          <w:sz w:val="24"/>
          <w:szCs w:val="24"/>
        </w:rPr>
      </w:pPr>
      <w:r>
        <w:rPr>
          <w:rFonts w:hint="eastAsia"/>
          <w:sz w:val="24"/>
          <w:szCs w:val="24"/>
        </w:rPr>
        <w:t>（</w:t>
      </w:r>
      <w:r>
        <w:rPr>
          <w:rFonts w:hint="eastAsia"/>
          <w:sz w:val="24"/>
          <w:szCs w:val="24"/>
        </w:rPr>
        <w:t>5</w:t>
      </w:r>
      <w:r>
        <w:rPr>
          <w:rFonts w:hint="eastAsia"/>
          <w:sz w:val="24"/>
          <w:szCs w:val="24"/>
        </w:rPr>
        <w:t>）</w:t>
      </w:r>
      <w:r w:rsidRPr="00544FC5">
        <w:rPr>
          <w:rFonts w:hint="eastAsia"/>
          <w:sz w:val="24"/>
          <w:szCs w:val="24"/>
        </w:rPr>
        <w:t>SIP</w:t>
      </w:r>
      <w:r w:rsidRPr="00544FC5">
        <w:rPr>
          <w:rFonts w:hint="eastAsia"/>
          <w:sz w:val="24"/>
          <w:szCs w:val="24"/>
        </w:rPr>
        <w:t>协议实现会话创建</w:t>
      </w:r>
      <w:r>
        <w:rPr>
          <w:rFonts w:hint="eastAsia"/>
          <w:sz w:val="24"/>
          <w:szCs w:val="24"/>
        </w:rPr>
        <w:t>和销毁</w:t>
      </w:r>
      <w:r w:rsidRPr="00544FC5">
        <w:rPr>
          <w:rFonts w:hint="eastAsia"/>
          <w:sz w:val="24"/>
          <w:szCs w:val="24"/>
        </w:rPr>
        <w:t>、通道创建</w:t>
      </w:r>
      <w:r>
        <w:rPr>
          <w:rFonts w:hint="eastAsia"/>
          <w:sz w:val="24"/>
          <w:szCs w:val="24"/>
        </w:rPr>
        <w:t>和销毁</w:t>
      </w:r>
      <w:r w:rsidRPr="00544FC5">
        <w:rPr>
          <w:rFonts w:hint="eastAsia"/>
          <w:sz w:val="24"/>
          <w:szCs w:val="24"/>
        </w:rPr>
        <w:t>、呼叫</w:t>
      </w:r>
      <w:r>
        <w:rPr>
          <w:rFonts w:hint="eastAsia"/>
          <w:sz w:val="24"/>
          <w:szCs w:val="24"/>
        </w:rPr>
        <w:t>和移除</w:t>
      </w:r>
      <w:r w:rsidRPr="00544FC5">
        <w:rPr>
          <w:rFonts w:hint="eastAsia"/>
          <w:sz w:val="24"/>
          <w:szCs w:val="24"/>
        </w:rPr>
        <w:t>等功能</w:t>
      </w:r>
      <w:r>
        <w:rPr>
          <w:rFonts w:hint="eastAsia"/>
          <w:sz w:val="24"/>
          <w:szCs w:val="24"/>
        </w:rPr>
        <w:t>；</w:t>
      </w:r>
    </w:p>
    <w:p w14:paraId="3AA17B07" w14:textId="77777777" w:rsidR="00D6664F" w:rsidRDefault="00D6664F" w:rsidP="00D6664F">
      <w:pPr>
        <w:spacing w:line="360" w:lineRule="auto"/>
        <w:rPr>
          <w:rFonts w:hint="eastAsia"/>
          <w:sz w:val="24"/>
          <w:szCs w:val="24"/>
        </w:rPr>
      </w:pPr>
      <w:r w:rsidRPr="00544FC5">
        <w:rPr>
          <w:rFonts w:hint="eastAsia"/>
          <w:sz w:val="24"/>
          <w:szCs w:val="24"/>
        </w:rPr>
        <w:t>（</w:t>
      </w:r>
      <w:r>
        <w:rPr>
          <w:rFonts w:hint="eastAsia"/>
          <w:sz w:val="24"/>
          <w:szCs w:val="24"/>
        </w:rPr>
        <w:t>6</w:t>
      </w:r>
      <w:r w:rsidRPr="00544FC5">
        <w:rPr>
          <w:rFonts w:hint="eastAsia"/>
          <w:sz w:val="24"/>
          <w:szCs w:val="24"/>
        </w:rPr>
        <w:t>）支持展示会话中终端信息和通道信息</w:t>
      </w:r>
      <w:r>
        <w:rPr>
          <w:rFonts w:hint="eastAsia"/>
          <w:sz w:val="24"/>
          <w:szCs w:val="24"/>
        </w:rPr>
        <w:t>；</w:t>
      </w:r>
    </w:p>
    <w:p w14:paraId="7FEA9A73" w14:textId="5CF303BB" w:rsidR="00E41FCF" w:rsidRPr="00544FC5" w:rsidRDefault="00E41FCF" w:rsidP="00D6664F">
      <w:pPr>
        <w:spacing w:line="360" w:lineRule="auto"/>
        <w:rPr>
          <w:sz w:val="24"/>
          <w:szCs w:val="24"/>
        </w:rPr>
      </w:pPr>
      <w:r>
        <w:rPr>
          <w:rFonts w:hint="eastAsia"/>
          <w:sz w:val="24"/>
          <w:szCs w:val="24"/>
        </w:rPr>
        <w:t>（</w:t>
      </w:r>
      <w:r>
        <w:rPr>
          <w:rFonts w:hint="eastAsia"/>
          <w:sz w:val="24"/>
          <w:szCs w:val="24"/>
        </w:rPr>
        <w:t>7</w:t>
      </w:r>
      <w:r>
        <w:rPr>
          <w:rFonts w:hint="eastAsia"/>
          <w:sz w:val="24"/>
          <w:szCs w:val="24"/>
        </w:rPr>
        <w:t>）支持历史文字聊天信息</w:t>
      </w:r>
      <w:r w:rsidR="00F96674">
        <w:rPr>
          <w:rFonts w:hint="eastAsia"/>
          <w:sz w:val="24"/>
          <w:szCs w:val="24"/>
        </w:rPr>
        <w:t>的管理（保存位置、查询、删除等）</w:t>
      </w:r>
      <w:r>
        <w:rPr>
          <w:rFonts w:hint="eastAsia"/>
          <w:sz w:val="24"/>
          <w:szCs w:val="24"/>
        </w:rPr>
        <w:t>；</w:t>
      </w:r>
    </w:p>
    <w:p w14:paraId="5FF99D2C" w14:textId="77777777" w:rsidR="00D6664F" w:rsidRDefault="00D6664F" w:rsidP="00D6664F">
      <w:pPr>
        <w:pStyle w:val="4"/>
        <w:spacing w:before="156" w:after="156"/>
        <w:ind w:left="709" w:hanging="709"/>
      </w:pPr>
      <w:bookmarkStart w:id="84" w:name="_Toc409105091"/>
      <w:r>
        <w:rPr>
          <w:rFonts w:hint="eastAsia"/>
        </w:rPr>
        <w:t>非功能要求</w:t>
      </w:r>
      <w:bookmarkEnd w:id="84"/>
    </w:p>
    <w:p w14:paraId="060F94D4" w14:textId="77777777" w:rsidR="00D6664F" w:rsidRDefault="00D6664F" w:rsidP="00D6664F">
      <w:pPr>
        <w:pStyle w:val="a0"/>
        <w:numPr>
          <w:ilvl w:val="0"/>
          <w:numId w:val="12"/>
        </w:numPr>
        <w:spacing w:before="0" w:after="0"/>
        <w:ind w:left="142" w:firstLineChars="0" w:firstLine="284"/>
        <w:rPr>
          <w:szCs w:val="24"/>
        </w:rPr>
      </w:pPr>
      <w:r w:rsidRPr="00600647">
        <w:rPr>
          <w:rFonts w:hint="eastAsia"/>
          <w:szCs w:val="24"/>
        </w:rPr>
        <w:t>可用性：</w:t>
      </w:r>
    </w:p>
    <w:p w14:paraId="1ECD3573" w14:textId="77777777" w:rsidR="00D6664F" w:rsidRPr="00754298" w:rsidRDefault="00D6664F" w:rsidP="00D6664F">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界面友好，易操作；</w:t>
      </w:r>
    </w:p>
    <w:p w14:paraId="41884B9A" w14:textId="77777777" w:rsidR="00D6664F" w:rsidRDefault="00D6664F" w:rsidP="00D6664F">
      <w:pPr>
        <w:pStyle w:val="a0"/>
        <w:numPr>
          <w:ilvl w:val="0"/>
          <w:numId w:val="12"/>
        </w:numPr>
        <w:spacing w:before="0" w:after="0"/>
        <w:ind w:left="142" w:firstLineChars="0" w:firstLine="284"/>
        <w:rPr>
          <w:szCs w:val="24"/>
        </w:rPr>
      </w:pPr>
      <w:r w:rsidRPr="00600647">
        <w:rPr>
          <w:rFonts w:hint="eastAsia"/>
          <w:szCs w:val="24"/>
        </w:rPr>
        <w:t>性能：</w:t>
      </w:r>
    </w:p>
    <w:p w14:paraId="24C93015" w14:textId="77777777" w:rsidR="00D6664F" w:rsidRPr="00600647" w:rsidRDefault="00D6664F" w:rsidP="00D6664F">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操作响应时间在</w:t>
      </w:r>
      <w:r>
        <w:rPr>
          <w:rFonts w:hint="eastAsia"/>
          <w:szCs w:val="24"/>
        </w:rPr>
        <w:t>3s</w:t>
      </w:r>
      <w:r>
        <w:rPr>
          <w:rFonts w:hint="eastAsia"/>
          <w:szCs w:val="24"/>
        </w:rPr>
        <w:t>以内；</w:t>
      </w:r>
    </w:p>
    <w:p w14:paraId="55466700" w14:textId="77777777" w:rsidR="00D6664F" w:rsidRDefault="00D6664F" w:rsidP="00D6664F">
      <w:pPr>
        <w:pStyle w:val="4"/>
        <w:spacing w:before="156" w:after="156"/>
        <w:ind w:left="709" w:hanging="709"/>
      </w:pPr>
      <w:bookmarkStart w:id="85" w:name="_Toc409105092"/>
      <w:r>
        <w:rPr>
          <w:rFonts w:hint="eastAsia"/>
        </w:rPr>
        <w:t>接口要求</w:t>
      </w:r>
      <w:bookmarkEnd w:id="85"/>
    </w:p>
    <w:p w14:paraId="08EA4EE2" w14:textId="77777777" w:rsidR="00D6664F" w:rsidRPr="00754298" w:rsidRDefault="00D6664F" w:rsidP="00D6664F">
      <w:pPr>
        <w:pStyle w:val="a0"/>
        <w:spacing w:before="0" w:after="0"/>
        <w:ind w:firstLineChars="0" w:firstLine="0"/>
      </w:pPr>
      <w:r>
        <w:rPr>
          <w:rFonts w:hint="eastAsia"/>
        </w:rPr>
        <w:t>（</w:t>
      </w:r>
      <w:r>
        <w:rPr>
          <w:rFonts w:hint="eastAsia"/>
        </w:rPr>
        <w:t>1</w:t>
      </w:r>
      <w:r>
        <w:rPr>
          <w:rFonts w:hint="eastAsia"/>
        </w:rPr>
        <w:t>）终端登录和登出接口；</w:t>
      </w:r>
    </w:p>
    <w:p w14:paraId="1FE0EC73" w14:textId="77777777" w:rsidR="00D6664F" w:rsidRDefault="00D6664F" w:rsidP="00D6664F">
      <w:pPr>
        <w:pStyle w:val="a0"/>
        <w:spacing w:before="0" w:after="0"/>
        <w:ind w:firstLineChars="0" w:firstLine="0"/>
      </w:pPr>
      <w:r>
        <w:rPr>
          <w:rFonts w:hint="eastAsia"/>
        </w:rPr>
        <w:t>（</w:t>
      </w:r>
      <w:r>
        <w:rPr>
          <w:rFonts w:hint="eastAsia"/>
        </w:rPr>
        <w:t>2</w:t>
      </w:r>
      <w:r>
        <w:rPr>
          <w:rFonts w:hint="eastAsia"/>
        </w:rPr>
        <w:t>）终端能力上报接口；</w:t>
      </w:r>
    </w:p>
    <w:p w14:paraId="12DBC209" w14:textId="77777777" w:rsidR="00D6664F" w:rsidRPr="00754298" w:rsidRDefault="00D6664F" w:rsidP="00D6664F">
      <w:pPr>
        <w:pStyle w:val="a0"/>
        <w:spacing w:before="0" w:after="0"/>
        <w:ind w:firstLineChars="0" w:firstLine="0"/>
      </w:pPr>
      <w:r>
        <w:rPr>
          <w:rFonts w:hint="eastAsia"/>
        </w:rPr>
        <w:t>（</w:t>
      </w:r>
      <w:r>
        <w:rPr>
          <w:rFonts w:hint="eastAsia"/>
        </w:rPr>
        <w:t>3</w:t>
      </w:r>
      <w:r>
        <w:rPr>
          <w:rFonts w:hint="eastAsia"/>
        </w:rPr>
        <w:t>）</w:t>
      </w:r>
      <w:r>
        <w:rPr>
          <w:rFonts w:hint="eastAsia"/>
        </w:rPr>
        <w:t>SIP</w:t>
      </w:r>
      <w:r>
        <w:rPr>
          <w:rFonts w:hint="eastAsia"/>
        </w:rPr>
        <w:t>协议控制会话系列接口；</w:t>
      </w:r>
    </w:p>
    <w:p w14:paraId="13AF86F9" w14:textId="77777777" w:rsidR="00D6664F" w:rsidRDefault="00D6664F" w:rsidP="00D6664F">
      <w:pPr>
        <w:pStyle w:val="3"/>
        <w:spacing w:before="156" w:after="156"/>
      </w:pPr>
      <w:bookmarkStart w:id="86" w:name="_Toc409105093"/>
      <w:r>
        <w:rPr>
          <w:rFonts w:hint="eastAsia"/>
        </w:rPr>
        <w:t>移动客户端</w:t>
      </w:r>
      <w:bookmarkEnd w:id="86"/>
    </w:p>
    <w:p w14:paraId="4FD9BEAC" w14:textId="77777777" w:rsidR="00D6664F" w:rsidRDefault="00D6664F" w:rsidP="00D6664F">
      <w:pPr>
        <w:pStyle w:val="4"/>
        <w:spacing w:before="156" w:after="156"/>
        <w:ind w:left="709" w:hanging="709"/>
      </w:pPr>
      <w:bookmarkStart w:id="87" w:name="_Toc409105094"/>
      <w:r>
        <w:rPr>
          <w:rFonts w:hint="eastAsia"/>
        </w:rPr>
        <w:t>功能要求</w:t>
      </w:r>
      <w:bookmarkEnd w:id="87"/>
    </w:p>
    <w:p w14:paraId="6F749982" w14:textId="77777777" w:rsidR="00D6664F" w:rsidRPr="00754298" w:rsidRDefault="00D6664F" w:rsidP="00D6664F">
      <w:pPr>
        <w:spacing w:line="360" w:lineRule="auto"/>
        <w:rPr>
          <w:sz w:val="24"/>
          <w:szCs w:val="24"/>
        </w:rPr>
      </w:pPr>
      <w:r w:rsidRPr="00754298">
        <w:rPr>
          <w:rFonts w:hint="eastAsia"/>
          <w:sz w:val="24"/>
          <w:szCs w:val="24"/>
        </w:rPr>
        <w:t>（</w:t>
      </w:r>
      <w:r w:rsidRPr="00754298">
        <w:rPr>
          <w:rFonts w:hint="eastAsia"/>
          <w:sz w:val="24"/>
          <w:szCs w:val="24"/>
        </w:rPr>
        <w:t>1</w:t>
      </w:r>
      <w:r w:rsidRPr="00754298">
        <w:rPr>
          <w:rFonts w:hint="eastAsia"/>
          <w:sz w:val="24"/>
          <w:szCs w:val="24"/>
        </w:rPr>
        <w:t>）支持接入分布式通信框架，实现在此基础上的通讯；</w:t>
      </w:r>
    </w:p>
    <w:p w14:paraId="673205F0" w14:textId="77777777" w:rsidR="00D6664F" w:rsidRPr="00754298" w:rsidRDefault="00D6664F" w:rsidP="00D6664F">
      <w:pPr>
        <w:spacing w:line="360" w:lineRule="auto"/>
        <w:rPr>
          <w:sz w:val="24"/>
          <w:szCs w:val="24"/>
        </w:rPr>
      </w:pPr>
      <w:r w:rsidRPr="00754298">
        <w:rPr>
          <w:rFonts w:hint="eastAsia"/>
          <w:sz w:val="24"/>
          <w:szCs w:val="24"/>
        </w:rPr>
        <w:t>（</w:t>
      </w:r>
      <w:r w:rsidRPr="00754298">
        <w:rPr>
          <w:rFonts w:hint="eastAsia"/>
          <w:sz w:val="24"/>
          <w:szCs w:val="24"/>
        </w:rPr>
        <w:t>2</w:t>
      </w:r>
      <w:r w:rsidRPr="00754298">
        <w:rPr>
          <w:rFonts w:hint="eastAsia"/>
          <w:sz w:val="24"/>
          <w:szCs w:val="24"/>
        </w:rPr>
        <w:t>）登录和登出多媒体交互平台；</w:t>
      </w:r>
    </w:p>
    <w:p w14:paraId="051AAFD1" w14:textId="77777777" w:rsidR="00D6664F" w:rsidRPr="00754298" w:rsidRDefault="00D6664F" w:rsidP="00D6664F">
      <w:pPr>
        <w:spacing w:line="360" w:lineRule="auto"/>
        <w:rPr>
          <w:sz w:val="24"/>
          <w:szCs w:val="24"/>
        </w:rPr>
      </w:pPr>
      <w:r w:rsidRPr="00754298">
        <w:rPr>
          <w:rFonts w:hint="eastAsia"/>
          <w:sz w:val="24"/>
          <w:szCs w:val="24"/>
        </w:rPr>
        <w:t>（</w:t>
      </w:r>
      <w:r w:rsidRPr="00754298">
        <w:rPr>
          <w:rFonts w:hint="eastAsia"/>
          <w:sz w:val="24"/>
          <w:szCs w:val="24"/>
        </w:rPr>
        <w:t>3</w:t>
      </w:r>
      <w:r w:rsidRPr="00754298">
        <w:rPr>
          <w:rFonts w:hint="eastAsia"/>
          <w:sz w:val="24"/>
          <w:szCs w:val="24"/>
        </w:rPr>
        <w:t>）上报终端能力信息；</w:t>
      </w:r>
    </w:p>
    <w:p w14:paraId="6BD7A06B" w14:textId="77777777" w:rsidR="00D6664F" w:rsidRPr="00754298" w:rsidRDefault="00D6664F" w:rsidP="00D6664F">
      <w:pPr>
        <w:spacing w:line="360" w:lineRule="auto"/>
        <w:rPr>
          <w:sz w:val="24"/>
          <w:szCs w:val="24"/>
        </w:rPr>
      </w:pPr>
      <w:r w:rsidRPr="00754298">
        <w:rPr>
          <w:rFonts w:hint="eastAsia"/>
          <w:sz w:val="24"/>
          <w:szCs w:val="24"/>
        </w:rPr>
        <w:lastRenderedPageBreak/>
        <w:t>（</w:t>
      </w:r>
      <w:r w:rsidRPr="00754298">
        <w:rPr>
          <w:rFonts w:hint="eastAsia"/>
          <w:sz w:val="24"/>
          <w:szCs w:val="24"/>
        </w:rPr>
        <w:t>4</w:t>
      </w:r>
      <w:r w:rsidRPr="00754298">
        <w:rPr>
          <w:rFonts w:hint="eastAsia"/>
          <w:sz w:val="24"/>
          <w:szCs w:val="24"/>
        </w:rPr>
        <w:t>）从</w:t>
      </w:r>
      <w:r w:rsidRPr="00754298">
        <w:rPr>
          <w:rFonts w:hint="eastAsia"/>
          <w:sz w:val="24"/>
          <w:szCs w:val="24"/>
        </w:rPr>
        <w:t>BR</w:t>
      </w:r>
      <w:r w:rsidRPr="00754298">
        <w:rPr>
          <w:rFonts w:hint="eastAsia"/>
          <w:sz w:val="24"/>
          <w:szCs w:val="24"/>
        </w:rPr>
        <w:t>获取终端信息并展示；</w:t>
      </w:r>
    </w:p>
    <w:p w14:paraId="4A320B40" w14:textId="77777777" w:rsidR="00D6664F" w:rsidRPr="00754298" w:rsidRDefault="00D6664F" w:rsidP="00D6664F">
      <w:pPr>
        <w:spacing w:line="360" w:lineRule="auto"/>
        <w:rPr>
          <w:sz w:val="24"/>
          <w:szCs w:val="24"/>
        </w:rPr>
      </w:pPr>
      <w:r w:rsidRPr="00754298">
        <w:rPr>
          <w:rFonts w:hint="eastAsia"/>
          <w:sz w:val="24"/>
          <w:szCs w:val="24"/>
        </w:rPr>
        <w:t>（</w:t>
      </w:r>
      <w:r w:rsidRPr="00754298">
        <w:rPr>
          <w:rFonts w:hint="eastAsia"/>
          <w:sz w:val="24"/>
          <w:szCs w:val="24"/>
        </w:rPr>
        <w:t>5</w:t>
      </w:r>
      <w:r w:rsidRPr="00754298">
        <w:rPr>
          <w:rFonts w:hint="eastAsia"/>
          <w:sz w:val="24"/>
          <w:szCs w:val="24"/>
        </w:rPr>
        <w:t>）</w:t>
      </w:r>
      <w:r w:rsidRPr="00754298">
        <w:rPr>
          <w:rFonts w:hint="eastAsia"/>
          <w:sz w:val="24"/>
          <w:szCs w:val="24"/>
        </w:rPr>
        <w:t>SIP</w:t>
      </w:r>
      <w:r w:rsidRPr="00754298">
        <w:rPr>
          <w:rFonts w:hint="eastAsia"/>
          <w:sz w:val="24"/>
          <w:szCs w:val="24"/>
        </w:rPr>
        <w:t>协议实现会话创建和销毁、通道创建和销毁、呼叫和移除等功能；</w:t>
      </w:r>
    </w:p>
    <w:p w14:paraId="7CE6831E" w14:textId="77777777" w:rsidR="00D6664F" w:rsidRDefault="00D6664F" w:rsidP="00D6664F">
      <w:pPr>
        <w:spacing w:line="360" w:lineRule="auto"/>
        <w:rPr>
          <w:rFonts w:hint="eastAsia"/>
          <w:sz w:val="24"/>
          <w:szCs w:val="24"/>
        </w:rPr>
      </w:pPr>
      <w:r w:rsidRPr="00754298">
        <w:rPr>
          <w:rFonts w:hint="eastAsia"/>
          <w:sz w:val="24"/>
          <w:szCs w:val="24"/>
        </w:rPr>
        <w:t>（</w:t>
      </w:r>
      <w:r w:rsidRPr="00754298">
        <w:rPr>
          <w:rFonts w:hint="eastAsia"/>
          <w:sz w:val="24"/>
          <w:szCs w:val="24"/>
        </w:rPr>
        <w:t>6</w:t>
      </w:r>
      <w:r w:rsidRPr="00754298">
        <w:rPr>
          <w:rFonts w:hint="eastAsia"/>
          <w:sz w:val="24"/>
          <w:szCs w:val="24"/>
        </w:rPr>
        <w:t>）支持展示会话中终端信息和通道信息；</w:t>
      </w:r>
    </w:p>
    <w:p w14:paraId="133D4351" w14:textId="0C01CA89" w:rsidR="00F96674" w:rsidRPr="00754298" w:rsidRDefault="00F96674" w:rsidP="00D6664F">
      <w:pPr>
        <w:spacing w:line="360" w:lineRule="auto"/>
        <w:rPr>
          <w:sz w:val="24"/>
          <w:szCs w:val="24"/>
        </w:rPr>
      </w:pPr>
      <w:r>
        <w:rPr>
          <w:rFonts w:hint="eastAsia"/>
          <w:sz w:val="24"/>
          <w:szCs w:val="24"/>
        </w:rPr>
        <w:t>（</w:t>
      </w:r>
      <w:r>
        <w:rPr>
          <w:rFonts w:hint="eastAsia"/>
          <w:sz w:val="24"/>
          <w:szCs w:val="24"/>
        </w:rPr>
        <w:t>7</w:t>
      </w:r>
      <w:r>
        <w:rPr>
          <w:rFonts w:hint="eastAsia"/>
          <w:sz w:val="24"/>
          <w:szCs w:val="24"/>
        </w:rPr>
        <w:t>）</w:t>
      </w:r>
      <w:r>
        <w:rPr>
          <w:rFonts w:hint="eastAsia"/>
          <w:sz w:val="24"/>
          <w:szCs w:val="24"/>
        </w:rPr>
        <w:t>支持历史文字聊天信息的管理（保存位置、查询、删除等）；</w:t>
      </w:r>
    </w:p>
    <w:p w14:paraId="3241132E" w14:textId="77777777" w:rsidR="00D6664F" w:rsidRPr="00754298" w:rsidRDefault="00D6664F" w:rsidP="00D6664F">
      <w:pPr>
        <w:pStyle w:val="4"/>
        <w:spacing w:before="156" w:after="156"/>
        <w:ind w:left="709" w:hanging="709"/>
      </w:pPr>
      <w:bookmarkStart w:id="88" w:name="_Toc409105095"/>
      <w:r>
        <w:rPr>
          <w:rFonts w:hint="eastAsia"/>
        </w:rPr>
        <w:t>非功能要求</w:t>
      </w:r>
      <w:bookmarkEnd w:id="88"/>
    </w:p>
    <w:p w14:paraId="05899A2A" w14:textId="77777777" w:rsidR="00D6664F" w:rsidRDefault="00D6664F" w:rsidP="00D6664F">
      <w:pPr>
        <w:pStyle w:val="a0"/>
        <w:numPr>
          <w:ilvl w:val="0"/>
          <w:numId w:val="13"/>
        </w:numPr>
        <w:spacing w:before="0" w:after="0"/>
        <w:ind w:left="142" w:firstLineChars="0" w:firstLine="284"/>
        <w:rPr>
          <w:szCs w:val="24"/>
        </w:rPr>
      </w:pPr>
      <w:r w:rsidRPr="00374328">
        <w:rPr>
          <w:rFonts w:hint="eastAsia"/>
          <w:szCs w:val="24"/>
        </w:rPr>
        <w:t>可用性：</w:t>
      </w:r>
    </w:p>
    <w:p w14:paraId="0AEBF78E" w14:textId="77777777" w:rsidR="00D6664F" w:rsidRPr="00374328" w:rsidRDefault="00D6664F" w:rsidP="00D6664F">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界面友好，易操作；</w:t>
      </w:r>
    </w:p>
    <w:p w14:paraId="1984C234" w14:textId="77777777" w:rsidR="00D6664F" w:rsidRDefault="00D6664F" w:rsidP="00D6664F">
      <w:pPr>
        <w:pStyle w:val="a0"/>
        <w:numPr>
          <w:ilvl w:val="0"/>
          <w:numId w:val="13"/>
        </w:numPr>
        <w:spacing w:before="0" w:after="0"/>
        <w:ind w:left="142" w:firstLineChars="0" w:firstLine="284"/>
        <w:rPr>
          <w:szCs w:val="24"/>
        </w:rPr>
      </w:pPr>
      <w:r w:rsidRPr="00374328">
        <w:rPr>
          <w:rFonts w:hint="eastAsia"/>
          <w:szCs w:val="24"/>
        </w:rPr>
        <w:t>性能：</w:t>
      </w:r>
    </w:p>
    <w:p w14:paraId="151B0089" w14:textId="77777777" w:rsidR="00D6664F" w:rsidRPr="00600647" w:rsidRDefault="00D6664F" w:rsidP="00D6664F">
      <w:pPr>
        <w:pStyle w:val="a0"/>
        <w:spacing w:before="0" w:after="0"/>
        <w:ind w:firstLineChars="0"/>
        <w:rPr>
          <w:szCs w:val="24"/>
        </w:rPr>
      </w:pPr>
      <w:r>
        <w:rPr>
          <w:rFonts w:hint="eastAsia"/>
          <w:szCs w:val="24"/>
        </w:rPr>
        <w:t>（</w:t>
      </w:r>
      <w:r>
        <w:rPr>
          <w:rFonts w:hint="eastAsia"/>
          <w:szCs w:val="24"/>
        </w:rPr>
        <w:t>1</w:t>
      </w:r>
      <w:r>
        <w:rPr>
          <w:rFonts w:hint="eastAsia"/>
          <w:szCs w:val="24"/>
        </w:rPr>
        <w:t>）操作响应时间在</w:t>
      </w:r>
      <w:r>
        <w:rPr>
          <w:rFonts w:hint="eastAsia"/>
          <w:szCs w:val="24"/>
        </w:rPr>
        <w:t>3s</w:t>
      </w:r>
      <w:r>
        <w:rPr>
          <w:rFonts w:hint="eastAsia"/>
          <w:szCs w:val="24"/>
        </w:rPr>
        <w:t>以内；</w:t>
      </w:r>
    </w:p>
    <w:p w14:paraId="47F051B9" w14:textId="77777777" w:rsidR="00D6664F" w:rsidRDefault="00D6664F" w:rsidP="00D6664F">
      <w:pPr>
        <w:pStyle w:val="4"/>
        <w:spacing w:before="156" w:after="156"/>
        <w:ind w:left="709" w:hanging="709"/>
      </w:pPr>
      <w:bookmarkStart w:id="89" w:name="_Toc409105096"/>
      <w:r>
        <w:rPr>
          <w:rFonts w:hint="eastAsia"/>
        </w:rPr>
        <w:t>接口要求</w:t>
      </w:r>
      <w:bookmarkEnd w:id="89"/>
    </w:p>
    <w:p w14:paraId="697C0AC2" w14:textId="77777777" w:rsidR="00D6664F" w:rsidRPr="00754298" w:rsidRDefault="00D6664F" w:rsidP="00D6664F">
      <w:pPr>
        <w:spacing w:line="360" w:lineRule="auto"/>
        <w:rPr>
          <w:sz w:val="24"/>
          <w:szCs w:val="24"/>
        </w:rPr>
      </w:pPr>
      <w:r w:rsidRPr="00754298">
        <w:rPr>
          <w:rFonts w:hint="eastAsia"/>
          <w:sz w:val="24"/>
          <w:szCs w:val="24"/>
        </w:rPr>
        <w:t>（</w:t>
      </w:r>
      <w:r w:rsidRPr="00754298">
        <w:rPr>
          <w:rFonts w:hint="eastAsia"/>
          <w:sz w:val="24"/>
          <w:szCs w:val="24"/>
        </w:rPr>
        <w:t>1</w:t>
      </w:r>
      <w:r w:rsidRPr="00754298">
        <w:rPr>
          <w:rFonts w:hint="eastAsia"/>
          <w:sz w:val="24"/>
          <w:szCs w:val="24"/>
        </w:rPr>
        <w:t>）终端登录和登出接口；</w:t>
      </w:r>
    </w:p>
    <w:p w14:paraId="56B5AB89" w14:textId="77777777" w:rsidR="00D6664F" w:rsidRPr="00754298" w:rsidRDefault="00D6664F" w:rsidP="00D6664F">
      <w:pPr>
        <w:spacing w:line="360" w:lineRule="auto"/>
        <w:rPr>
          <w:sz w:val="24"/>
          <w:szCs w:val="24"/>
        </w:rPr>
      </w:pPr>
      <w:r w:rsidRPr="00754298">
        <w:rPr>
          <w:rFonts w:hint="eastAsia"/>
          <w:sz w:val="24"/>
          <w:szCs w:val="24"/>
        </w:rPr>
        <w:t>（</w:t>
      </w:r>
      <w:r w:rsidRPr="00754298">
        <w:rPr>
          <w:rFonts w:hint="eastAsia"/>
          <w:sz w:val="24"/>
          <w:szCs w:val="24"/>
        </w:rPr>
        <w:t>2</w:t>
      </w:r>
      <w:r w:rsidRPr="00754298">
        <w:rPr>
          <w:rFonts w:hint="eastAsia"/>
          <w:sz w:val="24"/>
          <w:szCs w:val="24"/>
        </w:rPr>
        <w:t>）终端能力上报接口；</w:t>
      </w:r>
    </w:p>
    <w:p w14:paraId="128298AA" w14:textId="77777777" w:rsidR="00D6664F" w:rsidRPr="00754298" w:rsidRDefault="00D6664F" w:rsidP="00D6664F">
      <w:pPr>
        <w:spacing w:line="360" w:lineRule="auto"/>
        <w:rPr>
          <w:sz w:val="24"/>
          <w:szCs w:val="24"/>
        </w:rPr>
      </w:pPr>
      <w:r w:rsidRPr="00754298">
        <w:rPr>
          <w:rFonts w:hint="eastAsia"/>
          <w:sz w:val="24"/>
          <w:szCs w:val="24"/>
        </w:rPr>
        <w:t>（</w:t>
      </w:r>
      <w:r w:rsidRPr="00754298">
        <w:rPr>
          <w:rFonts w:hint="eastAsia"/>
          <w:sz w:val="24"/>
          <w:szCs w:val="24"/>
        </w:rPr>
        <w:t>3</w:t>
      </w:r>
      <w:r w:rsidRPr="00754298">
        <w:rPr>
          <w:rFonts w:hint="eastAsia"/>
          <w:sz w:val="24"/>
          <w:szCs w:val="24"/>
        </w:rPr>
        <w:t>）</w:t>
      </w:r>
      <w:r w:rsidRPr="00754298">
        <w:rPr>
          <w:rFonts w:hint="eastAsia"/>
          <w:sz w:val="24"/>
          <w:szCs w:val="24"/>
        </w:rPr>
        <w:t>SIP</w:t>
      </w:r>
      <w:r w:rsidRPr="00754298">
        <w:rPr>
          <w:rFonts w:hint="eastAsia"/>
          <w:sz w:val="24"/>
          <w:szCs w:val="24"/>
        </w:rPr>
        <w:t>协议控制会话系列接口；</w:t>
      </w:r>
    </w:p>
    <w:p w14:paraId="372768D5" w14:textId="77777777" w:rsidR="00D6664F" w:rsidRDefault="00D6664F" w:rsidP="00D6664F">
      <w:pPr>
        <w:pStyle w:val="3"/>
        <w:spacing w:before="156" w:after="156"/>
      </w:pPr>
      <w:bookmarkStart w:id="90" w:name="_Toc409105097"/>
      <w:r>
        <w:rPr>
          <w:rFonts w:hint="eastAsia"/>
        </w:rPr>
        <w:t>分布式通讯</w:t>
      </w:r>
      <w:bookmarkEnd w:id="90"/>
    </w:p>
    <w:p w14:paraId="7DED7A42" w14:textId="77777777" w:rsidR="00D6664F" w:rsidRDefault="00D6664F" w:rsidP="00D6664F">
      <w:pPr>
        <w:pStyle w:val="4"/>
        <w:spacing w:before="156" w:after="156"/>
        <w:ind w:left="709" w:hanging="709"/>
      </w:pPr>
      <w:bookmarkStart w:id="91" w:name="_Toc409105098"/>
      <w:r>
        <w:rPr>
          <w:rFonts w:hint="eastAsia"/>
        </w:rPr>
        <w:t>功能要求</w:t>
      </w:r>
      <w:bookmarkEnd w:id="91"/>
    </w:p>
    <w:p w14:paraId="1A782FBD" w14:textId="77777777" w:rsidR="00D6664F" w:rsidRPr="005F30B8" w:rsidRDefault="00D6664F" w:rsidP="00D6664F">
      <w:pPr>
        <w:pStyle w:val="a0"/>
        <w:ind w:firstLineChars="0" w:firstLine="0"/>
      </w:pPr>
      <w:r>
        <w:rPr>
          <w:rFonts w:hint="eastAsia"/>
        </w:rPr>
        <w:t>（</w:t>
      </w:r>
      <w:r>
        <w:rPr>
          <w:rFonts w:hint="eastAsia"/>
        </w:rPr>
        <w:t>1</w:t>
      </w:r>
      <w:r>
        <w:rPr>
          <w:rFonts w:hint="eastAsia"/>
        </w:rPr>
        <w:t>）支持</w:t>
      </w:r>
      <w:r>
        <w:rPr>
          <w:rFonts w:hint="eastAsia"/>
        </w:rPr>
        <w:t>SIP</w:t>
      </w:r>
      <w:r>
        <w:rPr>
          <w:rFonts w:hint="eastAsia"/>
        </w:rPr>
        <w:t>协议分布式通讯；</w:t>
      </w:r>
    </w:p>
    <w:p w14:paraId="0FCC1F95" w14:textId="77777777" w:rsidR="00D6664F" w:rsidRDefault="00D6664F" w:rsidP="00D6664F">
      <w:pPr>
        <w:pStyle w:val="4"/>
        <w:spacing w:before="156" w:after="156"/>
        <w:ind w:left="709" w:hanging="709"/>
      </w:pPr>
      <w:bookmarkStart w:id="92" w:name="_Toc409105099"/>
      <w:r>
        <w:rPr>
          <w:rFonts w:hint="eastAsia"/>
        </w:rPr>
        <w:t>非功能要求</w:t>
      </w:r>
      <w:bookmarkEnd w:id="92"/>
    </w:p>
    <w:p w14:paraId="24E45A44" w14:textId="77777777" w:rsidR="00D6664F" w:rsidRPr="00F4436C" w:rsidRDefault="00D6664F" w:rsidP="00D6664F">
      <w:pPr>
        <w:pStyle w:val="a0"/>
        <w:numPr>
          <w:ilvl w:val="0"/>
          <w:numId w:val="14"/>
        </w:numPr>
        <w:spacing w:before="0" w:after="0"/>
        <w:ind w:left="142" w:firstLineChars="0" w:firstLine="284"/>
        <w:rPr>
          <w:szCs w:val="24"/>
        </w:rPr>
      </w:pPr>
      <w:r w:rsidRPr="00F4436C">
        <w:rPr>
          <w:rFonts w:hint="eastAsia"/>
          <w:szCs w:val="24"/>
        </w:rPr>
        <w:t>性能：</w:t>
      </w:r>
      <w:r>
        <w:rPr>
          <w:rFonts w:hint="eastAsia"/>
          <w:szCs w:val="24"/>
        </w:rPr>
        <w:t>参照原分布式通讯框架</w:t>
      </w:r>
    </w:p>
    <w:p w14:paraId="6767B2F3" w14:textId="77777777" w:rsidR="00D6664F" w:rsidRDefault="00D6664F" w:rsidP="00D6664F">
      <w:pPr>
        <w:pStyle w:val="4"/>
        <w:spacing w:before="156" w:after="156"/>
        <w:ind w:left="709" w:hanging="709"/>
      </w:pPr>
      <w:bookmarkStart w:id="93" w:name="_Toc409105100"/>
      <w:r>
        <w:rPr>
          <w:rFonts w:hint="eastAsia"/>
        </w:rPr>
        <w:t>接口要求</w:t>
      </w:r>
      <w:bookmarkEnd w:id="93"/>
    </w:p>
    <w:p w14:paraId="04F40C0B" w14:textId="104902BA" w:rsidR="00D6664F" w:rsidRDefault="00D6664F" w:rsidP="00196E74">
      <w:pPr>
        <w:pStyle w:val="a0"/>
        <w:ind w:firstLineChars="0" w:firstLine="0"/>
      </w:pPr>
      <w:r>
        <w:rPr>
          <w:rFonts w:hint="eastAsia"/>
        </w:rPr>
        <w:t>（</w:t>
      </w:r>
      <w:r>
        <w:rPr>
          <w:rFonts w:hint="eastAsia"/>
        </w:rPr>
        <w:t>1</w:t>
      </w:r>
      <w:r>
        <w:rPr>
          <w:rFonts w:hint="eastAsia"/>
        </w:rPr>
        <w:t>）</w:t>
      </w:r>
      <w:r>
        <w:rPr>
          <w:rFonts w:hint="eastAsia"/>
        </w:rPr>
        <w:t>SIP</w:t>
      </w:r>
      <w:r>
        <w:rPr>
          <w:rFonts w:hint="eastAsia"/>
        </w:rPr>
        <w:t>协议，实现多媒体交互平台会话控制功能；</w:t>
      </w:r>
    </w:p>
    <w:p w14:paraId="2E3C40AA" w14:textId="581A68EF" w:rsidR="006C40E3" w:rsidRDefault="00EC3D9F" w:rsidP="00D810D7">
      <w:pPr>
        <w:pStyle w:val="3"/>
        <w:spacing w:before="156" w:after="156"/>
      </w:pPr>
      <w:bookmarkStart w:id="94" w:name="_Toc409105101"/>
      <w:r>
        <w:rPr>
          <w:rFonts w:hint="eastAsia"/>
        </w:rPr>
        <w:t>电视</w:t>
      </w:r>
      <w:proofErr w:type="gramStart"/>
      <w:r>
        <w:rPr>
          <w:rFonts w:hint="eastAsia"/>
        </w:rPr>
        <w:t>墙管理</w:t>
      </w:r>
      <w:proofErr w:type="gramEnd"/>
      <w:r>
        <w:rPr>
          <w:rFonts w:hint="eastAsia"/>
        </w:rPr>
        <w:t>服务</w:t>
      </w:r>
      <w:bookmarkEnd w:id="94"/>
    </w:p>
    <w:p w14:paraId="58897B18" w14:textId="77777777" w:rsidR="006C40E3" w:rsidRDefault="006C40E3" w:rsidP="00D810D7">
      <w:pPr>
        <w:pStyle w:val="4"/>
        <w:spacing w:before="156" w:after="156"/>
        <w:ind w:left="709" w:hanging="709"/>
      </w:pPr>
      <w:bookmarkStart w:id="95" w:name="_Toc409105102"/>
      <w:r>
        <w:rPr>
          <w:rFonts w:hint="eastAsia"/>
        </w:rPr>
        <w:t>功能要求</w:t>
      </w:r>
      <w:bookmarkEnd w:id="95"/>
    </w:p>
    <w:p w14:paraId="18558709" w14:textId="3F5BF8CE" w:rsidR="005B22ED" w:rsidRPr="00D55FA0" w:rsidRDefault="005B22ED" w:rsidP="00D55FA0">
      <w:pPr>
        <w:spacing w:line="360" w:lineRule="auto"/>
        <w:rPr>
          <w:sz w:val="24"/>
          <w:szCs w:val="24"/>
        </w:rPr>
      </w:pPr>
      <w:r w:rsidRPr="00D55FA0">
        <w:rPr>
          <w:rFonts w:hint="eastAsia"/>
          <w:sz w:val="24"/>
          <w:szCs w:val="24"/>
        </w:rPr>
        <w:t>（</w:t>
      </w:r>
      <w:r w:rsidRPr="00D55FA0">
        <w:rPr>
          <w:rFonts w:hint="eastAsia"/>
          <w:sz w:val="24"/>
          <w:szCs w:val="24"/>
        </w:rPr>
        <w:t>1</w:t>
      </w:r>
      <w:r w:rsidR="00C40BDE">
        <w:rPr>
          <w:rFonts w:hint="eastAsia"/>
          <w:sz w:val="24"/>
          <w:szCs w:val="24"/>
        </w:rPr>
        <w:t>）</w:t>
      </w:r>
      <w:r w:rsidR="00C40BDE" w:rsidRPr="00387DBC">
        <w:rPr>
          <w:rFonts w:hint="eastAsia"/>
          <w:sz w:val="24"/>
          <w:szCs w:val="24"/>
        </w:rPr>
        <w:t>支持</w:t>
      </w:r>
      <w:r w:rsidR="00C40BDE">
        <w:rPr>
          <w:rFonts w:hint="eastAsia"/>
          <w:sz w:val="24"/>
          <w:szCs w:val="24"/>
        </w:rPr>
        <w:t>接入</w:t>
      </w:r>
      <w:r w:rsidR="00C40BDE" w:rsidRPr="00387DBC">
        <w:rPr>
          <w:rFonts w:hint="eastAsia"/>
          <w:sz w:val="24"/>
          <w:szCs w:val="24"/>
        </w:rPr>
        <w:t>分布式通信</w:t>
      </w:r>
      <w:r w:rsidR="00C40BDE">
        <w:rPr>
          <w:rFonts w:hint="eastAsia"/>
          <w:sz w:val="24"/>
          <w:szCs w:val="24"/>
        </w:rPr>
        <w:t>框架，实现在此基础上的通讯</w:t>
      </w:r>
      <w:r w:rsidR="00C40BDE" w:rsidRPr="00387DBC">
        <w:rPr>
          <w:rFonts w:hint="eastAsia"/>
          <w:sz w:val="24"/>
          <w:szCs w:val="24"/>
        </w:rPr>
        <w:t>；</w:t>
      </w:r>
    </w:p>
    <w:p w14:paraId="76664C40" w14:textId="0D0C3D42" w:rsidR="00C40BDE" w:rsidRPr="00C40BDE" w:rsidRDefault="005B22ED" w:rsidP="00D55FA0">
      <w:pPr>
        <w:spacing w:line="360" w:lineRule="auto"/>
        <w:rPr>
          <w:sz w:val="24"/>
          <w:szCs w:val="24"/>
        </w:rPr>
      </w:pPr>
      <w:r w:rsidRPr="00D55FA0">
        <w:rPr>
          <w:rFonts w:hint="eastAsia"/>
          <w:sz w:val="24"/>
          <w:szCs w:val="24"/>
        </w:rPr>
        <w:t>（</w:t>
      </w:r>
      <w:r w:rsidRPr="00D55FA0">
        <w:rPr>
          <w:rFonts w:hint="eastAsia"/>
          <w:sz w:val="24"/>
          <w:szCs w:val="24"/>
        </w:rPr>
        <w:t>2</w:t>
      </w:r>
      <w:r w:rsidR="00C40BDE">
        <w:rPr>
          <w:rFonts w:hint="eastAsia"/>
          <w:sz w:val="24"/>
          <w:szCs w:val="24"/>
        </w:rPr>
        <w:t>）</w:t>
      </w:r>
      <w:r w:rsidR="00C40BDE">
        <w:rPr>
          <w:rFonts w:hint="eastAsia"/>
          <w:sz w:val="24"/>
          <w:szCs w:val="24"/>
        </w:rPr>
        <w:t>SIP</w:t>
      </w:r>
      <w:r w:rsidR="00C40BDE">
        <w:rPr>
          <w:rFonts w:hint="eastAsia"/>
          <w:sz w:val="24"/>
          <w:szCs w:val="24"/>
        </w:rPr>
        <w:t>协议，支持解码器呼入和退出，加入和退出通道；</w:t>
      </w:r>
    </w:p>
    <w:p w14:paraId="2D44308B" w14:textId="77777777" w:rsidR="006C40E3" w:rsidRDefault="006C40E3" w:rsidP="00D810D7">
      <w:pPr>
        <w:pStyle w:val="4"/>
        <w:spacing w:before="156" w:after="156"/>
        <w:ind w:left="709" w:hanging="709"/>
      </w:pPr>
      <w:bookmarkStart w:id="96" w:name="_Toc409105103"/>
      <w:r>
        <w:rPr>
          <w:rFonts w:hint="eastAsia"/>
        </w:rPr>
        <w:lastRenderedPageBreak/>
        <w:t>非功能要求</w:t>
      </w:r>
      <w:bookmarkEnd w:id="96"/>
    </w:p>
    <w:p w14:paraId="28CD3349" w14:textId="77777777" w:rsidR="006C40E3" w:rsidRDefault="006C40E3" w:rsidP="009C2DEA">
      <w:pPr>
        <w:pStyle w:val="a0"/>
        <w:numPr>
          <w:ilvl w:val="0"/>
          <w:numId w:val="7"/>
        </w:numPr>
        <w:spacing w:before="0" w:after="0"/>
        <w:ind w:left="142" w:firstLineChars="0" w:firstLine="284"/>
        <w:rPr>
          <w:szCs w:val="24"/>
        </w:rPr>
      </w:pPr>
      <w:r w:rsidRPr="007017D9">
        <w:rPr>
          <w:rFonts w:hint="eastAsia"/>
          <w:szCs w:val="24"/>
        </w:rPr>
        <w:t>可用性：</w:t>
      </w:r>
    </w:p>
    <w:p w14:paraId="7675E1AB" w14:textId="793DD31D" w:rsidR="00C40BDE" w:rsidRDefault="00C40BDE" w:rsidP="00C40BDE">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服务配置安装简单，不间断提供</w:t>
      </w:r>
      <w:r>
        <w:rPr>
          <w:rFonts w:hint="eastAsia"/>
          <w:szCs w:val="24"/>
        </w:rPr>
        <w:t>7*24</w:t>
      </w:r>
      <w:r>
        <w:rPr>
          <w:rFonts w:hint="eastAsia"/>
          <w:szCs w:val="24"/>
        </w:rPr>
        <w:t>服务；</w:t>
      </w:r>
    </w:p>
    <w:p w14:paraId="53D8F4DF" w14:textId="65DEEBC9" w:rsidR="00C40BDE" w:rsidRPr="00C40BDE" w:rsidRDefault="00C40BDE" w:rsidP="00C40BDE">
      <w:pPr>
        <w:pStyle w:val="a0"/>
        <w:spacing w:before="0" w:after="0"/>
        <w:ind w:left="426" w:firstLineChars="0" w:firstLine="0"/>
        <w:rPr>
          <w:szCs w:val="24"/>
        </w:rPr>
      </w:pPr>
      <w:r>
        <w:rPr>
          <w:rFonts w:hint="eastAsia"/>
          <w:szCs w:val="24"/>
        </w:rPr>
        <w:t>（</w:t>
      </w:r>
      <w:r>
        <w:rPr>
          <w:rFonts w:hint="eastAsia"/>
          <w:szCs w:val="24"/>
        </w:rPr>
        <w:t>2</w:t>
      </w:r>
      <w:r>
        <w:rPr>
          <w:rFonts w:hint="eastAsia"/>
          <w:szCs w:val="24"/>
        </w:rPr>
        <w:t>）常见故障排除定位方便；</w:t>
      </w:r>
    </w:p>
    <w:p w14:paraId="7C2A4FAD" w14:textId="77777777" w:rsidR="006C40E3" w:rsidRDefault="006C40E3" w:rsidP="009C2DEA">
      <w:pPr>
        <w:pStyle w:val="a0"/>
        <w:numPr>
          <w:ilvl w:val="0"/>
          <w:numId w:val="7"/>
        </w:numPr>
        <w:spacing w:before="0" w:after="0"/>
        <w:ind w:left="142" w:firstLineChars="0" w:firstLine="284"/>
        <w:rPr>
          <w:szCs w:val="24"/>
        </w:rPr>
      </w:pPr>
      <w:r w:rsidRPr="007017D9">
        <w:rPr>
          <w:rFonts w:hint="eastAsia"/>
          <w:szCs w:val="24"/>
        </w:rPr>
        <w:t>性能：</w:t>
      </w:r>
    </w:p>
    <w:p w14:paraId="5BD4E09D" w14:textId="17985BDB" w:rsidR="00C40BDE" w:rsidRPr="007017D9" w:rsidRDefault="00C40BDE" w:rsidP="00C40BDE">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请求响应时间在</w:t>
      </w:r>
      <w:r>
        <w:rPr>
          <w:rFonts w:hint="eastAsia"/>
          <w:szCs w:val="24"/>
        </w:rPr>
        <w:t>3s</w:t>
      </w:r>
      <w:r>
        <w:rPr>
          <w:rFonts w:hint="eastAsia"/>
          <w:szCs w:val="24"/>
        </w:rPr>
        <w:t>以内；</w:t>
      </w:r>
    </w:p>
    <w:p w14:paraId="7E3F9E19" w14:textId="77777777" w:rsidR="006C40E3" w:rsidRDefault="006C40E3" w:rsidP="00D810D7">
      <w:pPr>
        <w:pStyle w:val="4"/>
        <w:spacing w:before="156" w:after="156"/>
        <w:ind w:left="709" w:hanging="709"/>
      </w:pPr>
      <w:bookmarkStart w:id="97" w:name="_Toc409105104"/>
      <w:r>
        <w:rPr>
          <w:rFonts w:hint="eastAsia"/>
        </w:rPr>
        <w:t>接口要求</w:t>
      </w:r>
      <w:bookmarkEnd w:id="97"/>
    </w:p>
    <w:p w14:paraId="2996B72A" w14:textId="64AE8D92" w:rsidR="00C40BDE" w:rsidRDefault="00C40BDE" w:rsidP="00C40BDE">
      <w:pPr>
        <w:pStyle w:val="a0"/>
        <w:spacing w:before="0" w:after="0"/>
        <w:ind w:firstLineChars="0" w:firstLine="0"/>
      </w:pPr>
      <w:r>
        <w:rPr>
          <w:rFonts w:hint="eastAsia"/>
        </w:rPr>
        <w:t>（</w:t>
      </w:r>
      <w:r>
        <w:rPr>
          <w:rFonts w:hint="eastAsia"/>
        </w:rPr>
        <w:t>1</w:t>
      </w:r>
      <w:r>
        <w:rPr>
          <w:rFonts w:hint="eastAsia"/>
        </w:rPr>
        <w:t>）</w:t>
      </w:r>
      <w:r>
        <w:rPr>
          <w:rFonts w:hint="eastAsia"/>
        </w:rPr>
        <w:t>SIP</w:t>
      </w:r>
      <w:r>
        <w:rPr>
          <w:rFonts w:hint="eastAsia"/>
        </w:rPr>
        <w:t>协议，控制解码器呼入、退出会话，加入和退出通道接口；</w:t>
      </w:r>
    </w:p>
    <w:p w14:paraId="1779FF46" w14:textId="0DE4B999" w:rsidR="00C40BDE" w:rsidRPr="00C40BDE" w:rsidRDefault="00C40BDE" w:rsidP="00C40BDE">
      <w:pPr>
        <w:pStyle w:val="a0"/>
        <w:spacing w:before="0" w:after="0"/>
        <w:ind w:firstLineChars="0" w:firstLine="0"/>
      </w:pPr>
      <w:r>
        <w:rPr>
          <w:rFonts w:hint="eastAsia"/>
        </w:rPr>
        <w:t>（</w:t>
      </w:r>
      <w:r>
        <w:rPr>
          <w:rFonts w:hint="eastAsia"/>
        </w:rPr>
        <w:t>2</w:t>
      </w:r>
      <w:r>
        <w:rPr>
          <w:rFonts w:hint="eastAsia"/>
        </w:rPr>
        <w:t>）分布式通讯接口；</w:t>
      </w:r>
    </w:p>
    <w:p w14:paraId="69A127D4" w14:textId="1E7632A6" w:rsidR="006C40E3" w:rsidRDefault="00DF3BD3" w:rsidP="00D55FA0">
      <w:pPr>
        <w:pStyle w:val="3"/>
        <w:spacing w:before="156" w:after="156"/>
      </w:pPr>
      <w:bookmarkStart w:id="98" w:name="_Toc409105105"/>
      <w:r>
        <w:rPr>
          <w:rFonts w:hint="eastAsia"/>
        </w:rPr>
        <w:t>内容管理服务</w:t>
      </w:r>
      <w:bookmarkEnd w:id="98"/>
    </w:p>
    <w:p w14:paraId="6681EEDE" w14:textId="77777777" w:rsidR="006C40E3" w:rsidRDefault="006C40E3" w:rsidP="00215F04">
      <w:pPr>
        <w:pStyle w:val="4"/>
        <w:spacing w:before="156" w:after="156"/>
        <w:ind w:left="709" w:hanging="709"/>
      </w:pPr>
      <w:bookmarkStart w:id="99" w:name="_Toc409105106"/>
      <w:r>
        <w:rPr>
          <w:rFonts w:hint="eastAsia"/>
        </w:rPr>
        <w:t>功能要求</w:t>
      </w:r>
      <w:bookmarkEnd w:id="99"/>
    </w:p>
    <w:p w14:paraId="04A0E0EA" w14:textId="4B98FBFE" w:rsidR="00F557A4" w:rsidRDefault="00F557A4" w:rsidP="009D7020">
      <w:pPr>
        <w:pStyle w:val="a0"/>
        <w:spacing w:before="0" w:after="0"/>
        <w:ind w:firstLineChars="0" w:firstLine="0"/>
      </w:pPr>
      <w:r>
        <w:rPr>
          <w:rFonts w:hint="eastAsia"/>
        </w:rPr>
        <w:t>（</w:t>
      </w:r>
      <w:r>
        <w:rPr>
          <w:rFonts w:hint="eastAsia"/>
        </w:rPr>
        <w:t>1</w:t>
      </w:r>
      <w:r>
        <w:rPr>
          <w:rFonts w:hint="eastAsia"/>
        </w:rPr>
        <w:t>）</w:t>
      </w:r>
      <w:r>
        <w:rPr>
          <w:rFonts w:hint="eastAsia"/>
        </w:rPr>
        <w:t>HTTP</w:t>
      </w:r>
      <w:r>
        <w:rPr>
          <w:rFonts w:hint="eastAsia"/>
        </w:rPr>
        <w:t>文件上传、下载功能；</w:t>
      </w:r>
    </w:p>
    <w:p w14:paraId="470822A1" w14:textId="457D4683" w:rsidR="00F557A4" w:rsidRDefault="00F557A4" w:rsidP="009D7020">
      <w:pPr>
        <w:pStyle w:val="a0"/>
        <w:spacing w:before="0" w:after="0"/>
        <w:ind w:firstLineChars="0" w:firstLine="0"/>
      </w:pPr>
      <w:r>
        <w:rPr>
          <w:rFonts w:hint="eastAsia"/>
        </w:rPr>
        <w:t>（</w:t>
      </w:r>
      <w:r>
        <w:rPr>
          <w:rFonts w:hint="eastAsia"/>
        </w:rPr>
        <w:t>2</w:t>
      </w:r>
      <w:r>
        <w:rPr>
          <w:rFonts w:hint="eastAsia"/>
        </w:rPr>
        <w:t>）视频文件上传、点播功能；</w:t>
      </w:r>
    </w:p>
    <w:p w14:paraId="7206E2D5" w14:textId="12A76466" w:rsidR="00F557A4" w:rsidRDefault="00F557A4" w:rsidP="009D7020">
      <w:pPr>
        <w:pStyle w:val="a0"/>
        <w:spacing w:before="0" w:after="0"/>
        <w:ind w:firstLineChars="0" w:firstLine="0"/>
      </w:pPr>
      <w:r>
        <w:rPr>
          <w:rFonts w:hint="eastAsia"/>
        </w:rPr>
        <w:t>（</w:t>
      </w:r>
      <w:r>
        <w:rPr>
          <w:rFonts w:hint="eastAsia"/>
        </w:rPr>
        <w:t>3</w:t>
      </w:r>
      <w:r>
        <w:rPr>
          <w:rFonts w:hint="eastAsia"/>
        </w:rPr>
        <w:t>）文件列表查询功能；</w:t>
      </w:r>
    </w:p>
    <w:p w14:paraId="3AC3558D" w14:textId="22EA10CC" w:rsidR="00F557A4" w:rsidRPr="00F557A4" w:rsidRDefault="00F557A4" w:rsidP="009D7020">
      <w:pPr>
        <w:pStyle w:val="a0"/>
        <w:spacing w:before="0" w:after="0"/>
        <w:ind w:firstLineChars="0" w:firstLine="0"/>
      </w:pPr>
      <w:r>
        <w:rPr>
          <w:rFonts w:hint="eastAsia"/>
        </w:rPr>
        <w:t>（</w:t>
      </w:r>
      <w:r>
        <w:rPr>
          <w:rFonts w:hint="eastAsia"/>
        </w:rPr>
        <w:t>4</w:t>
      </w:r>
      <w:r>
        <w:rPr>
          <w:rFonts w:hint="eastAsia"/>
        </w:rPr>
        <w:t>）访问权限控制；</w:t>
      </w:r>
    </w:p>
    <w:p w14:paraId="51080ECF" w14:textId="6A22F743" w:rsidR="006C40E3" w:rsidRPr="00F557A4" w:rsidRDefault="006C40E3" w:rsidP="00F557A4">
      <w:pPr>
        <w:pStyle w:val="4"/>
        <w:spacing w:before="156" w:after="156"/>
        <w:ind w:left="709" w:hanging="709"/>
      </w:pPr>
      <w:bookmarkStart w:id="100" w:name="_Toc409105107"/>
      <w:r>
        <w:rPr>
          <w:rFonts w:hint="eastAsia"/>
        </w:rPr>
        <w:t>非功能要求</w:t>
      </w:r>
      <w:bookmarkEnd w:id="100"/>
    </w:p>
    <w:p w14:paraId="3D2D090B" w14:textId="77777777" w:rsidR="006C40E3" w:rsidRDefault="006C40E3" w:rsidP="00F557A4">
      <w:pPr>
        <w:pStyle w:val="a0"/>
        <w:numPr>
          <w:ilvl w:val="0"/>
          <w:numId w:val="8"/>
        </w:numPr>
        <w:spacing w:before="0" w:after="0"/>
        <w:ind w:left="142" w:firstLineChars="0" w:firstLine="284"/>
        <w:rPr>
          <w:szCs w:val="24"/>
        </w:rPr>
      </w:pPr>
      <w:r w:rsidRPr="005B22ED">
        <w:rPr>
          <w:rFonts w:hint="eastAsia"/>
          <w:szCs w:val="24"/>
        </w:rPr>
        <w:t>可用性：</w:t>
      </w:r>
    </w:p>
    <w:p w14:paraId="5A74A2ED" w14:textId="5C3C4DDF" w:rsidR="00F557A4" w:rsidRDefault="00F557A4" w:rsidP="00F557A4">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服务配置安装简单，不间断提供</w:t>
      </w:r>
      <w:r>
        <w:rPr>
          <w:rFonts w:hint="eastAsia"/>
          <w:szCs w:val="24"/>
        </w:rPr>
        <w:t>7*24</w:t>
      </w:r>
      <w:r>
        <w:rPr>
          <w:rFonts w:hint="eastAsia"/>
          <w:szCs w:val="24"/>
        </w:rPr>
        <w:t>服务；</w:t>
      </w:r>
    </w:p>
    <w:p w14:paraId="1084541C" w14:textId="1D2C0861" w:rsidR="00F557A4" w:rsidRPr="00F557A4" w:rsidRDefault="00F557A4" w:rsidP="00F557A4">
      <w:pPr>
        <w:pStyle w:val="a0"/>
        <w:spacing w:before="0" w:after="0"/>
        <w:ind w:left="426" w:firstLineChars="0" w:firstLine="0"/>
        <w:rPr>
          <w:szCs w:val="24"/>
        </w:rPr>
      </w:pPr>
      <w:r>
        <w:rPr>
          <w:rFonts w:hint="eastAsia"/>
          <w:szCs w:val="24"/>
        </w:rPr>
        <w:t>（</w:t>
      </w:r>
      <w:r>
        <w:rPr>
          <w:rFonts w:hint="eastAsia"/>
          <w:szCs w:val="24"/>
        </w:rPr>
        <w:t>2</w:t>
      </w:r>
      <w:r>
        <w:rPr>
          <w:rFonts w:hint="eastAsia"/>
          <w:szCs w:val="24"/>
        </w:rPr>
        <w:t>）支持常见故障排除和定位；</w:t>
      </w:r>
    </w:p>
    <w:p w14:paraId="07537AF0" w14:textId="77777777" w:rsidR="006C40E3" w:rsidRDefault="006C40E3" w:rsidP="00F557A4">
      <w:pPr>
        <w:pStyle w:val="a0"/>
        <w:numPr>
          <w:ilvl w:val="0"/>
          <w:numId w:val="8"/>
        </w:numPr>
        <w:spacing w:before="0" w:after="0"/>
        <w:ind w:left="142" w:firstLineChars="0" w:firstLine="284"/>
        <w:rPr>
          <w:szCs w:val="24"/>
        </w:rPr>
      </w:pPr>
      <w:r w:rsidRPr="005B22ED">
        <w:rPr>
          <w:rFonts w:hint="eastAsia"/>
          <w:szCs w:val="24"/>
        </w:rPr>
        <w:t>性能：</w:t>
      </w:r>
    </w:p>
    <w:p w14:paraId="3D4A3FD7" w14:textId="4C28680D" w:rsidR="00F557A4" w:rsidRDefault="00F557A4" w:rsidP="00F557A4">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支持集群部署，存储容量可扩展；</w:t>
      </w:r>
    </w:p>
    <w:p w14:paraId="452C87F9" w14:textId="5E275223" w:rsidR="00F557A4" w:rsidRPr="00F557A4" w:rsidRDefault="00F557A4" w:rsidP="00F557A4">
      <w:pPr>
        <w:pStyle w:val="a0"/>
        <w:spacing w:before="0" w:after="0"/>
        <w:ind w:left="426" w:firstLineChars="0" w:firstLine="0"/>
        <w:rPr>
          <w:szCs w:val="24"/>
        </w:rPr>
      </w:pPr>
      <w:r>
        <w:rPr>
          <w:rFonts w:hint="eastAsia"/>
          <w:szCs w:val="24"/>
        </w:rPr>
        <w:t>（</w:t>
      </w:r>
      <w:r>
        <w:rPr>
          <w:rFonts w:hint="eastAsia"/>
          <w:szCs w:val="24"/>
        </w:rPr>
        <w:t>2</w:t>
      </w:r>
      <w:r>
        <w:rPr>
          <w:rFonts w:hint="eastAsia"/>
          <w:szCs w:val="24"/>
        </w:rPr>
        <w:t>）</w:t>
      </w:r>
      <w:r>
        <w:rPr>
          <w:rFonts w:hint="eastAsia"/>
        </w:rPr>
        <w:t>千兆</w:t>
      </w:r>
      <w:r>
        <w:t>网络下，</w:t>
      </w:r>
      <w:r w:rsidRPr="00AF751A">
        <w:t>单台</w:t>
      </w:r>
      <w:r>
        <w:rPr>
          <w:rFonts w:hint="eastAsia"/>
        </w:rPr>
        <w:t>文件服务器</w:t>
      </w:r>
      <w:r w:rsidRPr="00AF751A">
        <w:rPr>
          <w:rFonts w:hint="eastAsia"/>
        </w:rPr>
        <w:t>能力</w:t>
      </w:r>
      <w:r w:rsidRPr="00AF751A">
        <w:rPr>
          <w:rFonts w:hint="eastAsia"/>
        </w:rPr>
        <w:t xml:space="preserve"> </w:t>
      </w:r>
      <w:r w:rsidRPr="00AF751A">
        <w:rPr>
          <w:rFonts w:hint="eastAsia"/>
        </w:rPr>
        <w:t>≥</w:t>
      </w:r>
      <w:r>
        <w:rPr>
          <w:rFonts w:hint="eastAsia"/>
        </w:rPr>
        <w:t xml:space="preserve"> 4</w:t>
      </w:r>
      <w:r w:rsidRPr="00AF751A">
        <w:rPr>
          <w:rFonts w:hint="eastAsia"/>
        </w:rPr>
        <w:t>00 Mbps</w:t>
      </w:r>
      <w:r>
        <w:rPr>
          <w:rFonts w:hint="eastAsia"/>
        </w:rPr>
        <w:t>；</w:t>
      </w:r>
    </w:p>
    <w:p w14:paraId="17280E52" w14:textId="535A9607" w:rsidR="006C40E3" w:rsidRDefault="006C40E3" w:rsidP="00215F04">
      <w:pPr>
        <w:pStyle w:val="4"/>
        <w:spacing w:before="156" w:after="156"/>
        <w:ind w:left="709" w:hanging="709"/>
      </w:pPr>
      <w:bookmarkStart w:id="101" w:name="_Toc409105108"/>
      <w:r>
        <w:rPr>
          <w:rFonts w:hint="eastAsia"/>
        </w:rPr>
        <w:t>接口要求</w:t>
      </w:r>
      <w:bookmarkEnd w:id="101"/>
    </w:p>
    <w:p w14:paraId="4575526F" w14:textId="6A3B4BE8" w:rsidR="00F557A4" w:rsidRDefault="00F557A4" w:rsidP="00F557A4">
      <w:pPr>
        <w:pStyle w:val="a0"/>
        <w:spacing w:before="0" w:after="0"/>
        <w:ind w:firstLineChars="0" w:firstLine="0"/>
      </w:pPr>
      <w:r>
        <w:rPr>
          <w:rFonts w:hint="eastAsia"/>
        </w:rPr>
        <w:t>（</w:t>
      </w:r>
      <w:r>
        <w:rPr>
          <w:rFonts w:hint="eastAsia"/>
        </w:rPr>
        <w:t>1</w:t>
      </w:r>
      <w:r>
        <w:rPr>
          <w:rFonts w:hint="eastAsia"/>
        </w:rPr>
        <w:t>）</w:t>
      </w:r>
      <w:r>
        <w:rPr>
          <w:rFonts w:hint="eastAsia"/>
        </w:rPr>
        <w:t>HTTP</w:t>
      </w:r>
      <w:r>
        <w:rPr>
          <w:rFonts w:hint="eastAsia"/>
        </w:rPr>
        <w:t>文件上传、下载接口；</w:t>
      </w:r>
    </w:p>
    <w:p w14:paraId="7FDC00A2" w14:textId="16AB7918" w:rsidR="00F557A4" w:rsidRDefault="00F557A4" w:rsidP="00F557A4">
      <w:pPr>
        <w:pStyle w:val="a0"/>
        <w:spacing w:before="0" w:after="0"/>
        <w:ind w:firstLineChars="0" w:firstLine="0"/>
      </w:pPr>
      <w:r>
        <w:rPr>
          <w:rFonts w:hint="eastAsia"/>
        </w:rPr>
        <w:t>（</w:t>
      </w:r>
      <w:r>
        <w:rPr>
          <w:rFonts w:hint="eastAsia"/>
        </w:rPr>
        <w:t>2</w:t>
      </w:r>
      <w:r>
        <w:rPr>
          <w:rFonts w:hint="eastAsia"/>
        </w:rPr>
        <w:t>）视频文件点播接口；</w:t>
      </w:r>
    </w:p>
    <w:p w14:paraId="4B514E28" w14:textId="14FC2577" w:rsidR="00F557A4" w:rsidRPr="00F557A4" w:rsidRDefault="00F557A4" w:rsidP="00F557A4">
      <w:pPr>
        <w:pStyle w:val="a0"/>
        <w:spacing w:before="0" w:after="0"/>
        <w:ind w:firstLineChars="0" w:firstLine="0"/>
      </w:pPr>
      <w:r>
        <w:rPr>
          <w:rFonts w:hint="eastAsia"/>
        </w:rPr>
        <w:lastRenderedPageBreak/>
        <w:t>（</w:t>
      </w:r>
      <w:r>
        <w:rPr>
          <w:rFonts w:hint="eastAsia"/>
        </w:rPr>
        <w:t>3</w:t>
      </w:r>
      <w:r>
        <w:rPr>
          <w:rFonts w:hint="eastAsia"/>
        </w:rPr>
        <w:t>）文件访问权限验证接口；</w:t>
      </w:r>
    </w:p>
    <w:p w14:paraId="5D351797" w14:textId="31F89077" w:rsidR="006C40E3" w:rsidRDefault="00215F04" w:rsidP="00215F04">
      <w:pPr>
        <w:pStyle w:val="3"/>
        <w:spacing w:before="156" w:after="156"/>
      </w:pPr>
      <w:bookmarkStart w:id="102" w:name="_Toc409105109"/>
      <w:r>
        <w:rPr>
          <w:rFonts w:hint="eastAsia"/>
        </w:rPr>
        <w:t>视频网管</w:t>
      </w:r>
      <w:bookmarkEnd w:id="102"/>
    </w:p>
    <w:p w14:paraId="58D6EB46" w14:textId="77777777" w:rsidR="006C40E3" w:rsidRDefault="006C40E3" w:rsidP="00215F04">
      <w:pPr>
        <w:pStyle w:val="4"/>
        <w:spacing w:before="156" w:after="156"/>
        <w:ind w:left="709" w:hanging="709"/>
      </w:pPr>
      <w:bookmarkStart w:id="103" w:name="_Toc409105110"/>
      <w:r>
        <w:rPr>
          <w:rFonts w:hint="eastAsia"/>
        </w:rPr>
        <w:t>功能要求</w:t>
      </w:r>
      <w:bookmarkEnd w:id="103"/>
    </w:p>
    <w:p w14:paraId="1571923D" w14:textId="50E7CE5D" w:rsidR="00092CF0" w:rsidRDefault="00092CF0" w:rsidP="009D7020">
      <w:pPr>
        <w:pStyle w:val="a0"/>
        <w:spacing w:before="0" w:after="0"/>
        <w:ind w:firstLineChars="0" w:firstLine="0"/>
      </w:pPr>
      <w:r>
        <w:rPr>
          <w:rFonts w:hint="eastAsia"/>
        </w:rPr>
        <w:t>（</w:t>
      </w:r>
      <w:r>
        <w:rPr>
          <w:rFonts w:hint="eastAsia"/>
        </w:rPr>
        <w:t>1</w:t>
      </w:r>
      <w:r>
        <w:rPr>
          <w:rFonts w:hint="eastAsia"/>
        </w:rPr>
        <w:t>）</w:t>
      </w:r>
      <w:r w:rsidRPr="00387DBC">
        <w:rPr>
          <w:rFonts w:hint="eastAsia"/>
          <w:szCs w:val="24"/>
        </w:rPr>
        <w:t>支持</w:t>
      </w:r>
      <w:r>
        <w:rPr>
          <w:rFonts w:hint="eastAsia"/>
          <w:szCs w:val="24"/>
        </w:rPr>
        <w:t>接入</w:t>
      </w:r>
      <w:r w:rsidRPr="00387DBC">
        <w:rPr>
          <w:rFonts w:hint="eastAsia"/>
          <w:szCs w:val="24"/>
        </w:rPr>
        <w:t>分布式通信</w:t>
      </w:r>
      <w:r>
        <w:rPr>
          <w:rFonts w:hint="eastAsia"/>
          <w:szCs w:val="24"/>
        </w:rPr>
        <w:t>框架，实现在此基础上的通讯；</w:t>
      </w:r>
    </w:p>
    <w:p w14:paraId="33760B3E" w14:textId="2F503BA9" w:rsidR="00092CF0" w:rsidRDefault="00092CF0" w:rsidP="009D7020">
      <w:pPr>
        <w:pStyle w:val="a0"/>
        <w:spacing w:before="0" w:after="0"/>
        <w:ind w:firstLineChars="0" w:firstLine="0"/>
      </w:pPr>
      <w:r>
        <w:rPr>
          <w:rFonts w:hint="eastAsia"/>
        </w:rPr>
        <w:t>（</w:t>
      </w:r>
      <w:r>
        <w:rPr>
          <w:rFonts w:hint="eastAsia"/>
        </w:rPr>
        <w:t>2</w:t>
      </w:r>
      <w:r>
        <w:rPr>
          <w:rFonts w:hint="eastAsia"/>
        </w:rPr>
        <w:t>）配置会话管理参数和规则；</w:t>
      </w:r>
    </w:p>
    <w:p w14:paraId="23A7BEC4" w14:textId="06BFB789" w:rsidR="00092CF0" w:rsidRDefault="00092CF0" w:rsidP="009D7020">
      <w:pPr>
        <w:pStyle w:val="a0"/>
        <w:spacing w:before="0" w:after="0"/>
        <w:ind w:firstLineChars="0" w:firstLine="0"/>
      </w:pPr>
      <w:r>
        <w:rPr>
          <w:rFonts w:hint="eastAsia"/>
        </w:rPr>
        <w:t>（</w:t>
      </w:r>
      <w:r>
        <w:rPr>
          <w:rFonts w:hint="eastAsia"/>
        </w:rPr>
        <w:t>3</w:t>
      </w:r>
      <w:r>
        <w:rPr>
          <w:rFonts w:hint="eastAsia"/>
        </w:rPr>
        <w:t>）显示会话管理运行状态；</w:t>
      </w:r>
    </w:p>
    <w:p w14:paraId="79EB1A10" w14:textId="46442CC6" w:rsidR="00092CF0" w:rsidRPr="00092CF0" w:rsidRDefault="00092CF0" w:rsidP="009D7020">
      <w:pPr>
        <w:pStyle w:val="a0"/>
        <w:spacing w:before="0" w:after="0"/>
        <w:ind w:firstLineChars="0" w:firstLine="0"/>
      </w:pPr>
      <w:r>
        <w:rPr>
          <w:rFonts w:hint="eastAsia"/>
        </w:rPr>
        <w:t>（</w:t>
      </w:r>
      <w:r>
        <w:rPr>
          <w:rFonts w:hint="eastAsia"/>
        </w:rPr>
        <w:t>4</w:t>
      </w:r>
      <w:r>
        <w:rPr>
          <w:rFonts w:hint="eastAsia"/>
        </w:rPr>
        <w:t>）显示会话管理业务情况；</w:t>
      </w:r>
    </w:p>
    <w:p w14:paraId="480CBA17" w14:textId="77777777" w:rsidR="006C40E3" w:rsidRDefault="006C40E3" w:rsidP="00215F04">
      <w:pPr>
        <w:pStyle w:val="4"/>
        <w:spacing w:before="156" w:after="156"/>
        <w:ind w:left="709" w:hanging="709"/>
      </w:pPr>
      <w:bookmarkStart w:id="104" w:name="_Toc409105111"/>
      <w:r>
        <w:rPr>
          <w:rFonts w:hint="eastAsia"/>
        </w:rPr>
        <w:t>非功能要求</w:t>
      </w:r>
      <w:bookmarkEnd w:id="104"/>
    </w:p>
    <w:p w14:paraId="18E2B27A" w14:textId="77777777" w:rsidR="006C40E3" w:rsidRDefault="006C40E3" w:rsidP="009C2DEA">
      <w:pPr>
        <w:pStyle w:val="a0"/>
        <w:numPr>
          <w:ilvl w:val="0"/>
          <w:numId w:val="11"/>
        </w:numPr>
        <w:spacing w:before="0" w:after="0"/>
        <w:ind w:left="142" w:firstLineChars="0" w:firstLine="284"/>
        <w:rPr>
          <w:szCs w:val="24"/>
        </w:rPr>
      </w:pPr>
      <w:r w:rsidRPr="007905E6">
        <w:rPr>
          <w:rFonts w:hint="eastAsia"/>
          <w:szCs w:val="24"/>
        </w:rPr>
        <w:t>可用性：</w:t>
      </w:r>
    </w:p>
    <w:p w14:paraId="704F0735" w14:textId="645F0406" w:rsidR="002D2A6E" w:rsidRDefault="002D2A6E" w:rsidP="002D2A6E">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服务配置安装简单，不间断提供</w:t>
      </w:r>
      <w:r>
        <w:rPr>
          <w:rFonts w:hint="eastAsia"/>
          <w:szCs w:val="24"/>
        </w:rPr>
        <w:t>7*24</w:t>
      </w:r>
      <w:r>
        <w:rPr>
          <w:rFonts w:hint="eastAsia"/>
          <w:szCs w:val="24"/>
        </w:rPr>
        <w:t>服务；</w:t>
      </w:r>
    </w:p>
    <w:p w14:paraId="2C2A37EB" w14:textId="35E9E0C0" w:rsidR="002D2A6E" w:rsidRPr="002D2A6E" w:rsidRDefault="002D2A6E" w:rsidP="002D2A6E">
      <w:pPr>
        <w:pStyle w:val="a0"/>
        <w:spacing w:before="0" w:after="0"/>
        <w:ind w:left="426" w:firstLineChars="0" w:firstLine="0"/>
        <w:rPr>
          <w:szCs w:val="24"/>
        </w:rPr>
      </w:pPr>
      <w:r>
        <w:rPr>
          <w:rFonts w:hint="eastAsia"/>
          <w:szCs w:val="24"/>
        </w:rPr>
        <w:t>（</w:t>
      </w:r>
      <w:r>
        <w:rPr>
          <w:rFonts w:hint="eastAsia"/>
          <w:szCs w:val="24"/>
        </w:rPr>
        <w:t>2</w:t>
      </w:r>
      <w:r>
        <w:rPr>
          <w:rFonts w:hint="eastAsia"/>
          <w:szCs w:val="24"/>
        </w:rPr>
        <w:t>）界面友好，易操作；</w:t>
      </w:r>
    </w:p>
    <w:p w14:paraId="3B40B31D" w14:textId="77777777" w:rsidR="006C40E3" w:rsidRDefault="006C40E3" w:rsidP="009C2DEA">
      <w:pPr>
        <w:pStyle w:val="a0"/>
        <w:numPr>
          <w:ilvl w:val="0"/>
          <w:numId w:val="11"/>
        </w:numPr>
        <w:spacing w:before="0" w:after="0"/>
        <w:ind w:left="142" w:firstLineChars="0" w:firstLine="284"/>
        <w:rPr>
          <w:szCs w:val="24"/>
        </w:rPr>
      </w:pPr>
      <w:r w:rsidRPr="007905E6">
        <w:rPr>
          <w:rFonts w:hint="eastAsia"/>
          <w:szCs w:val="24"/>
        </w:rPr>
        <w:t>性能：</w:t>
      </w:r>
    </w:p>
    <w:p w14:paraId="685FF7F2" w14:textId="0AAC6DFC" w:rsidR="002D2A6E" w:rsidRPr="007905E6" w:rsidRDefault="002D2A6E" w:rsidP="002D2A6E">
      <w:pPr>
        <w:pStyle w:val="a0"/>
        <w:spacing w:before="0" w:after="0"/>
        <w:ind w:left="426" w:firstLineChars="0" w:firstLine="0"/>
        <w:rPr>
          <w:szCs w:val="24"/>
        </w:rPr>
      </w:pPr>
      <w:r>
        <w:rPr>
          <w:rFonts w:hint="eastAsia"/>
          <w:szCs w:val="24"/>
        </w:rPr>
        <w:t>（</w:t>
      </w:r>
      <w:r>
        <w:rPr>
          <w:rFonts w:hint="eastAsia"/>
          <w:szCs w:val="24"/>
        </w:rPr>
        <w:t>1</w:t>
      </w:r>
      <w:r>
        <w:rPr>
          <w:rFonts w:hint="eastAsia"/>
          <w:szCs w:val="24"/>
        </w:rPr>
        <w:t>）请求响应时间在</w:t>
      </w:r>
      <w:r>
        <w:rPr>
          <w:rFonts w:hint="eastAsia"/>
          <w:szCs w:val="24"/>
        </w:rPr>
        <w:t>3s</w:t>
      </w:r>
      <w:r>
        <w:rPr>
          <w:rFonts w:hint="eastAsia"/>
          <w:szCs w:val="24"/>
        </w:rPr>
        <w:t>以内；</w:t>
      </w:r>
    </w:p>
    <w:p w14:paraId="3C242CDD" w14:textId="77777777" w:rsidR="006C40E3" w:rsidRDefault="006C40E3" w:rsidP="00215F04">
      <w:pPr>
        <w:pStyle w:val="4"/>
        <w:spacing w:before="156" w:after="156"/>
        <w:ind w:left="709" w:hanging="709"/>
      </w:pPr>
      <w:bookmarkStart w:id="105" w:name="_Toc409105112"/>
      <w:r>
        <w:rPr>
          <w:rFonts w:hint="eastAsia"/>
        </w:rPr>
        <w:t>接口要求</w:t>
      </w:r>
      <w:bookmarkEnd w:id="105"/>
    </w:p>
    <w:p w14:paraId="140402FD" w14:textId="638D2E28" w:rsidR="002D2A6E" w:rsidRDefault="002D2A6E" w:rsidP="002D2A6E">
      <w:pPr>
        <w:pStyle w:val="a0"/>
        <w:spacing w:before="0" w:after="0"/>
        <w:ind w:firstLineChars="0" w:firstLine="0"/>
      </w:pPr>
      <w:r>
        <w:rPr>
          <w:rFonts w:hint="eastAsia"/>
        </w:rPr>
        <w:t>（</w:t>
      </w:r>
      <w:r>
        <w:rPr>
          <w:rFonts w:hint="eastAsia"/>
        </w:rPr>
        <w:t>1</w:t>
      </w:r>
      <w:r>
        <w:rPr>
          <w:rFonts w:hint="eastAsia"/>
        </w:rPr>
        <w:t>）</w:t>
      </w:r>
      <w:r>
        <w:rPr>
          <w:rFonts w:hint="eastAsia"/>
        </w:rPr>
        <w:t>Agent</w:t>
      </w:r>
      <w:r>
        <w:rPr>
          <w:rFonts w:hint="eastAsia"/>
        </w:rPr>
        <w:t>接口；</w:t>
      </w:r>
    </w:p>
    <w:p w14:paraId="3A30A6A6" w14:textId="08D5BE87" w:rsidR="002D2A6E" w:rsidRPr="002D2A6E" w:rsidRDefault="002D2A6E" w:rsidP="002D2A6E">
      <w:pPr>
        <w:pStyle w:val="a0"/>
        <w:spacing w:before="0" w:after="0"/>
        <w:ind w:firstLineChars="0" w:firstLine="0"/>
      </w:pPr>
      <w:r>
        <w:rPr>
          <w:rFonts w:hint="eastAsia"/>
        </w:rPr>
        <w:t>（</w:t>
      </w:r>
      <w:r>
        <w:rPr>
          <w:rFonts w:hint="eastAsia"/>
        </w:rPr>
        <w:t>2</w:t>
      </w:r>
      <w:r>
        <w:rPr>
          <w:rFonts w:hint="eastAsia"/>
        </w:rPr>
        <w:t>）页面交互接口；</w:t>
      </w:r>
    </w:p>
    <w:p w14:paraId="2CDEF0F4" w14:textId="03E597B7" w:rsidR="00822848" w:rsidRDefault="006F4F02" w:rsidP="002C6F6C">
      <w:pPr>
        <w:pStyle w:val="3"/>
        <w:spacing w:before="156" w:after="156"/>
      </w:pPr>
      <w:bookmarkStart w:id="106" w:name="_Toc409105113"/>
      <w:r>
        <w:rPr>
          <w:rFonts w:hint="eastAsia"/>
        </w:rPr>
        <w:t>移动接入网关</w:t>
      </w:r>
      <w:bookmarkEnd w:id="106"/>
    </w:p>
    <w:p w14:paraId="7FCE826D" w14:textId="77777777" w:rsidR="00822848" w:rsidRDefault="00822848" w:rsidP="00544FC5">
      <w:pPr>
        <w:pStyle w:val="4"/>
        <w:spacing w:before="156" w:after="156"/>
        <w:ind w:left="709" w:hanging="709"/>
      </w:pPr>
      <w:bookmarkStart w:id="107" w:name="_Toc409105114"/>
      <w:r>
        <w:rPr>
          <w:rFonts w:hint="eastAsia"/>
        </w:rPr>
        <w:t>功能要求</w:t>
      </w:r>
      <w:bookmarkEnd w:id="107"/>
    </w:p>
    <w:p w14:paraId="0321101E" w14:textId="5AB82871" w:rsidR="00DC6957" w:rsidRPr="00DC6957" w:rsidRDefault="00DC6957" w:rsidP="00DC6957">
      <w:pPr>
        <w:spacing w:line="360" w:lineRule="auto"/>
        <w:rPr>
          <w:sz w:val="24"/>
          <w:szCs w:val="24"/>
        </w:rPr>
      </w:pPr>
      <w:r w:rsidRPr="00DC6957">
        <w:rPr>
          <w:rFonts w:hint="eastAsia"/>
          <w:sz w:val="24"/>
          <w:szCs w:val="24"/>
        </w:rPr>
        <w:t>（</w:t>
      </w:r>
      <w:r w:rsidRPr="00DC6957">
        <w:rPr>
          <w:rFonts w:hint="eastAsia"/>
          <w:sz w:val="24"/>
          <w:szCs w:val="24"/>
        </w:rPr>
        <w:t>1</w:t>
      </w:r>
      <w:r w:rsidRPr="00DC6957">
        <w:rPr>
          <w:rFonts w:hint="eastAsia"/>
          <w:sz w:val="24"/>
          <w:szCs w:val="24"/>
        </w:rPr>
        <w:t>）支持接入分布式通信框架，实现在此基础上的通讯；</w:t>
      </w:r>
    </w:p>
    <w:p w14:paraId="65F4565C" w14:textId="6D2B7A09" w:rsidR="00DC6957" w:rsidRPr="00DC6957" w:rsidRDefault="00DC6957" w:rsidP="00DC6957">
      <w:pPr>
        <w:spacing w:line="360" w:lineRule="auto"/>
        <w:rPr>
          <w:sz w:val="24"/>
          <w:szCs w:val="24"/>
        </w:rPr>
      </w:pPr>
      <w:r w:rsidRPr="00DC6957">
        <w:rPr>
          <w:rFonts w:hint="eastAsia"/>
          <w:sz w:val="24"/>
          <w:szCs w:val="24"/>
        </w:rPr>
        <w:t>（</w:t>
      </w:r>
      <w:r w:rsidRPr="00DC6957">
        <w:rPr>
          <w:rFonts w:hint="eastAsia"/>
          <w:sz w:val="24"/>
          <w:szCs w:val="24"/>
        </w:rPr>
        <w:t>2</w:t>
      </w:r>
      <w:r w:rsidRPr="00DC6957">
        <w:rPr>
          <w:rFonts w:hint="eastAsia"/>
          <w:sz w:val="24"/>
          <w:szCs w:val="24"/>
        </w:rPr>
        <w:t>）消息通知移动终端；</w:t>
      </w:r>
    </w:p>
    <w:p w14:paraId="306E7BDF" w14:textId="77777777" w:rsidR="00822848" w:rsidRDefault="00822848" w:rsidP="00544FC5">
      <w:pPr>
        <w:pStyle w:val="4"/>
        <w:spacing w:before="156" w:after="156"/>
        <w:ind w:left="709" w:hanging="709"/>
      </w:pPr>
      <w:bookmarkStart w:id="108" w:name="_Toc409105115"/>
      <w:r>
        <w:rPr>
          <w:rFonts w:hint="eastAsia"/>
        </w:rPr>
        <w:t>非功能要求</w:t>
      </w:r>
      <w:bookmarkEnd w:id="108"/>
    </w:p>
    <w:p w14:paraId="7CFE735E" w14:textId="23F19CF3" w:rsidR="00222C2A" w:rsidRPr="00222C2A" w:rsidRDefault="00D63C39" w:rsidP="00222C2A">
      <w:pPr>
        <w:pStyle w:val="a0"/>
      </w:pPr>
      <w:r>
        <w:rPr>
          <w:rFonts w:hint="eastAsia"/>
        </w:rPr>
        <w:t>沿用现有</w:t>
      </w:r>
      <w:r>
        <w:rPr>
          <w:rFonts w:hint="eastAsia"/>
        </w:rPr>
        <w:t>MAG</w:t>
      </w:r>
      <w:r>
        <w:rPr>
          <w:rFonts w:hint="eastAsia"/>
        </w:rPr>
        <w:t>的需求；</w:t>
      </w:r>
    </w:p>
    <w:p w14:paraId="31CD3D16" w14:textId="77777777" w:rsidR="00822848" w:rsidRDefault="00822848" w:rsidP="00544FC5">
      <w:pPr>
        <w:pStyle w:val="4"/>
        <w:spacing w:before="156" w:after="156"/>
        <w:ind w:left="709" w:hanging="709"/>
      </w:pPr>
      <w:bookmarkStart w:id="109" w:name="_Toc409105116"/>
      <w:r>
        <w:rPr>
          <w:rFonts w:hint="eastAsia"/>
        </w:rPr>
        <w:t>接口要求</w:t>
      </w:r>
      <w:bookmarkEnd w:id="109"/>
    </w:p>
    <w:p w14:paraId="071EEB66" w14:textId="20AA8A08" w:rsidR="00D63C39" w:rsidRDefault="00D63C39" w:rsidP="00D63C39">
      <w:pPr>
        <w:pStyle w:val="a0"/>
        <w:ind w:firstLineChars="0" w:firstLine="0"/>
      </w:pPr>
      <w:r>
        <w:rPr>
          <w:rFonts w:hint="eastAsia"/>
        </w:rPr>
        <w:t>（</w:t>
      </w:r>
      <w:r>
        <w:rPr>
          <w:rFonts w:hint="eastAsia"/>
        </w:rPr>
        <w:t>1</w:t>
      </w:r>
      <w:r>
        <w:rPr>
          <w:rFonts w:hint="eastAsia"/>
        </w:rPr>
        <w:t>）分布式通讯接口服务；</w:t>
      </w:r>
    </w:p>
    <w:p w14:paraId="22CE532E" w14:textId="7213378D" w:rsidR="00F46453" w:rsidRDefault="00F46453" w:rsidP="00F46453">
      <w:pPr>
        <w:pStyle w:val="3"/>
        <w:spacing w:before="156" w:after="156"/>
      </w:pPr>
      <w:bookmarkStart w:id="110" w:name="_Toc409105117"/>
      <w:r>
        <w:rPr>
          <w:rFonts w:hint="eastAsia"/>
        </w:rPr>
        <w:lastRenderedPageBreak/>
        <w:t>联网网关</w:t>
      </w:r>
      <w:bookmarkEnd w:id="110"/>
    </w:p>
    <w:p w14:paraId="35B77198" w14:textId="2C583BBE" w:rsidR="00F46453" w:rsidRDefault="00F46453" w:rsidP="00F46453">
      <w:pPr>
        <w:pStyle w:val="4"/>
        <w:spacing w:before="156" w:after="156"/>
        <w:ind w:left="709" w:hanging="709"/>
      </w:pPr>
      <w:bookmarkStart w:id="111" w:name="_Toc409105118"/>
      <w:r>
        <w:rPr>
          <w:rFonts w:hint="eastAsia"/>
        </w:rPr>
        <w:t>功能需求</w:t>
      </w:r>
      <w:bookmarkEnd w:id="111"/>
    </w:p>
    <w:p w14:paraId="056B6072" w14:textId="1A5B015B" w:rsidR="00155CF2" w:rsidRDefault="00155CF2" w:rsidP="00155CF2">
      <w:pPr>
        <w:pStyle w:val="a0"/>
        <w:spacing w:before="0" w:after="0"/>
        <w:ind w:firstLineChars="0" w:firstLine="0"/>
        <w:rPr>
          <w:szCs w:val="24"/>
        </w:rPr>
      </w:pPr>
      <w:r>
        <w:rPr>
          <w:rFonts w:hint="eastAsia"/>
        </w:rPr>
        <w:t>（</w:t>
      </w:r>
      <w:r>
        <w:rPr>
          <w:rFonts w:hint="eastAsia"/>
        </w:rPr>
        <w:t>1</w:t>
      </w:r>
      <w:r>
        <w:rPr>
          <w:rFonts w:hint="eastAsia"/>
        </w:rPr>
        <w:t>）</w:t>
      </w:r>
      <w:r w:rsidRPr="00DC6957">
        <w:rPr>
          <w:rFonts w:hint="eastAsia"/>
          <w:szCs w:val="24"/>
        </w:rPr>
        <w:t>支持接入分布式通信框架，实现在此基础上的通讯；</w:t>
      </w:r>
    </w:p>
    <w:p w14:paraId="304FBA21" w14:textId="21B6EEE8" w:rsidR="00155CF2" w:rsidRDefault="00155CF2" w:rsidP="00155CF2">
      <w:pPr>
        <w:pStyle w:val="a0"/>
        <w:spacing w:before="0" w:after="0"/>
        <w:ind w:firstLineChars="0" w:firstLine="0"/>
        <w:rPr>
          <w:szCs w:val="24"/>
        </w:rPr>
      </w:pPr>
      <w:r>
        <w:rPr>
          <w:rFonts w:hint="eastAsia"/>
          <w:szCs w:val="24"/>
        </w:rPr>
        <w:t>（</w:t>
      </w:r>
      <w:r>
        <w:rPr>
          <w:rFonts w:hint="eastAsia"/>
          <w:szCs w:val="24"/>
        </w:rPr>
        <w:t>2</w:t>
      </w:r>
      <w:r>
        <w:rPr>
          <w:rFonts w:hint="eastAsia"/>
          <w:szCs w:val="24"/>
        </w:rPr>
        <w:t>）</w:t>
      </w:r>
      <w:r>
        <w:rPr>
          <w:rFonts w:hint="eastAsia"/>
          <w:szCs w:val="24"/>
        </w:rPr>
        <w:t>SIP</w:t>
      </w:r>
      <w:r>
        <w:rPr>
          <w:rFonts w:hint="eastAsia"/>
          <w:szCs w:val="24"/>
        </w:rPr>
        <w:t>协议支持联网终端呼入和呼出、加入和退出通道；</w:t>
      </w:r>
    </w:p>
    <w:p w14:paraId="01F803DD" w14:textId="1749FAAA" w:rsidR="00155CF2" w:rsidRDefault="00155CF2" w:rsidP="00155CF2">
      <w:pPr>
        <w:pStyle w:val="a0"/>
        <w:spacing w:before="0" w:after="0"/>
        <w:ind w:firstLineChars="0" w:firstLine="0"/>
        <w:rPr>
          <w:szCs w:val="24"/>
        </w:rPr>
      </w:pPr>
      <w:r>
        <w:rPr>
          <w:rFonts w:hint="eastAsia"/>
          <w:szCs w:val="24"/>
        </w:rPr>
        <w:t>（</w:t>
      </w:r>
      <w:r>
        <w:rPr>
          <w:rFonts w:hint="eastAsia"/>
          <w:szCs w:val="24"/>
        </w:rPr>
        <w:t>3</w:t>
      </w:r>
      <w:r>
        <w:rPr>
          <w:rFonts w:hint="eastAsia"/>
          <w:szCs w:val="24"/>
        </w:rPr>
        <w:t>）从联网终端获取视频数据，并发给媒体服务；</w:t>
      </w:r>
    </w:p>
    <w:p w14:paraId="0C21F80B" w14:textId="79A28330" w:rsidR="00155CF2" w:rsidRDefault="00155CF2" w:rsidP="00155CF2">
      <w:pPr>
        <w:pStyle w:val="a0"/>
        <w:spacing w:before="0" w:after="0"/>
        <w:ind w:firstLineChars="0" w:firstLine="0"/>
        <w:rPr>
          <w:szCs w:val="24"/>
        </w:rPr>
      </w:pPr>
      <w:r>
        <w:rPr>
          <w:rFonts w:hint="eastAsia"/>
          <w:szCs w:val="24"/>
        </w:rPr>
        <w:t>（</w:t>
      </w:r>
      <w:r>
        <w:rPr>
          <w:rFonts w:hint="eastAsia"/>
          <w:szCs w:val="24"/>
        </w:rPr>
        <w:t>4</w:t>
      </w:r>
      <w:r>
        <w:rPr>
          <w:rFonts w:hint="eastAsia"/>
          <w:szCs w:val="24"/>
        </w:rPr>
        <w:t>）从联网终端获取音频数据，并发给媒体服务；</w:t>
      </w:r>
    </w:p>
    <w:p w14:paraId="6A8FCC3C" w14:textId="7F33F65C" w:rsidR="00155CF2" w:rsidRPr="00155CF2" w:rsidRDefault="00155CF2" w:rsidP="00155CF2">
      <w:pPr>
        <w:pStyle w:val="a0"/>
        <w:spacing w:before="0" w:after="0"/>
        <w:ind w:firstLineChars="0" w:firstLine="0"/>
      </w:pPr>
      <w:r>
        <w:rPr>
          <w:rFonts w:hint="eastAsia"/>
          <w:szCs w:val="24"/>
        </w:rPr>
        <w:t>（</w:t>
      </w:r>
      <w:r>
        <w:rPr>
          <w:rFonts w:hint="eastAsia"/>
          <w:szCs w:val="24"/>
        </w:rPr>
        <w:t>5</w:t>
      </w:r>
      <w:r>
        <w:rPr>
          <w:rFonts w:hint="eastAsia"/>
          <w:szCs w:val="24"/>
        </w:rPr>
        <w:t>）从媒体服务获取音频数据，并发给联网终端；</w:t>
      </w:r>
    </w:p>
    <w:p w14:paraId="36B17A6B" w14:textId="272986DF" w:rsidR="00F46453" w:rsidRDefault="00F46453" w:rsidP="00F46453">
      <w:pPr>
        <w:pStyle w:val="4"/>
        <w:spacing w:before="156" w:after="156"/>
        <w:ind w:left="709" w:hanging="709"/>
      </w:pPr>
      <w:bookmarkStart w:id="112" w:name="_Toc409105119"/>
      <w:r>
        <w:rPr>
          <w:rFonts w:hint="eastAsia"/>
        </w:rPr>
        <w:t>非功能需求</w:t>
      </w:r>
      <w:bookmarkEnd w:id="112"/>
    </w:p>
    <w:p w14:paraId="14F4110B" w14:textId="069EB355" w:rsidR="00155CF2" w:rsidRDefault="00155CF2" w:rsidP="00155CF2">
      <w:pPr>
        <w:pStyle w:val="a0"/>
        <w:numPr>
          <w:ilvl w:val="0"/>
          <w:numId w:val="29"/>
        </w:numPr>
        <w:spacing w:before="0" w:after="0"/>
        <w:ind w:left="902" w:firstLineChars="0"/>
      </w:pPr>
      <w:r>
        <w:rPr>
          <w:rFonts w:hint="eastAsia"/>
        </w:rPr>
        <w:t>可用性</w:t>
      </w:r>
    </w:p>
    <w:p w14:paraId="184DAD83" w14:textId="58BB6456" w:rsidR="00155CF2" w:rsidRDefault="00155CF2" w:rsidP="00155CF2">
      <w:pPr>
        <w:pStyle w:val="a0"/>
        <w:spacing w:before="0" w:after="0"/>
        <w:ind w:left="482" w:firstLineChars="0" w:firstLine="0"/>
      </w:pPr>
      <w:r>
        <w:rPr>
          <w:rFonts w:hint="eastAsia"/>
        </w:rPr>
        <w:t>（</w:t>
      </w:r>
      <w:r>
        <w:rPr>
          <w:rFonts w:hint="eastAsia"/>
        </w:rPr>
        <w:t>1</w:t>
      </w:r>
      <w:r>
        <w:rPr>
          <w:rFonts w:hint="eastAsia"/>
        </w:rPr>
        <w:t>）服务配置安装简单，不间断提供</w:t>
      </w:r>
      <w:r>
        <w:rPr>
          <w:rFonts w:hint="eastAsia"/>
        </w:rPr>
        <w:t>7*24</w:t>
      </w:r>
      <w:r>
        <w:rPr>
          <w:rFonts w:hint="eastAsia"/>
        </w:rPr>
        <w:t>服务；</w:t>
      </w:r>
    </w:p>
    <w:p w14:paraId="73DD3B85" w14:textId="2620D40E" w:rsidR="00155CF2" w:rsidRDefault="00155CF2" w:rsidP="00155CF2">
      <w:pPr>
        <w:pStyle w:val="a0"/>
        <w:numPr>
          <w:ilvl w:val="0"/>
          <w:numId w:val="29"/>
        </w:numPr>
        <w:spacing w:before="0" w:after="0"/>
        <w:ind w:left="902" w:firstLineChars="0"/>
      </w:pPr>
      <w:r>
        <w:rPr>
          <w:rFonts w:hint="eastAsia"/>
        </w:rPr>
        <w:t>性能</w:t>
      </w:r>
    </w:p>
    <w:p w14:paraId="28051607" w14:textId="651D85E4" w:rsidR="00155CF2" w:rsidRDefault="00155CF2" w:rsidP="00155CF2">
      <w:pPr>
        <w:pStyle w:val="a0"/>
        <w:spacing w:before="0" w:after="0"/>
        <w:ind w:left="482" w:firstLineChars="0" w:firstLine="0"/>
      </w:pPr>
      <w:r>
        <w:rPr>
          <w:rFonts w:hint="eastAsia"/>
        </w:rPr>
        <w:t>（</w:t>
      </w:r>
      <w:r>
        <w:rPr>
          <w:rFonts w:hint="eastAsia"/>
        </w:rPr>
        <w:t>1</w:t>
      </w:r>
      <w:r>
        <w:rPr>
          <w:rFonts w:hint="eastAsia"/>
        </w:rPr>
        <w:t>）信令响应时间在</w:t>
      </w:r>
      <w:r>
        <w:rPr>
          <w:rFonts w:hint="eastAsia"/>
        </w:rPr>
        <w:t>3</w:t>
      </w:r>
      <w:r>
        <w:rPr>
          <w:rFonts w:hint="eastAsia"/>
        </w:rPr>
        <w:t>秒以内；</w:t>
      </w:r>
    </w:p>
    <w:p w14:paraId="5A010CC2" w14:textId="76E532A3" w:rsidR="00155CF2" w:rsidRPr="00155CF2" w:rsidRDefault="00155CF2" w:rsidP="00155CF2">
      <w:pPr>
        <w:pStyle w:val="a0"/>
        <w:spacing w:before="0" w:after="0"/>
        <w:ind w:left="482" w:firstLineChars="0" w:firstLine="0"/>
      </w:pPr>
      <w:r>
        <w:rPr>
          <w:rFonts w:hint="eastAsia"/>
        </w:rPr>
        <w:t>（</w:t>
      </w:r>
      <w:r>
        <w:rPr>
          <w:rFonts w:hint="eastAsia"/>
        </w:rPr>
        <w:t>2</w:t>
      </w:r>
      <w:r>
        <w:rPr>
          <w:rFonts w:hint="eastAsia"/>
        </w:rPr>
        <w:t>）音视频数据延迟在</w:t>
      </w:r>
      <w:r>
        <w:rPr>
          <w:rFonts w:hint="eastAsia"/>
        </w:rPr>
        <w:t>1s</w:t>
      </w:r>
      <w:r>
        <w:rPr>
          <w:rFonts w:hint="eastAsia"/>
        </w:rPr>
        <w:t>以内；</w:t>
      </w:r>
    </w:p>
    <w:p w14:paraId="7F27E210" w14:textId="1F868488" w:rsidR="00F46453" w:rsidRDefault="00F46453" w:rsidP="00F46453">
      <w:pPr>
        <w:pStyle w:val="4"/>
        <w:spacing w:before="156" w:after="156"/>
        <w:ind w:left="709" w:hanging="709"/>
      </w:pPr>
      <w:bookmarkStart w:id="113" w:name="_Toc409105120"/>
      <w:r>
        <w:rPr>
          <w:rFonts w:hint="eastAsia"/>
        </w:rPr>
        <w:t>接口需求</w:t>
      </w:r>
      <w:bookmarkEnd w:id="113"/>
    </w:p>
    <w:p w14:paraId="6B08FCC3" w14:textId="3A4F9F63" w:rsidR="001627B4" w:rsidRDefault="001627B4" w:rsidP="001627B4">
      <w:pPr>
        <w:pStyle w:val="a0"/>
        <w:spacing w:before="0" w:after="0"/>
        <w:ind w:firstLineChars="0" w:firstLine="0"/>
        <w:rPr>
          <w:szCs w:val="24"/>
        </w:rPr>
      </w:pPr>
      <w:r>
        <w:rPr>
          <w:rFonts w:hint="eastAsia"/>
        </w:rPr>
        <w:t>（</w:t>
      </w:r>
      <w:r>
        <w:rPr>
          <w:rFonts w:hint="eastAsia"/>
        </w:rPr>
        <w:t>1</w:t>
      </w:r>
      <w:r>
        <w:rPr>
          <w:rFonts w:hint="eastAsia"/>
        </w:rPr>
        <w:t>）</w:t>
      </w:r>
      <w:r>
        <w:rPr>
          <w:rFonts w:hint="eastAsia"/>
          <w:szCs w:val="24"/>
        </w:rPr>
        <w:t>联网终端呼入和呼出、加入和退出通道接口；</w:t>
      </w:r>
    </w:p>
    <w:p w14:paraId="1BA2694A" w14:textId="00C32AEA" w:rsidR="001627B4" w:rsidRDefault="001627B4" w:rsidP="001627B4">
      <w:pPr>
        <w:pStyle w:val="a0"/>
        <w:spacing w:before="0" w:after="0"/>
        <w:ind w:firstLineChars="0" w:firstLine="0"/>
        <w:rPr>
          <w:szCs w:val="24"/>
        </w:rPr>
      </w:pPr>
      <w:r>
        <w:rPr>
          <w:rFonts w:hint="eastAsia"/>
          <w:szCs w:val="24"/>
        </w:rPr>
        <w:t>（</w:t>
      </w:r>
      <w:r>
        <w:rPr>
          <w:rFonts w:hint="eastAsia"/>
          <w:szCs w:val="24"/>
        </w:rPr>
        <w:t>2</w:t>
      </w:r>
      <w:r>
        <w:rPr>
          <w:rFonts w:hint="eastAsia"/>
          <w:szCs w:val="24"/>
        </w:rPr>
        <w:t>）音视频获取接口；</w:t>
      </w:r>
    </w:p>
    <w:p w14:paraId="5A51F71F" w14:textId="563B7D07" w:rsidR="001627B4" w:rsidRPr="001627B4" w:rsidRDefault="001627B4" w:rsidP="001627B4">
      <w:pPr>
        <w:pStyle w:val="a0"/>
        <w:spacing w:before="0" w:after="0"/>
        <w:ind w:firstLineChars="0" w:firstLine="0"/>
      </w:pPr>
      <w:r>
        <w:rPr>
          <w:rFonts w:hint="eastAsia"/>
          <w:szCs w:val="24"/>
        </w:rPr>
        <w:t>（</w:t>
      </w:r>
      <w:r>
        <w:rPr>
          <w:rFonts w:hint="eastAsia"/>
          <w:szCs w:val="24"/>
        </w:rPr>
        <w:t>3</w:t>
      </w:r>
      <w:r>
        <w:rPr>
          <w:rFonts w:hint="eastAsia"/>
          <w:szCs w:val="24"/>
        </w:rPr>
        <w:t>）音频推送接口；</w:t>
      </w:r>
    </w:p>
    <w:p w14:paraId="783B5BDD" w14:textId="77777777" w:rsidR="00305740" w:rsidRDefault="009112F4">
      <w:pPr>
        <w:pStyle w:val="1"/>
        <w:spacing w:before="156" w:after="156"/>
      </w:pPr>
      <w:bookmarkStart w:id="114" w:name="_Toc346035850"/>
      <w:bookmarkStart w:id="115" w:name="_Toc495980968"/>
      <w:bookmarkStart w:id="116" w:name="_Toc409105121"/>
      <w:bookmarkEnd w:id="114"/>
      <w:r>
        <w:rPr>
          <w:rFonts w:hint="eastAsia"/>
        </w:rPr>
        <w:t>接口设计</w:t>
      </w:r>
      <w:bookmarkEnd w:id="115"/>
      <w:bookmarkEnd w:id="116"/>
    </w:p>
    <w:p w14:paraId="1840379B" w14:textId="77777777" w:rsidR="00305740" w:rsidRDefault="00AA306A" w:rsidP="009F350F">
      <w:pPr>
        <w:pStyle w:val="2"/>
        <w:spacing w:before="156" w:after="156"/>
        <w:ind w:left="567"/>
      </w:pPr>
      <w:bookmarkStart w:id="117" w:name="_Toc495980969"/>
      <w:bookmarkStart w:id="118" w:name="_Toc409105122"/>
      <w:r>
        <w:rPr>
          <w:rFonts w:hint="eastAsia"/>
        </w:rPr>
        <w:t>外部接口</w:t>
      </w:r>
      <w:bookmarkEnd w:id="117"/>
      <w:bookmarkEnd w:id="118"/>
    </w:p>
    <w:p w14:paraId="72A1F4C5" w14:textId="77777777" w:rsidR="000A1836" w:rsidRPr="006F5C6C" w:rsidRDefault="00EE2D56" w:rsidP="006F5C6C">
      <w:pPr>
        <w:pStyle w:val="a0"/>
        <w:spacing w:before="0" w:after="0"/>
        <w:ind w:firstLine="482"/>
        <w:rPr>
          <w:rFonts w:ascii="宋体" w:hAnsi="宋体"/>
          <w:b/>
          <w:szCs w:val="24"/>
        </w:rPr>
      </w:pPr>
      <w:bookmarkStart w:id="119" w:name="_Toc495980970"/>
      <w:r w:rsidRPr="006F5C6C">
        <w:rPr>
          <w:rFonts w:ascii="宋体" w:hAnsi="宋体" w:hint="eastAsia"/>
          <w:b/>
          <w:szCs w:val="24"/>
        </w:rPr>
        <w:t>上层接口</w:t>
      </w:r>
      <w:r w:rsidR="000A1836" w:rsidRPr="006F5C6C">
        <w:rPr>
          <w:rFonts w:ascii="宋体" w:hAnsi="宋体" w:hint="eastAsia"/>
          <w:b/>
          <w:szCs w:val="24"/>
        </w:rPr>
        <w:t>：</w:t>
      </w:r>
    </w:p>
    <w:p w14:paraId="69CC6CEE" w14:textId="7E61EBD1" w:rsidR="005900F5" w:rsidRDefault="001E78F8" w:rsidP="006F5C6C">
      <w:pPr>
        <w:pStyle w:val="a0"/>
        <w:spacing w:before="0" w:after="0"/>
        <w:rPr>
          <w:rFonts w:ascii="宋体" w:hAnsi="宋体"/>
          <w:szCs w:val="24"/>
        </w:rPr>
      </w:pPr>
      <w:r>
        <w:rPr>
          <w:rFonts w:ascii="宋体" w:hAnsi="宋体" w:hint="eastAsia"/>
          <w:szCs w:val="24"/>
        </w:rPr>
        <w:t>（1）多媒体交互桌面操作界面；</w:t>
      </w:r>
    </w:p>
    <w:p w14:paraId="1E3C144B" w14:textId="662E6DF6" w:rsidR="001E78F8" w:rsidRDefault="001E78F8" w:rsidP="006F5C6C">
      <w:pPr>
        <w:pStyle w:val="a0"/>
        <w:spacing w:before="0" w:after="0"/>
        <w:rPr>
          <w:rFonts w:ascii="宋体" w:hAnsi="宋体"/>
          <w:szCs w:val="24"/>
        </w:rPr>
      </w:pPr>
      <w:r>
        <w:rPr>
          <w:rFonts w:ascii="宋体" w:hAnsi="宋体" w:hint="eastAsia"/>
          <w:szCs w:val="24"/>
        </w:rPr>
        <w:t>（2）移动客户端操作界面；</w:t>
      </w:r>
    </w:p>
    <w:p w14:paraId="1E3D615E" w14:textId="4A3FF5C1" w:rsidR="001E78F8" w:rsidRDefault="001E78F8" w:rsidP="006F5C6C">
      <w:pPr>
        <w:pStyle w:val="a0"/>
        <w:spacing w:before="0" w:after="0"/>
        <w:rPr>
          <w:rFonts w:ascii="宋体" w:hAnsi="宋体"/>
          <w:szCs w:val="24"/>
        </w:rPr>
      </w:pPr>
      <w:r>
        <w:rPr>
          <w:rFonts w:ascii="宋体" w:hAnsi="宋体" w:hint="eastAsia"/>
          <w:szCs w:val="24"/>
        </w:rPr>
        <w:t>（3）视频网管控制接口；</w:t>
      </w:r>
    </w:p>
    <w:p w14:paraId="2F3FA429" w14:textId="0EF52EE6" w:rsidR="00614ED3" w:rsidRPr="001E78F8" w:rsidRDefault="00614ED3" w:rsidP="006F5C6C">
      <w:pPr>
        <w:pStyle w:val="a0"/>
        <w:spacing w:before="0" w:after="0"/>
        <w:rPr>
          <w:rFonts w:ascii="宋体" w:hAnsi="宋体"/>
          <w:szCs w:val="24"/>
        </w:rPr>
      </w:pPr>
      <w:r>
        <w:rPr>
          <w:rFonts w:ascii="宋体" w:hAnsi="宋体" w:hint="eastAsia"/>
          <w:szCs w:val="24"/>
        </w:rPr>
        <w:t>（4）公安行业集成平台接口；</w:t>
      </w:r>
    </w:p>
    <w:p w14:paraId="6C548485" w14:textId="77777777" w:rsidR="00537DBE" w:rsidRPr="006F5C6C" w:rsidRDefault="00EE2D56" w:rsidP="006F5C6C">
      <w:pPr>
        <w:pStyle w:val="a0"/>
        <w:spacing w:before="0" w:after="0"/>
        <w:ind w:firstLine="482"/>
        <w:rPr>
          <w:rFonts w:ascii="宋体" w:hAnsi="宋体"/>
          <w:b/>
          <w:szCs w:val="24"/>
        </w:rPr>
      </w:pPr>
      <w:r w:rsidRPr="006F5C6C">
        <w:rPr>
          <w:rFonts w:ascii="宋体" w:hAnsi="宋体" w:hint="eastAsia"/>
          <w:b/>
          <w:szCs w:val="24"/>
        </w:rPr>
        <w:t>下层接口</w:t>
      </w:r>
      <w:r w:rsidR="00537DBE" w:rsidRPr="006F5C6C">
        <w:rPr>
          <w:rFonts w:ascii="宋体" w:hAnsi="宋体" w:hint="eastAsia"/>
          <w:b/>
          <w:szCs w:val="24"/>
        </w:rPr>
        <w:t>：</w:t>
      </w:r>
    </w:p>
    <w:p w14:paraId="12C3DBEF" w14:textId="72CD5E0F" w:rsidR="001E78F8" w:rsidRDefault="001E78F8" w:rsidP="006F5C6C">
      <w:pPr>
        <w:pStyle w:val="a0"/>
        <w:spacing w:before="0" w:after="0"/>
        <w:rPr>
          <w:rFonts w:ascii="宋体" w:hAnsi="宋体"/>
          <w:szCs w:val="24"/>
        </w:rPr>
      </w:pPr>
      <w:r>
        <w:rPr>
          <w:rFonts w:ascii="宋体" w:hAnsi="宋体" w:hint="eastAsia"/>
          <w:szCs w:val="24"/>
        </w:rPr>
        <w:lastRenderedPageBreak/>
        <w:t>（1）解码</w:t>
      </w:r>
      <w:proofErr w:type="gramStart"/>
      <w:r>
        <w:rPr>
          <w:rFonts w:ascii="宋体" w:hAnsi="宋体" w:hint="eastAsia"/>
          <w:szCs w:val="24"/>
        </w:rPr>
        <w:t>拼控设备</w:t>
      </w:r>
      <w:proofErr w:type="gramEnd"/>
      <w:r>
        <w:rPr>
          <w:rFonts w:ascii="宋体" w:hAnsi="宋体" w:hint="eastAsia"/>
          <w:szCs w:val="24"/>
        </w:rPr>
        <w:t>SDK；</w:t>
      </w:r>
    </w:p>
    <w:p w14:paraId="4B9E6AF9" w14:textId="4224A6E2" w:rsidR="001E78F8" w:rsidRDefault="001E78F8" w:rsidP="006F5C6C">
      <w:pPr>
        <w:pStyle w:val="a0"/>
        <w:spacing w:before="0" w:after="0"/>
        <w:rPr>
          <w:rFonts w:ascii="宋体" w:hAnsi="宋体"/>
          <w:szCs w:val="24"/>
        </w:rPr>
      </w:pPr>
      <w:r>
        <w:rPr>
          <w:rFonts w:ascii="宋体" w:hAnsi="宋体" w:hint="eastAsia"/>
          <w:szCs w:val="24"/>
        </w:rPr>
        <w:t>（2）IPC编码设备SDK；</w:t>
      </w:r>
    </w:p>
    <w:p w14:paraId="132312D5" w14:textId="6CFA7CAF" w:rsidR="001E78F8" w:rsidRDefault="001E78F8" w:rsidP="006F5C6C">
      <w:pPr>
        <w:pStyle w:val="a0"/>
        <w:spacing w:before="0" w:after="0"/>
        <w:rPr>
          <w:rFonts w:ascii="宋体" w:hAnsi="宋体"/>
          <w:szCs w:val="24"/>
        </w:rPr>
      </w:pPr>
      <w:r>
        <w:rPr>
          <w:rFonts w:ascii="宋体" w:hAnsi="宋体" w:hint="eastAsia"/>
          <w:szCs w:val="24"/>
        </w:rPr>
        <w:t>（3）单兵访问</w:t>
      </w:r>
      <w:proofErr w:type="spellStart"/>
      <w:r>
        <w:rPr>
          <w:rFonts w:ascii="宋体" w:hAnsi="宋体" w:hint="eastAsia"/>
          <w:szCs w:val="24"/>
        </w:rPr>
        <w:t>EHome</w:t>
      </w:r>
      <w:proofErr w:type="spellEnd"/>
      <w:r>
        <w:rPr>
          <w:rFonts w:ascii="宋体" w:hAnsi="宋体" w:hint="eastAsia"/>
          <w:szCs w:val="24"/>
        </w:rPr>
        <w:t>协议接口；</w:t>
      </w:r>
    </w:p>
    <w:p w14:paraId="608E2EB2" w14:textId="39E9C1ED" w:rsidR="001E78F8" w:rsidRPr="001E78F8" w:rsidRDefault="001E78F8" w:rsidP="006F5C6C">
      <w:pPr>
        <w:pStyle w:val="a0"/>
        <w:spacing w:before="0" w:after="0"/>
        <w:rPr>
          <w:rFonts w:ascii="宋体" w:hAnsi="宋体"/>
          <w:szCs w:val="24"/>
        </w:rPr>
      </w:pPr>
      <w:r>
        <w:rPr>
          <w:rFonts w:ascii="宋体" w:hAnsi="宋体" w:hint="eastAsia"/>
          <w:szCs w:val="24"/>
        </w:rPr>
        <w:t>（4）其他外部设备访问SDK；</w:t>
      </w:r>
    </w:p>
    <w:p w14:paraId="708A2FD6" w14:textId="77777777" w:rsidR="00305740" w:rsidRDefault="00AA306A" w:rsidP="009F350F">
      <w:pPr>
        <w:pStyle w:val="2"/>
        <w:spacing w:before="156" w:after="156"/>
        <w:ind w:left="567"/>
      </w:pPr>
      <w:bookmarkStart w:id="120" w:name="_Toc409105123"/>
      <w:r>
        <w:rPr>
          <w:rFonts w:hint="eastAsia"/>
        </w:rPr>
        <w:t>内部接口</w:t>
      </w:r>
      <w:bookmarkEnd w:id="119"/>
      <w:bookmarkEnd w:id="120"/>
    </w:p>
    <w:p w14:paraId="64B02720" w14:textId="647EDA04" w:rsidR="006F5C6C" w:rsidRDefault="006F5C6C" w:rsidP="006F5C6C">
      <w:pPr>
        <w:pStyle w:val="a0"/>
        <w:spacing w:before="0" w:after="0"/>
      </w:pPr>
      <w:r>
        <w:rPr>
          <w:rFonts w:hint="eastAsia"/>
        </w:rPr>
        <w:t>（</w:t>
      </w:r>
      <w:r>
        <w:rPr>
          <w:rFonts w:hint="eastAsia"/>
        </w:rPr>
        <w:t>1</w:t>
      </w:r>
      <w:r>
        <w:rPr>
          <w:rFonts w:hint="eastAsia"/>
        </w:rPr>
        <w:t>）分布式通讯框架接口；</w:t>
      </w:r>
    </w:p>
    <w:p w14:paraId="717EC8CE" w14:textId="77161482" w:rsidR="006F5C6C" w:rsidRDefault="006F5C6C" w:rsidP="006F5C6C">
      <w:pPr>
        <w:pStyle w:val="a0"/>
        <w:spacing w:before="0" w:after="0"/>
      </w:pPr>
      <w:r>
        <w:rPr>
          <w:rFonts w:hint="eastAsia"/>
        </w:rPr>
        <w:t>（</w:t>
      </w:r>
      <w:r>
        <w:rPr>
          <w:rFonts w:hint="eastAsia"/>
        </w:rPr>
        <w:t>2</w:t>
      </w:r>
      <w:r>
        <w:rPr>
          <w:rFonts w:hint="eastAsia"/>
        </w:rPr>
        <w:t>）媒体服务访问接口或者协议；</w:t>
      </w:r>
    </w:p>
    <w:p w14:paraId="251DA8A7" w14:textId="0D487592" w:rsidR="006F5C6C" w:rsidRDefault="006F5C6C" w:rsidP="006F5C6C">
      <w:pPr>
        <w:pStyle w:val="a0"/>
        <w:spacing w:before="0" w:after="0"/>
      </w:pPr>
      <w:r>
        <w:rPr>
          <w:rFonts w:hint="eastAsia"/>
        </w:rPr>
        <w:t>（</w:t>
      </w:r>
      <w:r>
        <w:rPr>
          <w:rFonts w:hint="eastAsia"/>
        </w:rPr>
        <w:t>3</w:t>
      </w:r>
      <w:r>
        <w:rPr>
          <w:rFonts w:hint="eastAsia"/>
        </w:rPr>
        <w:t>）会话管理服务配置接口；</w:t>
      </w:r>
    </w:p>
    <w:p w14:paraId="2FD313B8" w14:textId="0BA40E44" w:rsidR="006F5C6C" w:rsidRDefault="006F5C6C" w:rsidP="006F5C6C">
      <w:pPr>
        <w:pStyle w:val="a0"/>
        <w:spacing w:before="0" w:after="0"/>
      </w:pPr>
      <w:r>
        <w:rPr>
          <w:rFonts w:hint="eastAsia"/>
        </w:rPr>
        <w:t>（</w:t>
      </w:r>
      <w:r>
        <w:rPr>
          <w:rFonts w:hint="eastAsia"/>
        </w:rPr>
        <w:t>4</w:t>
      </w:r>
      <w:r>
        <w:rPr>
          <w:rFonts w:hint="eastAsia"/>
        </w:rPr>
        <w:t>）会话管理服务</w:t>
      </w:r>
      <w:r>
        <w:rPr>
          <w:rFonts w:hint="eastAsia"/>
        </w:rPr>
        <w:t>SIP</w:t>
      </w:r>
      <w:r>
        <w:rPr>
          <w:rFonts w:hint="eastAsia"/>
        </w:rPr>
        <w:t>协议接口；</w:t>
      </w:r>
    </w:p>
    <w:p w14:paraId="0F9A88B3" w14:textId="5CEA0EB2" w:rsidR="006F5C6C" w:rsidRDefault="006F5C6C" w:rsidP="006F5C6C">
      <w:pPr>
        <w:pStyle w:val="a0"/>
        <w:spacing w:before="0" w:after="0"/>
      </w:pPr>
      <w:r>
        <w:rPr>
          <w:rFonts w:hint="eastAsia"/>
        </w:rPr>
        <w:t>（</w:t>
      </w:r>
      <w:r>
        <w:rPr>
          <w:rFonts w:hint="eastAsia"/>
        </w:rPr>
        <w:t>5</w:t>
      </w:r>
      <w:r>
        <w:rPr>
          <w:rFonts w:hint="eastAsia"/>
        </w:rPr>
        <w:t>）多媒体交互桌面接口</w:t>
      </w:r>
      <w:r>
        <w:rPr>
          <w:rFonts w:hint="eastAsia"/>
        </w:rPr>
        <w:t>SIP</w:t>
      </w:r>
      <w:r>
        <w:rPr>
          <w:rFonts w:hint="eastAsia"/>
        </w:rPr>
        <w:t>协议接口和数据接口；</w:t>
      </w:r>
    </w:p>
    <w:p w14:paraId="346C4B68" w14:textId="33648737" w:rsidR="006F5C6C" w:rsidRDefault="006F5C6C" w:rsidP="006F5C6C">
      <w:pPr>
        <w:pStyle w:val="a0"/>
        <w:spacing w:before="0" w:after="0"/>
      </w:pPr>
      <w:r>
        <w:rPr>
          <w:rFonts w:hint="eastAsia"/>
        </w:rPr>
        <w:t>（</w:t>
      </w:r>
      <w:r>
        <w:rPr>
          <w:rFonts w:hint="eastAsia"/>
        </w:rPr>
        <w:t>6</w:t>
      </w:r>
      <w:r>
        <w:rPr>
          <w:rFonts w:hint="eastAsia"/>
        </w:rPr>
        <w:t>）移动客户端接口：</w:t>
      </w:r>
      <w:r>
        <w:rPr>
          <w:rFonts w:hint="eastAsia"/>
        </w:rPr>
        <w:t>SIP</w:t>
      </w:r>
      <w:r>
        <w:rPr>
          <w:rFonts w:hint="eastAsia"/>
        </w:rPr>
        <w:t>协议接口和数据接口；</w:t>
      </w:r>
    </w:p>
    <w:p w14:paraId="1A4298D6" w14:textId="1B32C539" w:rsidR="006F5C6C" w:rsidRDefault="006F5C6C" w:rsidP="006F5C6C">
      <w:pPr>
        <w:pStyle w:val="a0"/>
        <w:spacing w:before="0" w:after="0"/>
      </w:pPr>
      <w:r>
        <w:rPr>
          <w:rFonts w:hint="eastAsia"/>
        </w:rPr>
        <w:t>（</w:t>
      </w:r>
      <w:r>
        <w:rPr>
          <w:rFonts w:hint="eastAsia"/>
        </w:rPr>
        <w:t>7</w:t>
      </w:r>
      <w:r>
        <w:rPr>
          <w:rFonts w:hint="eastAsia"/>
        </w:rPr>
        <w:t>）集成平台接口；</w:t>
      </w:r>
    </w:p>
    <w:p w14:paraId="05C4D9AD" w14:textId="14D3A8DA" w:rsidR="006F5C6C" w:rsidRDefault="006F5C6C" w:rsidP="006F5C6C">
      <w:pPr>
        <w:pStyle w:val="a0"/>
        <w:spacing w:before="0" w:after="0"/>
      </w:pPr>
      <w:r>
        <w:rPr>
          <w:rFonts w:hint="eastAsia"/>
        </w:rPr>
        <w:t>（</w:t>
      </w:r>
      <w:r>
        <w:rPr>
          <w:rFonts w:hint="eastAsia"/>
        </w:rPr>
        <w:t>8</w:t>
      </w:r>
      <w:r>
        <w:rPr>
          <w:rFonts w:hint="eastAsia"/>
        </w:rPr>
        <w:t>）电视</w:t>
      </w:r>
      <w:proofErr w:type="gramStart"/>
      <w:r>
        <w:rPr>
          <w:rFonts w:hint="eastAsia"/>
        </w:rPr>
        <w:t>墙管理</w:t>
      </w:r>
      <w:proofErr w:type="gramEnd"/>
      <w:r>
        <w:rPr>
          <w:rFonts w:hint="eastAsia"/>
        </w:rPr>
        <w:t>服务</w:t>
      </w:r>
      <w:r>
        <w:rPr>
          <w:rFonts w:hint="eastAsia"/>
        </w:rPr>
        <w:t>SIP</w:t>
      </w:r>
      <w:r>
        <w:rPr>
          <w:rFonts w:hint="eastAsia"/>
        </w:rPr>
        <w:t>协议接口；</w:t>
      </w:r>
    </w:p>
    <w:p w14:paraId="17016DA5" w14:textId="2A34C6F3" w:rsidR="006F5C6C" w:rsidRDefault="006F5C6C" w:rsidP="006F5C6C">
      <w:pPr>
        <w:pStyle w:val="a0"/>
        <w:spacing w:before="0" w:after="0"/>
      </w:pPr>
      <w:r>
        <w:rPr>
          <w:rFonts w:hint="eastAsia"/>
        </w:rPr>
        <w:t>（</w:t>
      </w:r>
      <w:r>
        <w:rPr>
          <w:rFonts w:hint="eastAsia"/>
        </w:rPr>
        <w:t>9</w:t>
      </w:r>
      <w:r>
        <w:rPr>
          <w:rFonts w:hint="eastAsia"/>
        </w:rPr>
        <w:t>）设备接入网关</w:t>
      </w:r>
      <w:r>
        <w:rPr>
          <w:rFonts w:hint="eastAsia"/>
        </w:rPr>
        <w:t>SIP</w:t>
      </w:r>
      <w:r>
        <w:rPr>
          <w:rFonts w:hint="eastAsia"/>
        </w:rPr>
        <w:t>协议接口；</w:t>
      </w:r>
    </w:p>
    <w:p w14:paraId="45C12BF9" w14:textId="3BDFCAA5" w:rsidR="006F5C6C" w:rsidRDefault="006F5C6C" w:rsidP="006F5C6C">
      <w:pPr>
        <w:pStyle w:val="a0"/>
        <w:spacing w:before="0" w:after="0"/>
      </w:pPr>
      <w:r>
        <w:rPr>
          <w:rFonts w:hint="eastAsia"/>
        </w:rPr>
        <w:t>（</w:t>
      </w:r>
      <w:r>
        <w:rPr>
          <w:rFonts w:hint="eastAsia"/>
        </w:rPr>
        <w:t>10</w:t>
      </w:r>
      <w:r>
        <w:rPr>
          <w:rFonts w:hint="eastAsia"/>
        </w:rPr>
        <w:t>）媒体服务与设备接入网关之间交互接口；</w:t>
      </w:r>
    </w:p>
    <w:p w14:paraId="7D52CF32" w14:textId="3197415A" w:rsidR="006F5C6C" w:rsidRPr="006F5C6C" w:rsidRDefault="006F5C6C" w:rsidP="006F5C6C">
      <w:pPr>
        <w:pStyle w:val="a0"/>
        <w:spacing w:before="0" w:after="0"/>
      </w:pPr>
      <w:r>
        <w:rPr>
          <w:rFonts w:hint="eastAsia"/>
        </w:rPr>
        <w:t>（</w:t>
      </w:r>
      <w:r>
        <w:rPr>
          <w:rFonts w:hint="eastAsia"/>
        </w:rPr>
        <w:t>12</w:t>
      </w:r>
      <w:r>
        <w:rPr>
          <w:rFonts w:hint="eastAsia"/>
        </w:rPr>
        <w:t>）内容管理服务接口；</w:t>
      </w:r>
    </w:p>
    <w:p w14:paraId="33D367AB" w14:textId="77777777" w:rsidR="00305740" w:rsidRDefault="00102919">
      <w:pPr>
        <w:pStyle w:val="1"/>
        <w:spacing w:before="156" w:after="156"/>
      </w:pPr>
      <w:bookmarkStart w:id="121" w:name="_Toc409105124"/>
      <w:r>
        <w:rPr>
          <w:rFonts w:hint="eastAsia"/>
        </w:rPr>
        <w:t>备选方案</w:t>
      </w:r>
      <w:bookmarkEnd w:id="121"/>
    </w:p>
    <w:p w14:paraId="47416530" w14:textId="12CA2A9B" w:rsidR="00174EB5" w:rsidRPr="00174EB5" w:rsidRDefault="00174EB5" w:rsidP="00174EB5">
      <w:pPr>
        <w:pStyle w:val="a0"/>
      </w:pPr>
      <w:r>
        <w:rPr>
          <w:rFonts w:hint="eastAsia"/>
        </w:rPr>
        <w:t>多媒体交互平台依赖集成平台提供用户管理、资源目录、权限验证、服务管理等功能，优选方案要求行业平台也需要按集成平台的接口规范提供上述服务接口，那样部署时可以用行业的中心服务替换集成平台，降低部署成本。备选方案中集成平台作为代理，调用行业中心服务的相关接口，如下图所示：</w:t>
      </w:r>
    </w:p>
    <w:p w14:paraId="57733F96" w14:textId="545ECAAF" w:rsidR="00D94463" w:rsidRDefault="003975E8" w:rsidP="004C051B">
      <w:pPr>
        <w:pStyle w:val="a0"/>
        <w:ind w:firstLineChars="0" w:firstLine="0"/>
        <w:rPr>
          <w:rFonts w:hint="eastAsia"/>
        </w:rPr>
      </w:pPr>
      <w:r>
        <w:object w:dxaOrig="13036" w:dyaOrig="8012" w14:anchorId="0ED7AA4F">
          <v:shape id="_x0000_i1051" type="#_x0000_t75" style="width:453.3pt;height:278.6pt" o:ole="">
            <v:imagedata r:id="rId101" o:title=""/>
          </v:shape>
          <o:OLEObject Type="Embed" ProgID="Visio.Drawing.11" ShapeID="_x0000_i1051" DrawAspect="Content" ObjectID="_1482848731" r:id="rId102"/>
        </w:object>
      </w:r>
    </w:p>
    <w:p w14:paraId="53928140" w14:textId="45E71756" w:rsidR="003975E8" w:rsidRDefault="003975E8" w:rsidP="003975E8">
      <w:pPr>
        <w:pStyle w:val="a0"/>
        <w:ind w:firstLineChars="1200" w:firstLine="2880"/>
      </w:pPr>
      <w:r>
        <w:rPr>
          <w:rFonts w:hint="eastAsia"/>
        </w:rPr>
        <w:t xml:space="preserve">    </w:t>
      </w:r>
      <w:r w:rsidRPr="003975E8">
        <w:rPr>
          <w:rFonts w:ascii="Calibri Light" w:eastAsia="黑体" w:hAnsi="Calibri Light" w:hint="eastAsia"/>
          <w:sz w:val="20"/>
        </w:rPr>
        <w:t>图</w:t>
      </w:r>
      <w:r w:rsidRPr="003975E8">
        <w:rPr>
          <w:rFonts w:ascii="Calibri Light" w:eastAsia="黑体" w:hAnsi="Calibri Light" w:hint="eastAsia"/>
          <w:sz w:val="20"/>
        </w:rPr>
        <w:t xml:space="preserve"> 6 </w:t>
      </w:r>
      <w:r w:rsidRPr="003975E8">
        <w:rPr>
          <w:rFonts w:ascii="Calibri Light" w:eastAsia="黑体" w:hAnsi="Calibri Light" w:hint="eastAsia"/>
          <w:sz w:val="20"/>
        </w:rPr>
        <w:t>集成平台代理方案模块交互图</w:t>
      </w:r>
    </w:p>
    <w:p w14:paraId="37A8B558" w14:textId="184997FA" w:rsidR="0082447E" w:rsidRPr="0082447E" w:rsidRDefault="0082447E" w:rsidP="0058372C">
      <w:pPr>
        <w:pStyle w:val="a0"/>
        <w:spacing w:before="0" w:after="0"/>
      </w:pPr>
      <w:r>
        <w:rPr>
          <w:rFonts w:hint="eastAsia"/>
        </w:rPr>
        <w:t>行业对接采用集成平台代理方式：</w:t>
      </w:r>
      <w:r w:rsidR="0058372C">
        <w:rPr>
          <w:rFonts w:hint="eastAsia"/>
        </w:rPr>
        <w:t>集成平台与行业平台对接</w:t>
      </w:r>
      <w:r w:rsidR="00714F8D">
        <w:rPr>
          <w:rFonts w:hint="eastAsia"/>
        </w:rPr>
        <w:t>；</w:t>
      </w:r>
    </w:p>
    <w:p w14:paraId="47293114" w14:textId="77777777" w:rsidR="00305740" w:rsidRDefault="0088451E">
      <w:pPr>
        <w:pStyle w:val="1"/>
        <w:spacing w:before="156" w:after="156"/>
      </w:pPr>
      <w:bookmarkStart w:id="122" w:name="_Toc409105125"/>
      <w:r w:rsidRPr="0088451E">
        <w:rPr>
          <w:rFonts w:hint="eastAsia"/>
        </w:rPr>
        <w:t>方案对比说明</w:t>
      </w:r>
      <w:bookmarkEnd w:id="122"/>
    </w:p>
    <w:tbl>
      <w:tblPr>
        <w:tblStyle w:val="ae"/>
        <w:tblW w:w="0" w:type="auto"/>
        <w:tblInd w:w="108" w:type="dxa"/>
        <w:tblLook w:val="04A0" w:firstRow="1" w:lastRow="0" w:firstColumn="1" w:lastColumn="0" w:noHBand="0" w:noVBand="1"/>
      </w:tblPr>
      <w:tblGrid>
        <w:gridCol w:w="1701"/>
        <w:gridCol w:w="3402"/>
        <w:gridCol w:w="3402"/>
      </w:tblGrid>
      <w:tr w:rsidR="00714F8D" w14:paraId="0ED262EC" w14:textId="77777777" w:rsidTr="00714F8D">
        <w:tc>
          <w:tcPr>
            <w:tcW w:w="1701" w:type="dxa"/>
          </w:tcPr>
          <w:p w14:paraId="32CF7F36" w14:textId="20E768D1" w:rsidR="00714F8D" w:rsidRDefault="00714F8D" w:rsidP="0016248F">
            <w:pPr>
              <w:pStyle w:val="a0"/>
              <w:spacing w:before="0" w:after="0"/>
              <w:ind w:firstLineChars="0" w:firstLine="0"/>
            </w:pPr>
            <w:r>
              <w:rPr>
                <w:rFonts w:hint="eastAsia"/>
              </w:rPr>
              <w:t>比较项</w:t>
            </w:r>
          </w:p>
        </w:tc>
        <w:tc>
          <w:tcPr>
            <w:tcW w:w="3402" w:type="dxa"/>
          </w:tcPr>
          <w:p w14:paraId="5D4FFA3B" w14:textId="48E1B131" w:rsidR="00714F8D" w:rsidRDefault="00753F28" w:rsidP="0016248F">
            <w:pPr>
              <w:pStyle w:val="a0"/>
              <w:spacing w:before="0" w:after="0"/>
              <w:ind w:firstLineChars="0" w:firstLine="0"/>
            </w:pPr>
            <w:r>
              <w:rPr>
                <w:rFonts w:hint="eastAsia"/>
              </w:rPr>
              <w:t>优选</w:t>
            </w:r>
            <w:r w:rsidR="00714F8D">
              <w:rPr>
                <w:rFonts w:hint="eastAsia"/>
              </w:rPr>
              <w:t>方案</w:t>
            </w:r>
          </w:p>
        </w:tc>
        <w:tc>
          <w:tcPr>
            <w:tcW w:w="3402" w:type="dxa"/>
          </w:tcPr>
          <w:p w14:paraId="603F8B70" w14:textId="49450F19" w:rsidR="00714F8D" w:rsidRDefault="00714F8D" w:rsidP="0016248F">
            <w:pPr>
              <w:pStyle w:val="a0"/>
              <w:spacing w:before="0" w:after="0"/>
              <w:ind w:firstLineChars="0" w:firstLine="0"/>
            </w:pPr>
            <w:r>
              <w:rPr>
                <w:rFonts w:hint="eastAsia"/>
              </w:rPr>
              <w:t>备选方案</w:t>
            </w:r>
          </w:p>
        </w:tc>
      </w:tr>
      <w:tr w:rsidR="00714F8D" w14:paraId="18BA78D7" w14:textId="77777777" w:rsidTr="00174EB5">
        <w:tc>
          <w:tcPr>
            <w:tcW w:w="1701" w:type="dxa"/>
          </w:tcPr>
          <w:p w14:paraId="3829A212" w14:textId="3498A486" w:rsidR="00714F8D" w:rsidRDefault="00753F28" w:rsidP="0016248F">
            <w:pPr>
              <w:pStyle w:val="a0"/>
              <w:spacing w:before="0" w:after="0"/>
              <w:ind w:firstLineChars="0" w:firstLine="0"/>
            </w:pPr>
            <w:r>
              <w:rPr>
                <w:rFonts w:hint="eastAsia"/>
              </w:rPr>
              <w:t>开发量</w:t>
            </w:r>
          </w:p>
        </w:tc>
        <w:tc>
          <w:tcPr>
            <w:tcW w:w="3402" w:type="dxa"/>
            <w:tcBorders>
              <w:bottom w:val="single" w:sz="4" w:space="0" w:color="auto"/>
            </w:tcBorders>
          </w:tcPr>
          <w:p w14:paraId="303B6392" w14:textId="5DEC025E" w:rsidR="00714F8D" w:rsidRDefault="00174EB5" w:rsidP="0016248F">
            <w:pPr>
              <w:pStyle w:val="a0"/>
              <w:spacing w:before="0" w:after="0"/>
              <w:ind w:firstLineChars="0" w:firstLine="0"/>
            </w:pPr>
            <w:r>
              <w:rPr>
                <w:rFonts w:hint="eastAsia"/>
              </w:rPr>
              <w:t>行业平台中心服务按集成平台接口规范提供单点登录、资源目录、权限验证和服务管理接口，具有一定的开发量</w:t>
            </w:r>
            <w:r w:rsidR="00300E72">
              <w:rPr>
                <w:rFonts w:hint="eastAsia"/>
              </w:rPr>
              <w:t>。</w:t>
            </w:r>
          </w:p>
        </w:tc>
        <w:tc>
          <w:tcPr>
            <w:tcW w:w="3402" w:type="dxa"/>
          </w:tcPr>
          <w:p w14:paraId="71679DCB" w14:textId="5780BD56" w:rsidR="00714F8D" w:rsidRPr="00300E72" w:rsidRDefault="00300E72" w:rsidP="0016248F">
            <w:pPr>
              <w:pStyle w:val="a0"/>
              <w:spacing w:before="0" w:after="0"/>
              <w:ind w:firstLineChars="0" w:firstLine="0"/>
            </w:pPr>
            <w:r>
              <w:rPr>
                <w:rFonts w:hint="eastAsia"/>
              </w:rPr>
              <w:t>行业平台根据现有实现情况，提供支持用户管理、资源目录、权限验证和服务查询等功能。集成平台作为代理，具有一定的开发量。</w:t>
            </w:r>
          </w:p>
        </w:tc>
      </w:tr>
      <w:tr w:rsidR="00753F28" w14:paraId="45BFD3E5" w14:textId="77777777" w:rsidTr="00174EB5">
        <w:tc>
          <w:tcPr>
            <w:tcW w:w="1701" w:type="dxa"/>
          </w:tcPr>
          <w:p w14:paraId="1CEFC09F" w14:textId="49ABBD73" w:rsidR="00753F28" w:rsidRDefault="00753F28" w:rsidP="0016248F">
            <w:pPr>
              <w:pStyle w:val="a0"/>
              <w:spacing w:before="0" w:after="0"/>
              <w:ind w:firstLineChars="0" w:firstLine="0"/>
            </w:pPr>
            <w:r>
              <w:rPr>
                <w:rFonts w:hint="eastAsia"/>
              </w:rPr>
              <w:t>规范标准</w:t>
            </w:r>
          </w:p>
        </w:tc>
        <w:tc>
          <w:tcPr>
            <w:tcW w:w="3402" w:type="dxa"/>
            <w:tcBorders>
              <w:top w:val="single" w:sz="4" w:space="0" w:color="auto"/>
            </w:tcBorders>
          </w:tcPr>
          <w:p w14:paraId="34BD47D7" w14:textId="1B7BB915" w:rsidR="00753F28" w:rsidRDefault="00300E72" w:rsidP="0016248F">
            <w:pPr>
              <w:pStyle w:val="a0"/>
              <w:spacing w:before="0" w:after="0"/>
              <w:ind w:firstLineChars="0" w:firstLine="0"/>
            </w:pPr>
            <w:r>
              <w:rPr>
                <w:rFonts w:hint="eastAsia"/>
              </w:rPr>
              <w:t>按集成平台接口规范，为后续行业平台整合做基础。</w:t>
            </w:r>
          </w:p>
        </w:tc>
        <w:tc>
          <w:tcPr>
            <w:tcW w:w="3402" w:type="dxa"/>
          </w:tcPr>
          <w:p w14:paraId="5C79BFCC" w14:textId="25247FDD" w:rsidR="00753F28" w:rsidRPr="00300E72" w:rsidRDefault="00300E72" w:rsidP="0016248F">
            <w:pPr>
              <w:pStyle w:val="a0"/>
              <w:spacing w:before="0" w:after="0"/>
              <w:ind w:firstLineChars="0" w:firstLine="0"/>
            </w:pPr>
            <w:r>
              <w:rPr>
                <w:rFonts w:hint="eastAsia"/>
              </w:rPr>
              <w:t>服务接口行业多样化，</w:t>
            </w:r>
            <w:proofErr w:type="gramStart"/>
            <w:r>
              <w:rPr>
                <w:rFonts w:hint="eastAsia"/>
              </w:rPr>
              <w:t>整合较</w:t>
            </w:r>
            <w:proofErr w:type="gramEnd"/>
            <w:r>
              <w:rPr>
                <w:rFonts w:hint="eastAsia"/>
              </w:rPr>
              <w:t>困难，普遍使用代理方式，影响效率。</w:t>
            </w:r>
          </w:p>
        </w:tc>
      </w:tr>
      <w:tr w:rsidR="00714F8D" w14:paraId="0C6D2C7A" w14:textId="77777777" w:rsidTr="00714F8D">
        <w:tc>
          <w:tcPr>
            <w:tcW w:w="1701" w:type="dxa"/>
          </w:tcPr>
          <w:p w14:paraId="44BA86A7" w14:textId="2DAEE835" w:rsidR="00714F8D" w:rsidRDefault="00753F28" w:rsidP="0016248F">
            <w:pPr>
              <w:pStyle w:val="a0"/>
              <w:spacing w:before="0" w:after="0"/>
              <w:ind w:firstLineChars="0" w:firstLine="0"/>
            </w:pPr>
            <w:r>
              <w:rPr>
                <w:rFonts w:hint="eastAsia"/>
              </w:rPr>
              <w:t>部署</w:t>
            </w:r>
          </w:p>
        </w:tc>
        <w:tc>
          <w:tcPr>
            <w:tcW w:w="3402" w:type="dxa"/>
          </w:tcPr>
          <w:p w14:paraId="42CC9780" w14:textId="40EADB79" w:rsidR="00714F8D" w:rsidRDefault="00300E72" w:rsidP="0016248F">
            <w:pPr>
              <w:pStyle w:val="a0"/>
              <w:spacing w:before="0" w:after="0"/>
              <w:ind w:firstLineChars="0" w:firstLine="0"/>
            </w:pPr>
            <w:r>
              <w:rPr>
                <w:rFonts w:hint="eastAsia"/>
              </w:rPr>
              <w:t>集成平台只要一套，部署成本低，后续维护成本也低</w:t>
            </w:r>
            <w:r w:rsidR="0016248F">
              <w:rPr>
                <w:rFonts w:hint="eastAsia"/>
              </w:rPr>
              <w:t>。</w:t>
            </w:r>
          </w:p>
        </w:tc>
        <w:tc>
          <w:tcPr>
            <w:tcW w:w="3402" w:type="dxa"/>
          </w:tcPr>
          <w:p w14:paraId="3DDCD361" w14:textId="2741AD38" w:rsidR="00714F8D" w:rsidRPr="00300E72" w:rsidRDefault="00300E72" w:rsidP="0016248F">
            <w:pPr>
              <w:pStyle w:val="a0"/>
              <w:spacing w:before="0" w:after="0"/>
              <w:ind w:firstLineChars="0" w:firstLine="0"/>
            </w:pPr>
            <w:r>
              <w:rPr>
                <w:rFonts w:hint="eastAsia"/>
              </w:rPr>
              <w:t>集成平台部署要多套，成本稍高，问题定位排查较困难。</w:t>
            </w:r>
          </w:p>
        </w:tc>
      </w:tr>
    </w:tbl>
    <w:p w14:paraId="25B0D3CC" w14:textId="77777777" w:rsidR="00305740" w:rsidRDefault="009608DF">
      <w:pPr>
        <w:pStyle w:val="1"/>
        <w:spacing w:before="156" w:after="156"/>
      </w:pPr>
      <w:bookmarkStart w:id="123" w:name="_Toc409105126"/>
      <w:r>
        <w:rPr>
          <w:rFonts w:hint="eastAsia"/>
        </w:rPr>
        <w:t>集成要点</w:t>
      </w:r>
      <w:bookmarkEnd w:id="123"/>
    </w:p>
    <w:p w14:paraId="0BBA089D" w14:textId="2715F765" w:rsidR="00276194" w:rsidRDefault="00276194" w:rsidP="00276194">
      <w:pPr>
        <w:pStyle w:val="a0"/>
        <w:spacing w:line="240" w:lineRule="auto"/>
        <w:rPr>
          <w:rFonts w:ascii="宋体" w:hAnsi="宋体"/>
          <w:szCs w:val="24"/>
        </w:rPr>
      </w:pPr>
      <w:r w:rsidRPr="009F02A6">
        <w:rPr>
          <w:rFonts w:ascii="宋体" w:hAnsi="宋体" w:hint="eastAsia"/>
          <w:szCs w:val="24"/>
        </w:rPr>
        <w:lastRenderedPageBreak/>
        <w:t>集成顺序：</w:t>
      </w:r>
    </w:p>
    <w:tbl>
      <w:tblPr>
        <w:tblW w:w="0" w:type="auto"/>
        <w:jc w:val="center"/>
        <w:tblInd w:w="-3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2"/>
        <w:gridCol w:w="2126"/>
        <w:gridCol w:w="1558"/>
        <w:gridCol w:w="1180"/>
      </w:tblGrid>
      <w:tr w:rsidR="00276194" w:rsidRPr="00F26464" w14:paraId="59DA4CC5" w14:textId="77777777" w:rsidTr="00B02FA6">
        <w:trPr>
          <w:trHeight w:val="285"/>
          <w:jc w:val="center"/>
        </w:trPr>
        <w:tc>
          <w:tcPr>
            <w:tcW w:w="2882" w:type="dxa"/>
            <w:shd w:val="clear" w:color="auto" w:fill="auto"/>
            <w:vAlign w:val="center"/>
          </w:tcPr>
          <w:p w14:paraId="7AE917CB" w14:textId="77777777" w:rsidR="00276194" w:rsidRPr="00F26464" w:rsidRDefault="00276194" w:rsidP="00E8055D">
            <w:pPr>
              <w:widowControl/>
              <w:jc w:val="center"/>
              <w:rPr>
                <w:rFonts w:ascii="宋体" w:hAnsi="宋体" w:cs="宋体"/>
                <w:b/>
                <w:bCs/>
                <w:color w:val="000000"/>
                <w:kern w:val="0"/>
                <w:sz w:val="24"/>
                <w:szCs w:val="24"/>
              </w:rPr>
            </w:pPr>
            <w:r w:rsidRPr="00F26464">
              <w:rPr>
                <w:rFonts w:ascii="宋体" w:hAnsi="宋体" w:cs="宋体" w:hint="eastAsia"/>
                <w:b/>
                <w:bCs/>
                <w:color w:val="000000"/>
                <w:kern w:val="0"/>
                <w:sz w:val="24"/>
                <w:szCs w:val="24"/>
              </w:rPr>
              <w:t>模块命名</w:t>
            </w:r>
          </w:p>
        </w:tc>
        <w:tc>
          <w:tcPr>
            <w:tcW w:w="2126" w:type="dxa"/>
            <w:shd w:val="clear" w:color="auto" w:fill="auto"/>
            <w:vAlign w:val="center"/>
          </w:tcPr>
          <w:p w14:paraId="5B42BFC1" w14:textId="77777777" w:rsidR="00276194" w:rsidRPr="00F26464" w:rsidRDefault="00276194" w:rsidP="00E8055D">
            <w:pPr>
              <w:widowControl/>
              <w:jc w:val="center"/>
              <w:rPr>
                <w:rFonts w:ascii="宋体" w:hAnsi="宋体" w:cs="宋体"/>
                <w:b/>
                <w:bCs/>
                <w:color w:val="000000"/>
                <w:kern w:val="0"/>
                <w:sz w:val="24"/>
                <w:szCs w:val="24"/>
              </w:rPr>
            </w:pPr>
            <w:r w:rsidRPr="00F26464">
              <w:rPr>
                <w:rFonts w:ascii="宋体" w:hAnsi="宋体" w:cs="宋体" w:hint="eastAsia"/>
                <w:b/>
                <w:bCs/>
                <w:color w:val="000000"/>
                <w:kern w:val="0"/>
                <w:sz w:val="24"/>
                <w:szCs w:val="24"/>
              </w:rPr>
              <w:t>模块编号</w:t>
            </w:r>
          </w:p>
        </w:tc>
        <w:tc>
          <w:tcPr>
            <w:tcW w:w="1558" w:type="dxa"/>
            <w:shd w:val="clear" w:color="auto" w:fill="auto"/>
            <w:vAlign w:val="center"/>
          </w:tcPr>
          <w:p w14:paraId="2AC33671" w14:textId="77777777" w:rsidR="00276194" w:rsidRPr="00F26464" w:rsidRDefault="00276194" w:rsidP="00E8055D">
            <w:pPr>
              <w:widowControl/>
              <w:jc w:val="center"/>
              <w:rPr>
                <w:rFonts w:ascii="宋体" w:hAnsi="宋体" w:cs="宋体"/>
                <w:b/>
                <w:bCs/>
                <w:color w:val="000000"/>
                <w:kern w:val="0"/>
                <w:sz w:val="24"/>
                <w:szCs w:val="24"/>
              </w:rPr>
            </w:pPr>
            <w:r w:rsidRPr="00F26464">
              <w:rPr>
                <w:rFonts w:ascii="宋体" w:hAnsi="宋体" w:cs="宋体" w:hint="eastAsia"/>
                <w:b/>
                <w:bCs/>
                <w:color w:val="000000"/>
                <w:kern w:val="0"/>
                <w:sz w:val="24"/>
                <w:szCs w:val="24"/>
              </w:rPr>
              <w:t>集成顺序</w:t>
            </w:r>
          </w:p>
        </w:tc>
        <w:tc>
          <w:tcPr>
            <w:tcW w:w="0" w:type="auto"/>
            <w:shd w:val="clear" w:color="auto" w:fill="auto"/>
            <w:vAlign w:val="center"/>
          </w:tcPr>
          <w:p w14:paraId="1E0C5309" w14:textId="77777777" w:rsidR="00276194" w:rsidRPr="00F26464" w:rsidRDefault="00276194" w:rsidP="00E8055D">
            <w:pPr>
              <w:widowControl/>
              <w:jc w:val="center"/>
              <w:rPr>
                <w:rFonts w:ascii="宋体" w:hAnsi="宋体" w:cs="宋体"/>
                <w:b/>
                <w:bCs/>
                <w:color w:val="000000"/>
                <w:kern w:val="0"/>
                <w:sz w:val="24"/>
                <w:szCs w:val="24"/>
              </w:rPr>
            </w:pPr>
            <w:r w:rsidRPr="00F26464">
              <w:rPr>
                <w:rFonts w:ascii="宋体" w:hAnsi="宋体" w:cs="宋体" w:hint="eastAsia"/>
                <w:b/>
                <w:bCs/>
                <w:color w:val="000000"/>
                <w:kern w:val="0"/>
                <w:sz w:val="24"/>
                <w:szCs w:val="24"/>
              </w:rPr>
              <w:t>关键验证</w:t>
            </w:r>
          </w:p>
        </w:tc>
      </w:tr>
      <w:tr w:rsidR="00F26464" w:rsidRPr="00F26464" w14:paraId="6A9B6BA7" w14:textId="77777777" w:rsidTr="00B02FA6">
        <w:trPr>
          <w:trHeight w:val="315"/>
          <w:jc w:val="center"/>
        </w:trPr>
        <w:tc>
          <w:tcPr>
            <w:tcW w:w="2882" w:type="dxa"/>
            <w:shd w:val="clear" w:color="auto" w:fill="auto"/>
          </w:tcPr>
          <w:p w14:paraId="26C00CDE" w14:textId="7F536358" w:rsidR="00F26464" w:rsidRPr="00F26464"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分布式通讯（DCS）</w:t>
            </w:r>
          </w:p>
        </w:tc>
        <w:tc>
          <w:tcPr>
            <w:tcW w:w="2126" w:type="dxa"/>
            <w:shd w:val="clear" w:color="auto" w:fill="auto"/>
            <w:vAlign w:val="center"/>
          </w:tcPr>
          <w:p w14:paraId="30BA5852" w14:textId="3B2721AA" w:rsidR="00F26464" w:rsidRPr="00B02FA6" w:rsidRDefault="00B02FA6" w:rsidP="00F26464">
            <w:pPr>
              <w:widowControl/>
              <w:jc w:val="center"/>
              <w:rPr>
                <w:color w:val="000000"/>
                <w:kern w:val="0"/>
                <w:sz w:val="24"/>
                <w:szCs w:val="24"/>
              </w:rPr>
            </w:pPr>
            <w:r>
              <w:rPr>
                <w:rFonts w:hint="eastAsia"/>
                <w:color w:val="000000"/>
                <w:kern w:val="0"/>
                <w:sz w:val="24"/>
                <w:szCs w:val="24"/>
              </w:rPr>
              <w:t>GD-001</w:t>
            </w:r>
          </w:p>
        </w:tc>
        <w:tc>
          <w:tcPr>
            <w:tcW w:w="1558" w:type="dxa"/>
            <w:shd w:val="clear" w:color="auto" w:fill="auto"/>
            <w:vAlign w:val="center"/>
          </w:tcPr>
          <w:p w14:paraId="77DB1A0D" w14:textId="1BF67513" w:rsidR="00F26464" w:rsidRPr="00F26464" w:rsidRDefault="00B02FA6" w:rsidP="004A32DD">
            <w:pPr>
              <w:widowControl/>
              <w:jc w:val="center"/>
              <w:rPr>
                <w:color w:val="000000"/>
                <w:kern w:val="0"/>
                <w:sz w:val="24"/>
                <w:szCs w:val="24"/>
              </w:rPr>
            </w:pPr>
            <w:r>
              <w:rPr>
                <w:rFonts w:hint="eastAsia"/>
                <w:color w:val="000000"/>
                <w:kern w:val="0"/>
                <w:sz w:val="24"/>
                <w:szCs w:val="24"/>
              </w:rPr>
              <w:t>1</w:t>
            </w:r>
          </w:p>
        </w:tc>
        <w:tc>
          <w:tcPr>
            <w:tcW w:w="0" w:type="auto"/>
            <w:shd w:val="clear" w:color="auto" w:fill="auto"/>
            <w:vAlign w:val="center"/>
          </w:tcPr>
          <w:p w14:paraId="2B8363E1" w14:textId="3C74BF3F" w:rsidR="00F26464" w:rsidRPr="00F26464" w:rsidRDefault="00412865" w:rsidP="00F26464">
            <w:pPr>
              <w:widowControl/>
              <w:jc w:val="center"/>
              <w:rPr>
                <w:rFonts w:ascii="宋体" w:hAnsi="宋体" w:cs="宋体"/>
                <w:color w:val="000000"/>
                <w:kern w:val="0"/>
                <w:sz w:val="24"/>
                <w:szCs w:val="24"/>
              </w:rPr>
            </w:pPr>
            <w:r w:rsidRPr="00F26464">
              <w:rPr>
                <w:rFonts w:ascii="宋体" w:hAnsi="宋体" w:cs="宋体" w:hint="eastAsia"/>
                <w:color w:val="000000"/>
                <w:kern w:val="0"/>
                <w:sz w:val="24"/>
                <w:szCs w:val="24"/>
              </w:rPr>
              <w:t>★</w:t>
            </w:r>
          </w:p>
        </w:tc>
      </w:tr>
      <w:tr w:rsidR="00F26464" w:rsidRPr="00F26464" w14:paraId="060D3437" w14:textId="77777777" w:rsidTr="00B02FA6">
        <w:trPr>
          <w:trHeight w:val="315"/>
          <w:jc w:val="center"/>
        </w:trPr>
        <w:tc>
          <w:tcPr>
            <w:tcW w:w="2882" w:type="dxa"/>
            <w:shd w:val="clear" w:color="auto" w:fill="auto"/>
          </w:tcPr>
          <w:p w14:paraId="677DD95B" w14:textId="4CD97F61" w:rsidR="00F26464" w:rsidRPr="00F26464"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集成平台（BR）</w:t>
            </w:r>
          </w:p>
        </w:tc>
        <w:tc>
          <w:tcPr>
            <w:tcW w:w="2126" w:type="dxa"/>
            <w:shd w:val="clear" w:color="auto" w:fill="auto"/>
            <w:vAlign w:val="center"/>
          </w:tcPr>
          <w:p w14:paraId="62086347" w14:textId="67434D39" w:rsidR="00F26464" w:rsidRPr="00F26464" w:rsidRDefault="00B02FA6" w:rsidP="00F26464">
            <w:pPr>
              <w:widowControl/>
              <w:jc w:val="center"/>
              <w:rPr>
                <w:color w:val="000000"/>
                <w:kern w:val="0"/>
                <w:sz w:val="24"/>
                <w:szCs w:val="24"/>
              </w:rPr>
            </w:pPr>
            <w:r>
              <w:rPr>
                <w:rFonts w:hint="eastAsia"/>
                <w:color w:val="000000"/>
                <w:kern w:val="0"/>
                <w:sz w:val="24"/>
                <w:szCs w:val="24"/>
              </w:rPr>
              <w:t>GD-002</w:t>
            </w:r>
          </w:p>
        </w:tc>
        <w:tc>
          <w:tcPr>
            <w:tcW w:w="1558" w:type="dxa"/>
            <w:shd w:val="clear" w:color="auto" w:fill="auto"/>
            <w:vAlign w:val="center"/>
          </w:tcPr>
          <w:p w14:paraId="76D59838" w14:textId="58F62CEC" w:rsidR="00F26464" w:rsidRPr="00F26464" w:rsidRDefault="00B02FA6" w:rsidP="00F26464">
            <w:pPr>
              <w:widowControl/>
              <w:jc w:val="center"/>
              <w:rPr>
                <w:color w:val="000000"/>
                <w:kern w:val="0"/>
                <w:sz w:val="24"/>
                <w:szCs w:val="24"/>
              </w:rPr>
            </w:pPr>
            <w:r>
              <w:rPr>
                <w:rFonts w:hint="eastAsia"/>
                <w:color w:val="000000"/>
                <w:kern w:val="0"/>
                <w:sz w:val="24"/>
                <w:szCs w:val="24"/>
              </w:rPr>
              <w:t>1</w:t>
            </w:r>
          </w:p>
        </w:tc>
        <w:tc>
          <w:tcPr>
            <w:tcW w:w="0" w:type="auto"/>
            <w:shd w:val="clear" w:color="auto" w:fill="auto"/>
            <w:vAlign w:val="center"/>
          </w:tcPr>
          <w:p w14:paraId="7B3D9F17" w14:textId="31DA9349" w:rsidR="00F26464" w:rsidRPr="00F26464" w:rsidRDefault="00F26464" w:rsidP="00F26464">
            <w:pPr>
              <w:widowControl/>
              <w:jc w:val="center"/>
              <w:rPr>
                <w:rFonts w:ascii="宋体" w:hAnsi="宋体" w:cs="宋体"/>
                <w:color w:val="000000"/>
                <w:kern w:val="0"/>
                <w:sz w:val="24"/>
                <w:szCs w:val="24"/>
              </w:rPr>
            </w:pPr>
          </w:p>
        </w:tc>
      </w:tr>
      <w:tr w:rsidR="0016248F" w:rsidRPr="00F26464" w14:paraId="186D7B78" w14:textId="77777777" w:rsidTr="00B02FA6">
        <w:trPr>
          <w:trHeight w:val="315"/>
          <w:jc w:val="center"/>
        </w:trPr>
        <w:tc>
          <w:tcPr>
            <w:tcW w:w="2882" w:type="dxa"/>
            <w:shd w:val="clear" w:color="auto" w:fill="auto"/>
          </w:tcPr>
          <w:p w14:paraId="5A91AB49" w14:textId="52B2379C" w:rsidR="0016248F" w:rsidRDefault="0016248F"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行业平台中心</w:t>
            </w:r>
          </w:p>
        </w:tc>
        <w:tc>
          <w:tcPr>
            <w:tcW w:w="2126" w:type="dxa"/>
            <w:shd w:val="clear" w:color="auto" w:fill="auto"/>
            <w:vAlign w:val="center"/>
          </w:tcPr>
          <w:p w14:paraId="2164FB7E" w14:textId="1A0C2D59" w:rsidR="0016248F" w:rsidRDefault="0016248F" w:rsidP="00F26464">
            <w:pPr>
              <w:widowControl/>
              <w:jc w:val="center"/>
              <w:rPr>
                <w:color w:val="000000"/>
                <w:kern w:val="0"/>
                <w:sz w:val="24"/>
                <w:szCs w:val="24"/>
              </w:rPr>
            </w:pPr>
            <w:r>
              <w:rPr>
                <w:rFonts w:hint="eastAsia"/>
                <w:color w:val="000000"/>
                <w:kern w:val="0"/>
                <w:sz w:val="24"/>
                <w:szCs w:val="24"/>
              </w:rPr>
              <w:t>GD-002</w:t>
            </w:r>
          </w:p>
        </w:tc>
        <w:tc>
          <w:tcPr>
            <w:tcW w:w="1558" w:type="dxa"/>
            <w:shd w:val="clear" w:color="auto" w:fill="auto"/>
            <w:vAlign w:val="center"/>
          </w:tcPr>
          <w:p w14:paraId="3A10E0CC" w14:textId="3A212055" w:rsidR="0016248F" w:rsidRDefault="0016248F" w:rsidP="00F26464">
            <w:pPr>
              <w:widowControl/>
              <w:jc w:val="center"/>
              <w:rPr>
                <w:color w:val="000000"/>
                <w:kern w:val="0"/>
                <w:sz w:val="24"/>
                <w:szCs w:val="24"/>
              </w:rPr>
            </w:pPr>
            <w:r>
              <w:rPr>
                <w:rFonts w:hint="eastAsia"/>
                <w:color w:val="000000"/>
                <w:kern w:val="0"/>
                <w:sz w:val="24"/>
                <w:szCs w:val="24"/>
              </w:rPr>
              <w:t>3</w:t>
            </w:r>
          </w:p>
        </w:tc>
        <w:tc>
          <w:tcPr>
            <w:tcW w:w="0" w:type="auto"/>
            <w:shd w:val="clear" w:color="auto" w:fill="auto"/>
            <w:vAlign w:val="center"/>
          </w:tcPr>
          <w:p w14:paraId="348CCBA6" w14:textId="3538006D" w:rsidR="0016248F" w:rsidRPr="00F26464" w:rsidRDefault="0016248F" w:rsidP="00F26464">
            <w:pPr>
              <w:widowControl/>
              <w:jc w:val="center"/>
              <w:rPr>
                <w:rFonts w:ascii="宋体" w:hAnsi="宋体" w:cs="宋体"/>
                <w:color w:val="000000"/>
                <w:kern w:val="0"/>
                <w:sz w:val="24"/>
                <w:szCs w:val="24"/>
              </w:rPr>
            </w:pPr>
            <w:r w:rsidRPr="00F26464">
              <w:rPr>
                <w:rFonts w:ascii="宋体" w:hAnsi="宋体" w:cs="宋体" w:hint="eastAsia"/>
                <w:color w:val="000000"/>
                <w:kern w:val="0"/>
                <w:sz w:val="24"/>
                <w:szCs w:val="24"/>
              </w:rPr>
              <w:t>★</w:t>
            </w:r>
          </w:p>
        </w:tc>
      </w:tr>
      <w:tr w:rsidR="00F26464" w:rsidRPr="00F26464" w14:paraId="508DB172" w14:textId="77777777" w:rsidTr="00B02FA6">
        <w:trPr>
          <w:trHeight w:val="315"/>
          <w:jc w:val="center"/>
        </w:trPr>
        <w:tc>
          <w:tcPr>
            <w:tcW w:w="2882" w:type="dxa"/>
            <w:shd w:val="clear" w:color="auto" w:fill="auto"/>
          </w:tcPr>
          <w:p w14:paraId="4398C306" w14:textId="6F3E27BE" w:rsidR="00F26464" w:rsidRPr="00F26464"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会话管理服务（SM）</w:t>
            </w:r>
          </w:p>
        </w:tc>
        <w:tc>
          <w:tcPr>
            <w:tcW w:w="2126" w:type="dxa"/>
            <w:shd w:val="clear" w:color="auto" w:fill="auto"/>
            <w:vAlign w:val="center"/>
          </w:tcPr>
          <w:p w14:paraId="567E9AFD" w14:textId="3E8795FD" w:rsidR="00F26464" w:rsidRPr="00B02FA6" w:rsidRDefault="00B02FA6" w:rsidP="00F26464">
            <w:pPr>
              <w:widowControl/>
              <w:jc w:val="center"/>
              <w:rPr>
                <w:color w:val="000000"/>
                <w:kern w:val="0"/>
                <w:sz w:val="24"/>
                <w:szCs w:val="24"/>
              </w:rPr>
            </w:pPr>
            <w:r>
              <w:rPr>
                <w:rFonts w:hint="eastAsia"/>
                <w:color w:val="000000"/>
                <w:kern w:val="0"/>
                <w:sz w:val="24"/>
                <w:szCs w:val="24"/>
              </w:rPr>
              <w:t>GD-003</w:t>
            </w:r>
          </w:p>
        </w:tc>
        <w:tc>
          <w:tcPr>
            <w:tcW w:w="1558" w:type="dxa"/>
            <w:shd w:val="clear" w:color="auto" w:fill="auto"/>
            <w:vAlign w:val="center"/>
          </w:tcPr>
          <w:p w14:paraId="520CC5A2" w14:textId="6F5D9D33" w:rsidR="00F26464" w:rsidRPr="00F26464" w:rsidRDefault="00412865" w:rsidP="00F26464">
            <w:pPr>
              <w:widowControl/>
              <w:jc w:val="center"/>
              <w:rPr>
                <w:color w:val="000000"/>
                <w:kern w:val="0"/>
                <w:sz w:val="24"/>
                <w:szCs w:val="24"/>
              </w:rPr>
            </w:pPr>
            <w:r>
              <w:rPr>
                <w:rFonts w:hint="eastAsia"/>
                <w:color w:val="000000"/>
                <w:kern w:val="0"/>
                <w:sz w:val="24"/>
                <w:szCs w:val="24"/>
              </w:rPr>
              <w:t>1</w:t>
            </w:r>
          </w:p>
        </w:tc>
        <w:tc>
          <w:tcPr>
            <w:tcW w:w="0" w:type="auto"/>
            <w:shd w:val="clear" w:color="auto" w:fill="auto"/>
            <w:vAlign w:val="center"/>
          </w:tcPr>
          <w:p w14:paraId="4F06BD01" w14:textId="6C7A1843" w:rsidR="00F26464" w:rsidRPr="00F26464" w:rsidRDefault="00412865" w:rsidP="00F26464">
            <w:pPr>
              <w:widowControl/>
              <w:jc w:val="center"/>
              <w:rPr>
                <w:rFonts w:ascii="宋体" w:hAnsi="宋体" w:cs="宋体"/>
                <w:color w:val="000000"/>
                <w:kern w:val="0"/>
                <w:sz w:val="24"/>
                <w:szCs w:val="24"/>
              </w:rPr>
            </w:pPr>
            <w:r w:rsidRPr="00F26464">
              <w:rPr>
                <w:rFonts w:ascii="宋体" w:hAnsi="宋体" w:cs="宋体" w:hint="eastAsia"/>
                <w:color w:val="000000"/>
                <w:kern w:val="0"/>
                <w:sz w:val="24"/>
                <w:szCs w:val="24"/>
              </w:rPr>
              <w:t>★</w:t>
            </w:r>
          </w:p>
        </w:tc>
      </w:tr>
      <w:tr w:rsidR="00B02FA6" w:rsidRPr="00F26464" w14:paraId="5EE0F66B" w14:textId="77777777" w:rsidTr="00B02FA6">
        <w:trPr>
          <w:trHeight w:val="315"/>
          <w:jc w:val="center"/>
        </w:trPr>
        <w:tc>
          <w:tcPr>
            <w:tcW w:w="2882" w:type="dxa"/>
            <w:shd w:val="clear" w:color="auto" w:fill="auto"/>
          </w:tcPr>
          <w:p w14:paraId="642575D6" w14:textId="52F5F18F" w:rsidR="00B02FA6"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媒体服务（Media）</w:t>
            </w:r>
          </w:p>
        </w:tc>
        <w:tc>
          <w:tcPr>
            <w:tcW w:w="2126" w:type="dxa"/>
            <w:shd w:val="clear" w:color="auto" w:fill="auto"/>
            <w:vAlign w:val="center"/>
          </w:tcPr>
          <w:p w14:paraId="0C267FC4" w14:textId="0B416354" w:rsidR="00B02FA6" w:rsidRDefault="00B02FA6" w:rsidP="00F26464">
            <w:pPr>
              <w:widowControl/>
              <w:jc w:val="center"/>
              <w:rPr>
                <w:color w:val="000000"/>
                <w:kern w:val="0"/>
                <w:sz w:val="24"/>
                <w:szCs w:val="24"/>
              </w:rPr>
            </w:pPr>
            <w:r>
              <w:rPr>
                <w:rFonts w:hint="eastAsia"/>
                <w:color w:val="000000"/>
                <w:kern w:val="0"/>
                <w:sz w:val="24"/>
                <w:szCs w:val="24"/>
              </w:rPr>
              <w:t>GD-00</w:t>
            </w:r>
            <w:r w:rsidR="0016248F">
              <w:rPr>
                <w:rFonts w:hint="eastAsia"/>
                <w:color w:val="000000"/>
                <w:kern w:val="0"/>
                <w:sz w:val="24"/>
                <w:szCs w:val="24"/>
              </w:rPr>
              <w:t>4</w:t>
            </w:r>
          </w:p>
        </w:tc>
        <w:tc>
          <w:tcPr>
            <w:tcW w:w="1558" w:type="dxa"/>
            <w:shd w:val="clear" w:color="auto" w:fill="auto"/>
            <w:vAlign w:val="center"/>
          </w:tcPr>
          <w:p w14:paraId="3C0040B2" w14:textId="2E5BFF4B" w:rsidR="00B02FA6" w:rsidRPr="00F26464" w:rsidRDefault="00412865" w:rsidP="00F26464">
            <w:pPr>
              <w:widowControl/>
              <w:jc w:val="center"/>
              <w:rPr>
                <w:color w:val="000000"/>
                <w:kern w:val="0"/>
                <w:sz w:val="24"/>
                <w:szCs w:val="24"/>
              </w:rPr>
            </w:pPr>
            <w:r>
              <w:rPr>
                <w:rFonts w:hint="eastAsia"/>
                <w:color w:val="000000"/>
                <w:kern w:val="0"/>
                <w:sz w:val="24"/>
                <w:szCs w:val="24"/>
              </w:rPr>
              <w:t>1</w:t>
            </w:r>
          </w:p>
        </w:tc>
        <w:tc>
          <w:tcPr>
            <w:tcW w:w="0" w:type="auto"/>
            <w:shd w:val="clear" w:color="auto" w:fill="auto"/>
            <w:vAlign w:val="center"/>
          </w:tcPr>
          <w:p w14:paraId="70BEB2DF" w14:textId="2301C4B8" w:rsidR="00B02FA6" w:rsidRPr="00F26464" w:rsidRDefault="00412865" w:rsidP="00F26464">
            <w:pPr>
              <w:widowControl/>
              <w:jc w:val="center"/>
              <w:rPr>
                <w:rFonts w:ascii="宋体" w:hAnsi="宋体" w:cs="宋体"/>
                <w:color w:val="000000"/>
                <w:kern w:val="0"/>
                <w:sz w:val="24"/>
                <w:szCs w:val="24"/>
              </w:rPr>
            </w:pPr>
            <w:r w:rsidRPr="00F26464">
              <w:rPr>
                <w:rFonts w:ascii="宋体" w:hAnsi="宋体" w:cs="宋体" w:hint="eastAsia"/>
                <w:color w:val="000000"/>
                <w:kern w:val="0"/>
                <w:sz w:val="24"/>
                <w:szCs w:val="24"/>
              </w:rPr>
              <w:t>★</w:t>
            </w:r>
          </w:p>
        </w:tc>
      </w:tr>
      <w:tr w:rsidR="00B02FA6" w:rsidRPr="00F26464" w14:paraId="29A66158" w14:textId="77777777" w:rsidTr="00B02FA6">
        <w:trPr>
          <w:trHeight w:val="315"/>
          <w:jc w:val="center"/>
        </w:trPr>
        <w:tc>
          <w:tcPr>
            <w:tcW w:w="2882" w:type="dxa"/>
            <w:shd w:val="clear" w:color="auto" w:fill="auto"/>
          </w:tcPr>
          <w:p w14:paraId="25859261" w14:textId="4FF17CB2" w:rsidR="00B02FA6"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多媒体交互桌面（MIC）</w:t>
            </w:r>
          </w:p>
        </w:tc>
        <w:tc>
          <w:tcPr>
            <w:tcW w:w="2126" w:type="dxa"/>
            <w:shd w:val="clear" w:color="auto" w:fill="auto"/>
            <w:vAlign w:val="center"/>
          </w:tcPr>
          <w:p w14:paraId="104D4B37" w14:textId="2DCE6023" w:rsidR="00B02FA6" w:rsidRDefault="00B02FA6" w:rsidP="00F26464">
            <w:pPr>
              <w:widowControl/>
              <w:jc w:val="center"/>
              <w:rPr>
                <w:color w:val="000000"/>
                <w:kern w:val="0"/>
                <w:sz w:val="24"/>
                <w:szCs w:val="24"/>
              </w:rPr>
            </w:pPr>
            <w:r>
              <w:rPr>
                <w:rFonts w:hint="eastAsia"/>
                <w:color w:val="000000"/>
                <w:kern w:val="0"/>
                <w:sz w:val="24"/>
                <w:szCs w:val="24"/>
              </w:rPr>
              <w:t>GD-00</w:t>
            </w:r>
            <w:r w:rsidR="0016248F">
              <w:rPr>
                <w:rFonts w:hint="eastAsia"/>
                <w:color w:val="000000"/>
                <w:kern w:val="0"/>
                <w:sz w:val="24"/>
                <w:szCs w:val="24"/>
              </w:rPr>
              <w:t>5</w:t>
            </w:r>
          </w:p>
        </w:tc>
        <w:tc>
          <w:tcPr>
            <w:tcW w:w="1558" w:type="dxa"/>
            <w:shd w:val="clear" w:color="auto" w:fill="auto"/>
            <w:vAlign w:val="center"/>
          </w:tcPr>
          <w:p w14:paraId="004B2466" w14:textId="1A5DB13F" w:rsidR="00B02FA6" w:rsidRPr="00F26464" w:rsidRDefault="00412865" w:rsidP="00F26464">
            <w:pPr>
              <w:widowControl/>
              <w:jc w:val="center"/>
              <w:rPr>
                <w:color w:val="000000"/>
                <w:kern w:val="0"/>
                <w:sz w:val="24"/>
                <w:szCs w:val="24"/>
              </w:rPr>
            </w:pPr>
            <w:r>
              <w:rPr>
                <w:rFonts w:hint="eastAsia"/>
                <w:color w:val="000000"/>
                <w:kern w:val="0"/>
                <w:sz w:val="24"/>
                <w:szCs w:val="24"/>
              </w:rPr>
              <w:t>1</w:t>
            </w:r>
          </w:p>
        </w:tc>
        <w:tc>
          <w:tcPr>
            <w:tcW w:w="0" w:type="auto"/>
            <w:shd w:val="clear" w:color="auto" w:fill="auto"/>
            <w:vAlign w:val="center"/>
          </w:tcPr>
          <w:p w14:paraId="5DBFFEFF" w14:textId="15E47C6C" w:rsidR="00B02FA6" w:rsidRPr="00F26464" w:rsidRDefault="00412865" w:rsidP="00F26464">
            <w:pPr>
              <w:widowControl/>
              <w:jc w:val="center"/>
              <w:rPr>
                <w:rFonts w:ascii="宋体" w:hAnsi="宋体" w:cs="宋体"/>
                <w:color w:val="000000"/>
                <w:kern w:val="0"/>
                <w:sz w:val="24"/>
                <w:szCs w:val="24"/>
              </w:rPr>
            </w:pPr>
            <w:r w:rsidRPr="00F26464">
              <w:rPr>
                <w:rFonts w:ascii="宋体" w:hAnsi="宋体" w:cs="宋体" w:hint="eastAsia"/>
                <w:color w:val="000000"/>
                <w:kern w:val="0"/>
                <w:sz w:val="24"/>
                <w:szCs w:val="24"/>
              </w:rPr>
              <w:t>★</w:t>
            </w:r>
          </w:p>
        </w:tc>
      </w:tr>
      <w:tr w:rsidR="00B02FA6" w:rsidRPr="00F26464" w14:paraId="1998285E" w14:textId="77777777" w:rsidTr="00B02FA6">
        <w:trPr>
          <w:trHeight w:val="315"/>
          <w:jc w:val="center"/>
        </w:trPr>
        <w:tc>
          <w:tcPr>
            <w:tcW w:w="2882" w:type="dxa"/>
            <w:shd w:val="clear" w:color="auto" w:fill="auto"/>
          </w:tcPr>
          <w:p w14:paraId="4F55083B" w14:textId="37DA6214" w:rsidR="00B02FA6"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移动客户端（MCU）</w:t>
            </w:r>
          </w:p>
        </w:tc>
        <w:tc>
          <w:tcPr>
            <w:tcW w:w="2126" w:type="dxa"/>
            <w:shd w:val="clear" w:color="auto" w:fill="auto"/>
            <w:vAlign w:val="center"/>
          </w:tcPr>
          <w:p w14:paraId="0C299E99" w14:textId="11375367" w:rsidR="00B02FA6" w:rsidRDefault="00B02FA6" w:rsidP="00F26464">
            <w:pPr>
              <w:widowControl/>
              <w:jc w:val="center"/>
              <w:rPr>
                <w:color w:val="000000"/>
                <w:kern w:val="0"/>
                <w:sz w:val="24"/>
                <w:szCs w:val="24"/>
              </w:rPr>
            </w:pPr>
            <w:r>
              <w:rPr>
                <w:rFonts w:hint="eastAsia"/>
                <w:color w:val="000000"/>
                <w:kern w:val="0"/>
                <w:sz w:val="24"/>
                <w:szCs w:val="24"/>
              </w:rPr>
              <w:t>GD-00</w:t>
            </w:r>
            <w:r w:rsidR="0016248F">
              <w:rPr>
                <w:rFonts w:hint="eastAsia"/>
                <w:color w:val="000000"/>
                <w:kern w:val="0"/>
                <w:sz w:val="24"/>
                <w:szCs w:val="24"/>
              </w:rPr>
              <w:t>6</w:t>
            </w:r>
          </w:p>
        </w:tc>
        <w:tc>
          <w:tcPr>
            <w:tcW w:w="1558" w:type="dxa"/>
            <w:shd w:val="clear" w:color="auto" w:fill="auto"/>
            <w:vAlign w:val="center"/>
          </w:tcPr>
          <w:p w14:paraId="33B5FAEC" w14:textId="17657EED" w:rsidR="00B02FA6" w:rsidRPr="00F26464" w:rsidRDefault="00412865" w:rsidP="00F26464">
            <w:pPr>
              <w:widowControl/>
              <w:jc w:val="center"/>
              <w:rPr>
                <w:color w:val="000000"/>
                <w:kern w:val="0"/>
                <w:sz w:val="24"/>
                <w:szCs w:val="24"/>
              </w:rPr>
            </w:pPr>
            <w:r>
              <w:rPr>
                <w:rFonts w:hint="eastAsia"/>
                <w:color w:val="000000"/>
                <w:kern w:val="0"/>
                <w:sz w:val="24"/>
                <w:szCs w:val="24"/>
              </w:rPr>
              <w:t>1</w:t>
            </w:r>
          </w:p>
        </w:tc>
        <w:tc>
          <w:tcPr>
            <w:tcW w:w="0" w:type="auto"/>
            <w:shd w:val="clear" w:color="auto" w:fill="auto"/>
            <w:vAlign w:val="center"/>
          </w:tcPr>
          <w:p w14:paraId="6767F112" w14:textId="7985E9D6" w:rsidR="00B02FA6" w:rsidRPr="00F26464" w:rsidRDefault="00412865" w:rsidP="00F26464">
            <w:pPr>
              <w:widowControl/>
              <w:jc w:val="center"/>
              <w:rPr>
                <w:rFonts w:ascii="宋体" w:hAnsi="宋体" w:cs="宋体"/>
                <w:color w:val="000000"/>
                <w:kern w:val="0"/>
                <w:sz w:val="24"/>
                <w:szCs w:val="24"/>
              </w:rPr>
            </w:pPr>
            <w:r w:rsidRPr="00F26464">
              <w:rPr>
                <w:rFonts w:ascii="宋体" w:hAnsi="宋体" w:cs="宋体" w:hint="eastAsia"/>
                <w:color w:val="000000"/>
                <w:kern w:val="0"/>
                <w:sz w:val="24"/>
                <w:szCs w:val="24"/>
              </w:rPr>
              <w:t>★</w:t>
            </w:r>
          </w:p>
        </w:tc>
      </w:tr>
      <w:tr w:rsidR="00B02FA6" w:rsidRPr="00F26464" w14:paraId="342BD047" w14:textId="77777777" w:rsidTr="00B02FA6">
        <w:trPr>
          <w:trHeight w:val="315"/>
          <w:jc w:val="center"/>
        </w:trPr>
        <w:tc>
          <w:tcPr>
            <w:tcW w:w="2882" w:type="dxa"/>
            <w:shd w:val="clear" w:color="auto" w:fill="auto"/>
          </w:tcPr>
          <w:p w14:paraId="20E75EFD" w14:textId="06A099DC" w:rsidR="00B02FA6"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设备接入网关（DAG）</w:t>
            </w:r>
          </w:p>
        </w:tc>
        <w:tc>
          <w:tcPr>
            <w:tcW w:w="2126" w:type="dxa"/>
            <w:shd w:val="clear" w:color="auto" w:fill="auto"/>
            <w:vAlign w:val="center"/>
          </w:tcPr>
          <w:p w14:paraId="6733C1CF" w14:textId="6D2A50D7" w:rsidR="00B02FA6" w:rsidRDefault="00B02FA6" w:rsidP="00F26464">
            <w:pPr>
              <w:widowControl/>
              <w:jc w:val="center"/>
              <w:rPr>
                <w:color w:val="000000"/>
                <w:kern w:val="0"/>
                <w:sz w:val="24"/>
                <w:szCs w:val="24"/>
              </w:rPr>
            </w:pPr>
            <w:r>
              <w:rPr>
                <w:rFonts w:hint="eastAsia"/>
                <w:color w:val="000000"/>
                <w:kern w:val="0"/>
                <w:sz w:val="24"/>
                <w:szCs w:val="24"/>
              </w:rPr>
              <w:t>GD-00</w:t>
            </w:r>
            <w:r w:rsidR="0016248F">
              <w:rPr>
                <w:rFonts w:hint="eastAsia"/>
                <w:color w:val="000000"/>
                <w:kern w:val="0"/>
                <w:sz w:val="24"/>
                <w:szCs w:val="24"/>
              </w:rPr>
              <w:t>7</w:t>
            </w:r>
          </w:p>
        </w:tc>
        <w:tc>
          <w:tcPr>
            <w:tcW w:w="1558" w:type="dxa"/>
            <w:shd w:val="clear" w:color="auto" w:fill="auto"/>
            <w:vAlign w:val="center"/>
          </w:tcPr>
          <w:p w14:paraId="479F215A" w14:textId="2BC3170D" w:rsidR="00B02FA6" w:rsidRPr="00F26464" w:rsidRDefault="00412865" w:rsidP="00F26464">
            <w:pPr>
              <w:widowControl/>
              <w:jc w:val="center"/>
              <w:rPr>
                <w:color w:val="000000"/>
                <w:kern w:val="0"/>
                <w:sz w:val="24"/>
                <w:szCs w:val="24"/>
              </w:rPr>
            </w:pPr>
            <w:r>
              <w:rPr>
                <w:rFonts w:hint="eastAsia"/>
                <w:color w:val="000000"/>
                <w:kern w:val="0"/>
                <w:sz w:val="24"/>
                <w:szCs w:val="24"/>
              </w:rPr>
              <w:t>2</w:t>
            </w:r>
          </w:p>
        </w:tc>
        <w:tc>
          <w:tcPr>
            <w:tcW w:w="0" w:type="auto"/>
            <w:shd w:val="clear" w:color="auto" w:fill="auto"/>
            <w:vAlign w:val="center"/>
          </w:tcPr>
          <w:p w14:paraId="3ECF5CE7" w14:textId="77777777" w:rsidR="00B02FA6" w:rsidRPr="00F26464" w:rsidRDefault="00B02FA6" w:rsidP="00F26464">
            <w:pPr>
              <w:widowControl/>
              <w:jc w:val="center"/>
              <w:rPr>
                <w:rFonts w:ascii="宋体" w:hAnsi="宋体" w:cs="宋体"/>
                <w:color w:val="000000"/>
                <w:kern w:val="0"/>
                <w:sz w:val="24"/>
                <w:szCs w:val="24"/>
              </w:rPr>
            </w:pPr>
          </w:p>
        </w:tc>
      </w:tr>
      <w:tr w:rsidR="00B02FA6" w:rsidRPr="00F26464" w14:paraId="06A878B1" w14:textId="77777777" w:rsidTr="00B02FA6">
        <w:trPr>
          <w:trHeight w:val="315"/>
          <w:jc w:val="center"/>
        </w:trPr>
        <w:tc>
          <w:tcPr>
            <w:tcW w:w="2882" w:type="dxa"/>
            <w:shd w:val="clear" w:color="auto" w:fill="auto"/>
          </w:tcPr>
          <w:p w14:paraId="6D4053EE" w14:textId="4917CD7A" w:rsidR="00B02FA6" w:rsidRPr="00B02FA6"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电视</w:t>
            </w:r>
            <w:proofErr w:type="gramStart"/>
            <w:r>
              <w:rPr>
                <w:rFonts w:ascii="宋体" w:hAnsi="宋体" w:cs="宋体" w:hint="eastAsia"/>
                <w:color w:val="000000"/>
                <w:kern w:val="0"/>
                <w:sz w:val="24"/>
                <w:szCs w:val="24"/>
              </w:rPr>
              <w:t>墙管理</w:t>
            </w:r>
            <w:proofErr w:type="gramEnd"/>
            <w:r>
              <w:rPr>
                <w:rFonts w:ascii="宋体" w:hAnsi="宋体" w:cs="宋体" w:hint="eastAsia"/>
                <w:color w:val="000000"/>
                <w:kern w:val="0"/>
                <w:sz w:val="24"/>
                <w:szCs w:val="24"/>
              </w:rPr>
              <w:t>服务（TVMS）</w:t>
            </w:r>
          </w:p>
        </w:tc>
        <w:tc>
          <w:tcPr>
            <w:tcW w:w="2126" w:type="dxa"/>
            <w:shd w:val="clear" w:color="auto" w:fill="auto"/>
            <w:vAlign w:val="center"/>
          </w:tcPr>
          <w:p w14:paraId="57E0BE08" w14:textId="535B593D" w:rsidR="00B02FA6" w:rsidRDefault="00B02FA6" w:rsidP="00F26464">
            <w:pPr>
              <w:widowControl/>
              <w:jc w:val="center"/>
              <w:rPr>
                <w:color w:val="000000"/>
                <w:kern w:val="0"/>
                <w:sz w:val="24"/>
                <w:szCs w:val="24"/>
              </w:rPr>
            </w:pPr>
            <w:r>
              <w:rPr>
                <w:rFonts w:hint="eastAsia"/>
                <w:color w:val="000000"/>
                <w:kern w:val="0"/>
                <w:sz w:val="24"/>
                <w:szCs w:val="24"/>
              </w:rPr>
              <w:t>GD-00</w:t>
            </w:r>
            <w:r w:rsidR="0016248F">
              <w:rPr>
                <w:rFonts w:hint="eastAsia"/>
                <w:color w:val="000000"/>
                <w:kern w:val="0"/>
                <w:sz w:val="24"/>
                <w:szCs w:val="24"/>
              </w:rPr>
              <w:t>8</w:t>
            </w:r>
          </w:p>
        </w:tc>
        <w:tc>
          <w:tcPr>
            <w:tcW w:w="1558" w:type="dxa"/>
            <w:shd w:val="clear" w:color="auto" w:fill="auto"/>
            <w:vAlign w:val="center"/>
          </w:tcPr>
          <w:p w14:paraId="63E71A63" w14:textId="7658161A" w:rsidR="00B02FA6" w:rsidRPr="00F26464" w:rsidRDefault="00412865" w:rsidP="00F26464">
            <w:pPr>
              <w:widowControl/>
              <w:jc w:val="center"/>
              <w:rPr>
                <w:color w:val="000000"/>
                <w:kern w:val="0"/>
                <w:sz w:val="24"/>
                <w:szCs w:val="24"/>
              </w:rPr>
            </w:pPr>
            <w:r>
              <w:rPr>
                <w:rFonts w:hint="eastAsia"/>
                <w:color w:val="000000"/>
                <w:kern w:val="0"/>
                <w:sz w:val="24"/>
                <w:szCs w:val="24"/>
              </w:rPr>
              <w:t>3</w:t>
            </w:r>
          </w:p>
        </w:tc>
        <w:tc>
          <w:tcPr>
            <w:tcW w:w="0" w:type="auto"/>
            <w:shd w:val="clear" w:color="auto" w:fill="auto"/>
            <w:vAlign w:val="center"/>
          </w:tcPr>
          <w:p w14:paraId="33EC2DDE" w14:textId="77777777" w:rsidR="00B02FA6" w:rsidRPr="00F26464" w:rsidRDefault="00B02FA6" w:rsidP="00F26464">
            <w:pPr>
              <w:widowControl/>
              <w:jc w:val="center"/>
              <w:rPr>
                <w:rFonts w:ascii="宋体" w:hAnsi="宋体" w:cs="宋体"/>
                <w:color w:val="000000"/>
                <w:kern w:val="0"/>
                <w:sz w:val="24"/>
                <w:szCs w:val="24"/>
              </w:rPr>
            </w:pPr>
          </w:p>
        </w:tc>
      </w:tr>
      <w:tr w:rsidR="00B02FA6" w:rsidRPr="00F26464" w14:paraId="482EAC51" w14:textId="77777777" w:rsidTr="00B02FA6">
        <w:trPr>
          <w:trHeight w:val="315"/>
          <w:jc w:val="center"/>
        </w:trPr>
        <w:tc>
          <w:tcPr>
            <w:tcW w:w="2882" w:type="dxa"/>
            <w:shd w:val="clear" w:color="auto" w:fill="auto"/>
          </w:tcPr>
          <w:p w14:paraId="396C8E3B" w14:textId="5CBB4E8D" w:rsidR="00B02FA6"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移动接入网关（MAG）</w:t>
            </w:r>
          </w:p>
        </w:tc>
        <w:tc>
          <w:tcPr>
            <w:tcW w:w="2126" w:type="dxa"/>
            <w:shd w:val="clear" w:color="auto" w:fill="auto"/>
            <w:vAlign w:val="center"/>
          </w:tcPr>
          <w:p w14:paraId="149945ED" w14:textId="5EC63B61" w:rsidR="00B02FA6" w:rsidRDefault="00B02FA6" w:rsidP="00F26464">
            <w:pPr>
              <w:widowControl/>
              <w:jc w:val="center"/>
              <w:rPr>
                <w:color w:val="000000"/>
                <w:kern w:val="0"/>
                <w:sz w:val="24"/>
                <w:szCs w:val="24"/>
              </w:rPr>
            </w:pPr>
            <w:r>
              <w:rPr>
                <w:rFonts w:hint="eastAsia"/>
                <w:color w:val="000000"/>
                <w:kern w:val="0"/>
                <w:sz w:val="24"/>
                <w:szCs w:val="24"/>
              </w:rPr>
              <w:t>GD-0</w:t>
            </w:r>
            <w:r w:rsidR="0016248F">
              <w:rPr>
                <w:rFonts w:hint="eastAsia"/>
                <w:color w:val="000000"/>
                <w:kern w:val="0"/>
                <w:sz w:val="24"/>
                <w:szCs w:val="24"/>
              </w:rPr>
              <w:t>09</w:t>
            </w:r>
          </w:p>
        </w:tc>
        <w:tc>
          <w:tcPr>
            <w:tcW w:w="1558" w:type="dxa"/>
            <w:shd w:val="clear" w:color="auto" w:fill="auto"/>
            <w:vAlign w:val="center"/>
          </w:tcPr>
          <w:p w14:paraId="571C5C6E" w14:textId="55A0DA30" w:rsidR="00B02FA6" w:rsidRPr="00F26464" w:rsidRDefault="0016248F" w:rsidP="00F26464">
            <w:pPr>
              <w:widowControl/>
              <w:jc w:val="center"/>
              <w:rPr>
                <w:color w:val="000000"/>
                <w:kern w:val="0"/>
                <w:sz w:val="24"/>
                <w:szCs w:val="24"/>
              </w:rPr>
            </w:pPr>
            <w:r>
              <w:rPr>
                <w:rFonts w:hint="eastAsia"/>
                <w:color w:val="000000"/>
                <w:kern w:val="0"/>
                <w:sz w:val="24"/>
                <w:szCs w:val="24"/>
              </w:rPr>
              <w:t>5</w:t>
            </w:r>
          </w:p>
        </w:tc>
        <w:tc>
          <w:tcPr>
            <w:tcW w:w="0" w:type="auto"/>
            <w:shd w:val="clear" w:color="auto" w:fill="auto"/>
            <w:vAlign w:val="center"/>
          </w:tcPr>
          <w:p w14:paraId="7612BECD" w14:textId="77777777" w:rsidR="00B02FA6" w:rsidRPr="00F26464" w:rsidRDefault="00B02FA6" w:rsidP="00F26464">
            <w:pPr>
              <w:widowControl/>
              <w:jc w:val="center"/>
              <w:rPr>
                <w:rFonts w:ascii="宋体" w:hAnsi="宋体" w:cs="宋体"/>
                <w:color w:val="000000"/>
                <w:kern w:val="0"/>
                <w:sz w:val="24"/>
                <w:szCs w:val="24"/>
              </w:rPr>
            </w:pPr>
          </w:p>
        </w:tc>
      </w:tr>
      <w:tr w:rsidR="0016248F" w:rsidRPr="00F26464" w14:paraId="03916E8F" w14:textId="77777777" w:rsidTr="00B02FA6">
        <w:trPr>
          <w:trHeight w:val="315"/>
          <w:jc w:val="center"/>
        </w:trPr>
        <w:tc>
          <w:tcPr>
            <w:tcW w:w="2882" w:type="dxa"/>
            <w:shd w:val="clear" w:color="auto" w:fill="auto"/>
          </w:tcPr>
          <w:p w14:paraId="10FE278C" w14:textId="21B5E4BA" w:rsidR="0016248F" w:rsidRDefault="0016248F"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联网网关（NCG）</w:t>
            </w:r>
          </w:p>
        </w:tc>
        <w:tc>
          <w:tcPr>
            <w:tcW w:w="2126" w:type="dxa"/>
            <w:shd w:val="clear" w:color="auto" w:fill="auto"/>
            <w:vAlign w:val="center"/>
          </w:tcPr>
          <w:p w14:paraId="013FEE52" w14:textId="5A148205" w:rsidR="0016248F" w:rsidRDefault="0016248F" w:rsidP="00F26464">
            <w:pPr>
              <w:widowControl/>
              <w:jc w:val="center"/>
              <w:rPr>
                <w:color w:val="000000"/>
                <w:kern w:val="0"/>
                <w:sz w:val="24"/>
                <w:szCs w:val="24"/>
              </w:rPr>
            </w:pPr>
            <w:r>
              <w:rPr>
                <w:rFonts w:hint="eastAsia"/>
                <w:color w:val="000000"/>
                <w:kern w:val="0"/>
                <w:sz w:val="24"/>
                <w:szCs w:val="24"/>
              </w:rPr>
              <w:t>GD-010</w:t>
            </w:r>
          </w:p>
        </w:tc>
        <w:tc>
          <w:tcPr>
            <w:tcW w:w="1558" w:type="dxa"/>
            <w:shd w:val="clear" w:color="auto" w:fill="auto"/>
            <w:vAlign w:val="center"/>
          </w:tcPr>
          <w:p w14:paraId="0CA665B5" w14:textId="10271CF9" w:rsidR="0016248F" w:rsidRDefault="0016248F" w:rsidP="00F26464">
            <w:pPr>
              <w:widowControl/>
              <w:jc w:val="center"/>
              <w:rPr>
                <w:color w:val="000000"/>
                <w:kern w:val="0"/>
                <w:sz w:val="24"/>
                <w:szCs w:val="24"/>
              </w:rPr>
            </w:pPr>
            <w:r>
              <w:rPr>
                <w:rFonts w:hint="eastAsia"/>
                <w:color w:val="000000"/>
                <w:kern w:val="0"/>
                <w:sz w:val="24"/>
                <w:szCs w:val="24"/>
              </w:rPr>
              <w:t>4</w:t>
            </w:r>
          </w:p>
        </w:tc>
        <w:tc>
          <w:tcPr>
            <w:tcW w:w="0" w:type="auto"/>
            <w:shd w:val="clear" w:color="auto" w:fill="auto"/>
            <w:vAlign w:val="center"/>
          </w:tcPr>
          <w:p w14:paraId="669880C8" w14:textId="77777777" w:rsidR="0016248F" w:rsidRPr="00F26464" w:rsidRDefault="0016248F" w:rsidP="00F26464">
            <w:pPr>
              <w:widowControl/>
              <w:jc w:val="center"/>
              <w:rPr>
                <w:rFonts w:ascii="宋体" w:hAnsi="宋体" w:cs="宋体"/>
                <w:color w:val="000000"/>
                <w:kern w:val="0"/>
                <w:sz w:val="24"/>
                <w:szCs w:val="24"/>
              </w:rPr>
            </w:pPr>
          </w:p>
        </w:tc>
      </w:tr>
      <w:tr w:rsidR="00B02FA6" w:rsidRPr="00F26464" w14:paraId="15397C58" w14:textId="77777777" w:rsidTr="00B02FA6">
        <w:trPr>
          <w:trHeight w:val="315"/>
          <w:jc w:val="center"/>
        </w:trPr>
        <w:tc>
          <w:tcPr>
            <w:tcW w:w="2882" w:type="dxa"/>
            <w:shd w:val="clear" w:color="auto" w:fill="auto"/>
          </w:tcPr>
          <w:p w14:paraId="53EABDF4" w14:textId="541E7EE3" w:rsidR="00B02FA6" w:rsidRDefault="00B02FA6"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内容管理服务（KMS）</w:t>
            </w:r>
          </w:p>
        </w:tc>
        <w:tc>
          <w:tcPr>
            <w:tcW w:w="2126" w:type="dxa"/>
            <w:shd w:val="clear" w:color="auto" w:fill="auto"/>
            <w:vAlign w:val="center"/>
          </w:tcPr>
          <w:p w14:paraId="6F862203" w14:textId="20EBC9F8" w:rsidR="00B02FA6" w:rsidRDefault="00B02FA6" w:rsidP="00F26464">
            <w:pPr>
              <w:widowControl/>
              <w:jc w:val="center"/>
              <w:rPr>
                <w:color w:val="000000"/>
                <w:kern w:val="0"/>
                <w:sz w:val="24"/>
                <w:szCs w:val="24"/>
              </w:rPr>
            </w:pPr>
            <w:r>
              <w:rPr>
                <w:rFonts w:hint="eastAsia"/>
                <w:color w:val="000000"/>
                <w:kern w:val="0"/>
                <w:sz w:val="24"/>
                <w:szCs w:val="24"/>
              </w:rPr>
              <w:t>GD-01</w:t>
            </w:r>
            <w:r w:rsidR="0008004D">
              <w:rPr>
                <w:rFonts w:hint="eastAsia"/>
                <w:color w:val="000000"/>
                <w:kern w:val="0"/>
                <w:sz w:val="24"/>
                <w:szCs w:val="24"/>
              </w:rPr>
              <w:t>1</w:t>
            </w:r>
          </w:p>
        </w:tc>
        <w:tc>
          <w:tcPr>
            <w:tcW w:w="1558" w:type="dxa"/>
            <w:shd w:val="clear" w:color="auto" w:fill="auto"/>
            <w:vAlign w:val="center"/>
          </w:tcPr>
          <w:p w14:paraId="07D3CE45" w14:textId="5C230A81" w:rsidR="00B02FA6" w:rsidRPr="00F26464" w:rsidRDefault="0016248F" w:rsidP="00F26464">
            <w:pPr>
              <w:widowControl/>
              <w:jc w:val="center"/>
              <w:rPr>
                <w:color w:val="000000"/>
                <w:kern w:val="0"/>
                <w:sz w:val="24"/>
                <w:szCs w:val="24"/>
              </w:rPr>
            </w:pPr>
            <w:r>
              <w:rPr>
                <w:rFonts w:hint="eastAsia"/>
                <w:color w:val="000000"/>
                <w:kern w:val="0"/>
                <w:sz w:val="24"/>
                <w:szCs w:val="24"/>
              </w:rPr>
              <w:t>4</w:t>
            </w:r>
          </w:p>
        </w:tc>
        <w:tc>
          <w:tcPr>
            <w:tcW w:w="0" w:type="auto"/>
            <w:shd w:val="clear" w:color="auto" w:fill="auto"/>
            <w:vAlign w:val="center"/>
          </w:tcPr>
          <w:p w14:paraId="639CE63C" w14:textId="77777777" w:rsidR="00B02FA6" w:rsidRPr="00F26464" w:rsidRDefault="00B02FA6" w:rsidP="00F26464">
            <w:pPr>
              <w:widowControl/>
              <w:jc w:val="center"/>
              <w:rPr>
                <w:rFonts w:ascii="宋体" w:hAnsi="宋体" w:cs="宋体"/>
                <w:color w:val="000000"/>
                <w:kern w:val="0"/>
                <w:sz w:val="24"/>
                <w:szCs w:val="24"/>
              </w:rPr>
            </w:pPr>
          </w:p>
        </w:tc>
      </w:tr>
      <w:tr w:rsidR="0016248F" w:rsidRPr="00F26464" w14:paraId="40625BE3" w14:textId="77777777" w:rsidTr="00B02FA6">
        <w:trPr>
          <w:trHeight w:val="315"/>
          <w:jc w:val="center"/>
        </w:trPr>
        <w:tc>
          <w:tcPr>
            <w:tcW w:w="2882" w:type="dxa"/>
            <w:shd w:val="clear" w:color="auto" w:fill="auto"/>
          </w:tcPr>
          <w:p w14:paraId="70912D9A" w14:textId="30AC5CAF" w:rsidR="0016248F" w:rsidRDefault="0016248F" w:rsidP="00F26464">
            <w:pPr>
              <w:widowControl/>
              <w:jc w:val="center"/>
              <w:rPr>
                <w:rFonts w:ascii="宋体" w:hAnsi="宋体" w:cs="宋体"/>
                <w:color w:val="000000"/>
                <w:kern w:val="0"/>
                <w:sz w:val="24"/>
                <w:szCs w:val="24"/>
              </w:rPr>
            </w:pPr>
            <w:r>
              <w:rPr>
                <w:rFonts w:ascii="宋体" w:hAnsi="宋体" w:cs="宋体" w:hint="eastAsia"/>
                <w:color w:val="000000"/>
                <w:kern w:val="0"/>
                <w:sz w:val="24"/>
                <w:szCs w:val="24"/>
              </w:rPr>
              <w:t>视频网管（NMS）</w:t>
            </w:r>
          </w:p>
        </w:tc>
        <w:tc>
          <w:tcPr>
            <w:tcW w:w="2126" w:type="dxa"/>
            <w:shd w:val="clear" w:color="auto" w:fill="auto"/>
            <w:vAlign w:val="center"/>
          </w:tcPr>
          <w:p w14:paraId="0C8F60CA" w14:textId="144C16C6" w:rsidR="0016248F" w:rsidRDefault="0016248F" w:rsidP="00F26464">
            <w:pPr>
              <w:widowControl/>
              <w:jc w:val="center"/>
              <w:rPr>
                <w:color w:val="000000"/>
                <w:kern w:val="0"/>
                <w:sz w:val="24"/>
                <w:szCs w:val="24"/>
              </w:rPr>
            </w:pPr>
            <w:r>
              <w:rPr>
                <w:rFonts w:hint="eastAsia"/>
                <w:color w:val="000000"/>
                <w:kern w:val="0"/>
                <w:sz w:val="24"/>
                <w:szCs w:val="24"/>
              </w:rPr>
              <w:t>GD-012</w:t>
            </w:r>
          </w:p>
        </w:tc>
        <w:tc>
          <w:tcPr>
            <w:tcW w:w="1558" w:type="dxa"/>
            <w:shd w:val="clear" w:color="auto" w:fill="auto"/>
            <w:vAlign w:val="center"/>
          </w:tcPr>
          <w:p w14:paraId="7380D1D0" w14:textId="39F51006" w:rsidR="0016248F" w:rsidRDefault="0016248F" w:rsidP="00F26464">
            <w:pPr>
              <w:widowControl/>
              <w:jc w:val="center"/>
              <w:rPr>
                <w:color w:val="000000"/>
                <w:kern w:val="0"/>
                <w:sz w:val="24"/>
                <w:szCs w:val="24"/>
              </w:rPr>
            </w:pPr>
            <w:r>
              <w:rPr>
                <w:rFonts w:hint="eastAsia"/>
                <w:color w:val="000000"/>
                <w:kern w:val="0"/>
                <w:sz w:val="24"/>
                <w:szCs w:val="24"/>
              </w:rPr>
              <w:t>6</w:t>
            </w:r>
          </w:p>
        </w:tc>
        <w:tc>
          <w:tcPr>
            <w:tcW w:w="0" w:type="auto"/>
            <w:shd w:val="clear" w:color="auto" w:fill="auto"/>
            <w:vAlign w:val="center"/>
          </w:tcPr>
          <w:p w14:paraId="2FFE0DC0" w14:textId="77777777" w:rsidR="0016248F" w:rsidRPr="00F26464" w:rsidRDefault="0016248F" w:rsidP="00F26464">
            <w:pPr>
              <w:widowControl/>
              <w:jc w:val="center"/>
              <w:rPr>
                <w:rFonts w:ascii="宋体" w:hAnsi="宋体" w:cs="宋体"/>
                <w:color w:val="000000"/>
                <w:kern w:val="0"/>
                <w:sz w:val="24"/>
                <w:szCs w:val="24"/>
              </w:rPr>
            </w:pPr>
          </w:p>
        </w:tc>
      </w:tr>
    </w:tbl>
    <w:p w14:paraId="29D743E1" w14:textId="4B53DA7B" w:rsidR="00276194" w:rsidRDefault="00276194" w:rsidP="00910992">
      <w:pPr>
        <w:pStyle w:val="a0"/>
        <w:rPr>
          <w:rFonts w:ascii="宋体" w:hAnsi="宋体"/>
          <w:szCs w:val="24"/>
        </w:rPr>
      </w:pPr>
      <w:r w:rsidRPr="009F02A6">
        <w:rPr>
          <w:rFonts w:ascii="宋体" w:hAnsi="宋体" w:hint="eastAsia"/>
          <w:szCs w:val="24"/>
        </w:rPr>
        <w:t>集成</w:t>
      </w:r>
      <w:r w:rsidRPr="009F02A6">
        <w:rPr>
          <w:rFonts w:ascii="宋体" w:hAnsi="宋体"/>
          <w:szCs w:val="24"/>
        </w:rPr>
        <w:t>需要</w:t>
      </w:r>
      <w:r w:rsidR="00A0447D">
        <w:rPr>
          <w:rFonts w:ascii="宋体" w:hAnsi="宋体" w:hint="eastAsia"/>
          <w:szCs w:val="24"/>
        </w:rPr>
        <w:t>以下</w:t>
      </w:r>
      <w:r w:rsidRPr="009F02A6">
        <w:rPr>
          <w:rFonts w:ascii="宋体" w:hAnsi="宋体"/>
          <w:szCs w:val="24"/>
        </w:rPr>
        <w:t>设备</w:t>
      </w:r>
      <w:r w:rsidR="0036578C">
        <w:rPr>
          <w:rFonts w:ascii="宋体" w:hAnsi="宋体" w:hint="eastAsia"/>
          <w:szCs w:val="24"/>
        </w:rPr>
        <w:t>环境</w:t>
      </w:r>
      <w:r w:rsidRPr="009F02A6">
        <w:rPr>
          <w:rFonts w:ascii="宋体" w:hAnsi="宋体" w:hint="eastAsia"/>
          <w:szCs w:val="24"/>
        </w:rPr>
        <w:t>的</w:t>
      </w:r>
      <w:r w:rsidRPr="009F02A6">
        <w:rPr>
          <w:rFonts w:ascii="宋体" w:hAnsi="宋体"/>
          <w:szCs w:val="24"/>
        </w:rPr>
        <w:t>支持</w:t>
      </w:r>
      <w:r w:rsidRPr="009F02A6">
        <w:rPr>
          <w:rFonts w:ascii="宋体" w:hAnsi="宋体" w:hint="eastAsia"/>
          <w:szCs w:val="24"/>
        </w:rPr>
        <w:t>：</w:t>
      </w:r>
    </w:p>
    <w:p w14:paraId="69C8DFDD" w14:textId="56E7B008" w:rsidR="00A0447D" w:rsidRDefault="00A0447D" w:rsidP="00276194">
      <w:pPr>
        <w:pStyle w:val="a0"/>
        <w:spacing w:line="240" w:lineRule="auto"/>
        <w:rPr>
          <w:rFonts w:ascii="宋体" w:hAnsi="宋体"/>
          <w:szCs w:val="24"/>
        </w:rPr>
      </w:pPr>
      <w:r>
        <w:rPr>
          <w:rFonts w:ascii="宋体" w:hAnsi="宋体"/>
          <w:szCs w:val="24"/>
        </w:rPr>
        <w:t>1</w:t>
      </w:r>
      <w:r>
        <w:rPr>
          <w:rFonts w:ascii="宋体" w:hAnsi="宋体" w:hint="eastAsia"/>
          <w:szCs w:val="24"/>
        </w:rPr>
        <w:t>、</w:t>
      </w:r>
      <w:r w:rsidR="00674D82">
        <w:rPr>
          <w:rFonts w:ascii="宋体" w:hAnsi="宋体" w:hint="eastAsia"/>
          <w:szCs w:val="24"/>
        </w:rPr>
        <w:t>服务器</w:t>
      </w:r>
      <w:r w:rsidR="00910992">
        <w:rPr>
          <w:rFonts w:ascii="宋体" w:hAnsi="宋体" w:hint="eastAsia"/>
          <w:szCs w:val="24"/>
        </w:rPr>
        <w:t>：</w:t>
      </w:r>
    </w:p>
    <w:tbl>
      <w:tblPr>
        <w:tblStyle w:val="ae"/>
        <w:tblW w:w="0" w:type="auto"/>
        <w:tblInd w:w="534" w:type="dxa"/>
        <w:tblLook w:val="04A0" w:firstRow="1" w:lastRow="0" w:firstColumn="1" w:lastColumn="0" w:noHBand="0" w:noVBand="1"/>
      </w:tblPr>
      <w:tblGrid>
        <w:gridCol w:w="850"/>
        <w:gridCol w:w="4807"/>
        <w:gridCol w:w="1997"/>
      </w:tblGrid>
      <w:tr w:rsidR="00ED527B" w14:paraId="1E03D93E" w14:textId="77777777" w:rsidTr="00ED527B">
        <w:tc>
          <w:tcPr>
            <w:tcW w:w="850" w:type="dxa"/>
          </w:tcPr>
          <w:p w14:paraId="0DB3BE94" w14:textId="734BF6CF"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编号</w:t>
            </w:r>
          </w:p>
        </w:tc>
        <w:tc>
          <w:tcPr>
            <w:tcW w:w="4807" w:type="dxa"/>
          </w:tcPr>
          <w:p w14:paraId="43A2E824" w14:textId="44484AFA"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用途</w:t>
            </w:r>
          </w:p>
        </w:tc>
        <w:tc>
          <w:tcPr>
            <w:tcW w:w="1997" w:type="dxa"/>
          </w:tcPr>
          <w:p w14:paraId="5BB085A4" w14:textId="24712254"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备注</w:t>
            </w:r>
          </w:p>
        </w:tc>
      </w:tr>
      <w:tr w:rsidR="00ED527B" w14:paraId="72CCFF27" w14:textId="77777777" w:rsidTr="00ED527B">
        <w:tc>
          <w:tcPr>
            <w:tcW w:w="850" w:type="dxa"/>
          </w:tcPr>
          <w:p w14:paraId="14B1F23F" w14:textId="6C24FDDB"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1</w:t>
            </w:r>
          </w:p>
        </w:tc>
        <w:tc>
          <w:tcPr>
            <w:tcW w:w="4807" w:type="dxa"/>
          </w:tcPr>
          <w:p w14:paraId="09A722BF" w14:textId="066AD3BF"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集成平台、视频网管</w:t>
            </w:r>
          </w:p>
        </w:tc>
        <w:tc>
          <w:tcPr>
            <w:tcW w:w="1997" w:type="dxa"/>
          </w:tcPr>
          <w:p w14:paraId="6BECB447" w14:textId="77777777" w:rsidR="00ED527B" w:rsidRDefault="00ED527B" w:rsidP="00ED527B">
            <w:pPr>
              <w:pStyle w:val="a0"/>
              <w:spacing w:before="0" w:after="0" w:line="240" w:lineRule="auto"/>
              <w:ind w:firstLineChars="0" w:firstLine="0"/>
              <w:rPr>
                <w:rFonts w:ascii="宋体" w:hAnsi="宋体"/>
                <w:szCs w:val="24"/>
              </w:rPr>
            </w:pPr>
          </w:p>
        </w:tc>
      </w:tr>
      <w:tr w:rsidR="00ED527B" w14:paraId="22BEE36F" w14:textId="77777777" w:rsidTr="00ED527B">
        <w:tc>
          <w:tcPr>
            <w:tcW w:w="850" w:type="dxa"/>
          </w:tcPr>
          <w:p w14:paraId="3D6562A5" w14:textId="622BA913"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2</w:t>
            </w:r>
          </w:p>
        </w:tc>
        <w:tc>
          <w:tcPr>
            <w:tcW w:w="4807" w:type="dxa"/>
          </w:tcPr>
          <w:p w14:paraId="758627EF" w14:textId="1BA6B7C4"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电视</w:t>
            </w:r>
            <w:proofErr w:type="gramStart"/>
            <w:r>
              <w:rPr>
                <w:rFonts w:ascii="宋体" w:hAnsi="宋体" w:hint="eastAsia"/>
                <w:szCs w:val="24"/>
              </w:rPr>
              <w:t>墙管理</w:t>
            </w:r>
            <w:proofErr w:type="gramEnd"/>
            <w:r>
              <w:rPr>
                <w:rFonts w:ascii="宋体" w:hAnsi="宋体" w:hint="eastAsia"/>
                <w:szCs w:val="24"/>
              </w:rPr>
              <w:t>服务、设备接入网关、会话管理服务</w:t>
            </w:r>
          </w:p>
        </w:tc>
        <w:tc>
          <w:tcPr>
            <w:tcW w:w="1997" w:type="dxa"/>
          </w:tcPr>
          <w:p w14:paraId="36B6ED6B" w14:textId="77777777" w:rsidR="00ED527B" w:rsidRDefault="00ED527B" w:rsidP="00ED527B">
            <w:pPr>
              <w:pStyle w:val="a0"/>
              <w:spacing w:before="0" w:after="0" w:line="240" w:lineRule="auto"/>
              <w:ind w:firstLineChars="0" w:firstLine="0"/>
              <w:rPr>
                <w:rFonts w:ascii="宋体" w:hAnsi="宋体"/>
                <w:szCs w:val="24"/>
              </w:rPr>
            </w:pPr>
          </w:p>
        </w:tc>
      </w:tr>
      <w:tr w:rsidR="00ED527B" w14:paraId="53B574BA" w14:textId="77777777" w:rsidTr="00ED527B">
        <w:tc>
          <w:tcPr>
            <w:tcW w:w="850" w:type="dxa"/>
          </w:tcPr>
          <w:p w14:paraId="1027F0B2" w14:textId="40023B1C"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3</w:t>
            </w:r>
          </w:p>
        </w:tc>
        <w:tc>
          <w:tcPr>
            <w:tcW w:w="4807" w:type="dxa"/>
          </w:tcPr>
          <w:p w14:paraId="67498832" w14:textId="0FE4D24E"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媒体服务</w:t>
            </w:r>
          </w:p>
        </w:tc>
        <w:tc>
          <w:tcPr>
            <w:tcW w:w="1997" w:type="dxa"/>
          </w:tcPr>
          <w:p w14:paraId="0AFAD476" w14:textId="77777777" w:rsidR="00ED527B" w:rsidRDefault="00ED527B" w:rsidP="00ED527B">
            <w:pPr>
              <w:pStyle w:val="a0"/>
              <w:spacing w:before="0" w:after="0" w:line="240" w:lineRule="auto"/>
              <w:ind w:firstLineChars="0" w:firstLine="0"/>
              <w:rPr>
                <w:rFonts w:ascii="宋体" w:hAnsi="宋体"/>
                <w:szCs w:val="24"/>
              </w:rPr>
            </w:pPr>
          </w:p>
        </w:tc>
      </w:tr>
    </w:tbl>
    <w:p w14:paraId="41922284" w14:textId="0C931026" w:rsidR="00A0447D" w:rsidRDefault="00A0447D" w:rsidP="00276194">
      <w:pPr>
        <w:pStyle w:val="a0"/>
        <w:spacing w:line="240" w:lineRule="auto"/>
        <w:rPr>
          <w:rFonts w:ascii="宋体" w:hAnsi="宋体"/>
          <w:szCs w:val="24"/>
        </w:rPr>
      </w:pPr>
      <w:r>
        <w:rPr>
          <w:rFonts w:ascii="宋体" w:hAnsi="宋体" w:hint="eastAsia"/>
          <w:szCs w:val="24"/>
        </w:rPr>
        <w:t>2、</w:t>
      </w:r>
      <w:r w:rsidR="00674D82">
        <w:rPr>
          <w:rFonts w:ascii="宋体" w:hAnsi="宋体" w:hint="eastAsia"/>
          <w:szCs w:val="24"/>
        </w:rPr>
        <w:t>PC机</w:t>
      </w:r>
    </w:p>
    <w:tbl>
      <w:tblPr>
        <w:tblStyle w:val="ae"/>
        <w:tblW w:w="0" w:type="auto"/>
        <w:tblInd w:w="534" w:type="dxa"/>
        <w:tblLook w:val="04A0" w:firstRow="1" w:lastRow="0" w:firstColumn="1" w:lastColumn="0" w:noHBand="0" w:noVBand="1"/>
      </w:tblPr>
      <w:tblGrid>
        <w:gridCol w:w="850"/>
        <w:gridCol w:w="4807"/>
        <w:gridCol w:w="1997"/>
      </w:tblGrid>
      <w:tr w:rsidR="00ED527B" w14:paraId="6AD55E08" w14:textId="77777777" w:rsidTr="00480BE0">
        <w:tc>
          <w:tcPr>
            <w:tcW w:w="850" w:type="dxa"/>
          </w:tcPr>
          <w:p w14:paraId="493E766A"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编号</w:t>
            </w:r>
          </w:p>
        </w:tc>
        <w:tc>
          <w:tcPr>
            <w:tcW w:w="4807" w:type="dxa"/>
          </w:tcPr>
          <w:p w14:paraId="7C519E51"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用途</w:t>
            </w:r>
          </w:p>
        </w:tc>
        <w:tc>
          <w:tcPr>
            <w:tcW w:w="1997" w:type="dxa"/>
          </w:tcPr>
          <w:p w14:paraId="62337326"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备注</w:t>
            </w:r>
          </w:p>
        </w:tc>
      </w:tr>
      <w:tr w:rsidR="00ED527B" w14:paraId="3B5D0A7E" w14:textId="77777777" w:rsidTr="00480BE0">
        <w:tc>
          <w:tcPr>
            <w:tcW w:w="850" w:type="dxa"/>
          </w:tcPr>
          <w:p w14:paraId="168541F5"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1</w:t>
            </w:r>
          </w:p>
        </w:tc>
        <w:tc>
          <w:tcPr>
            <w:tcW w:w="4807" w:type="dxa"/>
          </w:tcPr>
          <w:p w14:paraId="114020CF" w14:textId="058A5A9B"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多媒体交互桌面-指挥中心</w:t>
            </w:r>
          </w:p>
        </w:tc>
        <w:tc>
          <w:tcPr>
            <w:tcW w:w="1997" w:type="dxa"/>
          </w:tcPr>
          <w:p w14:paraId="64375FA4" w14:textId="77777777" w:rsidR="00ED527B" w:rsidRDefault="00ED527B" w:rsidP="00480BE0">
            <w:pPr>
              <w:pStyle w:val="a0"/>
              <w:spacing w:before="0" w:after="0" w:line="240" w:lineRule="auto"/>
              <w:ind w:firstLineChars="0" w:firstLine="0"/>
              <w:rPr>
                <w:rFonts w:ascii="宋体" w:hAnsi="宋体"/>
                <w:szCs w:val="24"/>
              </w:rPr>
            </w:pPr>
          </w:p>
        </w:tc>
      </w:tr>
      <w:tr w:rsidR="00ED527B" w14:paraId="49774769" w14:textId="77777777" w:rsidTr="00480BE0">
        <w:tc>
          <w:tcPr>
            <w:tcW w:w="850" w:type="dxa"/>
          </w:tcPr>
          <w:p w14:paraId="7B685D89"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2</w:t>
            </w:r>
          </w:p>
        </w:tc>
        <w:tc>
          <w:tcPr>
            <w:tcW w:w="4807" w:type="dxa"/>
          </w:tcPr>
          <w:p w14:paraId="6DD941D5" w14:textId="26D01548"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多媒体交互桌面-相关领导办公室</w:t>
            </w:r>
          </w:p>
        </w:tc>
        <w:tc>
          <w:tcPr>
            <w:tcW w:w="1997" w:type="dxa"/>
          </w:tcPr>
          <w:p w14:paraId="42BF8C54" w14:textId="77777777" w:rsidR="00ED527B" w:rsidRDefault="00ED527B" w:rsidP="00480BE0">
            <w:pPr>
              <w:pStyle w:val="a0"/>
              <w:spacing w:before="0" w:after="0" w:line="240" w:lineRule="auto"/>
              <w:ind w:firstLineChars="0" w:firstLine="0"/>
              <w:rPr>
                <w:rFonts w:ascii="宋体" w:hAnsi="宋体"/>
                <w:szCs w:val="24"/>
              </w:rPr>
            </w:pPr>
          </w:p>
        </w:tc>
      </w:tr>
      <w:tr w:rsidR="00ED527B" w14:paraId="25DD9B82" w14:textId="77777777" w:rsidTr="00480BE0">
        <w:tc>
          <w:tcPr>
            <w:tcW w:w="850" w:type="dxa"/>
          </w:tcPr>
          <w:p w14:paraId="7FFB5943"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3</w:t>
            </w:r>
          </w:p>
        </w:tc>
        <w:tc>
          <w:tcPr>
            <w:tcW w:w="4807" w:type="dxa"/>
          </w:tcPr>
          <w:p w14:paraId="689C628A" w14:textId="17CD2022"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多媒体交互桌面-值班室</w:t>
            </w:r>
          </w:p>
        </w:tc>
        <w:tc>
          <w:tcPr>
            <w:tcW w:w="1997" w:type="dxa"/>
          </w:tcPr>
          <w:p w14:paraId="527D2412" w14:textId="77777777" w:rsidR="00ED527B" w:rsidRDefault="00ED527B" w:rsidP="00480BE0">
            <w:pPr>
              <w:pStyle w:val="a0"/>
              <w:spacing w:before="0" w:after="0" w:line="240" w:lineRule="auto"/>
              <w:ind w:firstLineChars="0" w:firstLine="0"/>
              <w:rPr>
                <w:rFonts w:ascii="宋体" w:hAnsi="宋体"/>
                <w:szCs w:val="24"/>
              </w:rPr>
            </w:pPr>
          </w:p>
        </w:tc>
      </w:tr>
    </w:tbl>
    <w:p w14:paraId="2E6ADBB7" w14:textId="28CEF898" w:rsidR="00A0447D" w:rsidRDefault="00A0447D" w:rsidP="00276194">
      <w:pPr>
        <w:pStyle w:val="a0"/>
        <w:spacing w:line="240" w:lineRule="auto"/>
        <w:rPr>
          <w:rFonts w:ascii="宋体" w:hAnsi="宋体"/>
          <w:szCs w:val="24"/>
        </w:rPr>
      </w:pPr>
      <w:r>
        <w:rPr>
          <w:rFonts w:ascii="宋体" w:hAnsi="宋体" w:hint="eastAsia"/>
          <w:szCs w:val="24"/>
        </w:rPr>
        <w:t>3、</w:t>
      </w:r>
      <w:r w:rsidR="00674D82">
        <w:rPr>
          <w:rFonts w:ascii="宋体" w:hAnsi="宋体" w:hint="eastAsia"/>
          <w:szCs w:val="24"/>
        </w:rPr>
        <w:t>手机</w:t>
      </w:r>
    </w:p>
    <w:tbl>
      <w:tblPr>
        <w:tblStyle w:val="ae"/>
        <w:tblW w:w="0" w:type="auto"/>
        <w:tblInd w:w="534" w:type="dxa"/>
        <w:tblLook w:val="04A0" w:firstRow="1" w:lastRow="0" w:firstColumn="1" w:lastColumn="0" w:noHBand="0" w:noVBand="1"/>
      </w:tblPr>
      <w:tblGrid>
        <w:gridCol w:w="850"/>
        <w:gridCol w:w="4807"/>
        <w:gridCol w:w="1997"/>
      </w:tblGrid>
      <w:tr w:rsidR="00ED527B" w14:paraId="629A1DC1" w14:textId="77777777" w:rsidTr="00480BE0">
        <w:tc>
          <w:tcPr>
            <w:tcW w:w="850" w:type="dxa"/>
          </w:tcPr>
          <w:p w14:paraId="328295DD"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编号</w:t>
            </w:r>
          </w:p>
        </w:tc>
        <w:tc>
          <w:tcPr>
            <w:tcW w:w="4807" w:type="dxa"/>
          </w:tcPr>
          <w:p w14:paraId="56BC056B"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用途</w:t>
            </w:r>
          </w:p>
        </w:tc>
        <w:tc>
          <w:tcPr>
            <w:tcW w:w="1997" w:type="dxa"/>
          </w:tcPr>
          <w:p w14:paraId="0628B450" w14:textId="537C1830" w:rsidR="00ED527B" w:rsidRDefault="00272D42" w:rsidP="00480BE0">
            <w:pPr>
              <w:pStyle w:val="a0"/>
              <w:spacing w:before="0" w:after="0" w:line="240" w:lineRule="auto"/>
              <w:ind w:firstLineChars="0" w:firstLine="0"/>
              <w:rPr>
                <w:rFonts w:ascii="宋体" w:hAnsi="宋体"/>
                <w:szCs w:val="24"/>
              </w:rPr>
            </w:pPr>
            <w:r>
              <w:rPr>
                <w:rFonts w:ascii="宋体" w:hAnsi="宋体" w:hint="eastAsia"/>
                <w:szCs w:val="24"/>
              </w:rPr>
              <w:t>数量</w:t>
            </w:r>
          </w:p>
        </w:tc>
      </w:tr>
      <w:tr w:rsidR="00ED527B" w14:paraId="13EA13C1" w14:textId="77777777" w:rsidTr="00480BE0">
        <w:tc>
          <w:tcPr>
            <w:tcW w:w="850" w:type="dxa"/>
          </w:tcPr>
          <w:p w14:paraId="4D7453E6"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1</w:t>
            </w:r>
          </w:p>
        </w:tc>
        <w:tc>
          <w:tcPr>
            <w:tcW w:w="4807" w:type="dxa"/>
          </w:tcPr>
          <w:p w14:paraId="02C36FC8" w14:textId="2660C6F2"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移动客户端</w:t>
            </w:r>
            <w:r w:rsidR="00272D42">
              <w:rPr>
                <w:rFonts w:ascii="宋体" w:hAnsi="宋体" w:hint="eastAsia"/>
                <w:szCs w:val="24"/>
              </w:rPr>
              <w:t>（Android）</w:t>
            </w:r>
          </w:p>
        </w:tc>
        <w:tc>
          <w:tcPr>
            <w:tcW w:w="1997" w:type="dxa"/>
          </w:tcPr>
          <w:p w14:paraId="1EA3FB3D" w14:textId="5AB8DEC6" w:rsidR="00ED527B" w:rsidRDefault="00272D42" w:rsidP="00480BE0">
            <w:pPr>
              <w:pStyle w:val="a0"/>
              <w:spacing w:before="0" w:after="0" w:line="240" w:lineRule="auto"/>
              <w:ind w:firstLineChars="0" w:firstLine="0"/>
              <w:rPr>
                <w:rFonts w:ascii="宋体" w:hAnsi="宋体"/>
                <w:szCs w:val="24"/>
              </w:rPr>
            </w:pPr>
            <w:r>
              <w:rPr>
                <w:rFonts w:ascii="宋体" w:hAnsi="宋体" w:hint="eastAsia"/>
                <w:szCs w:val="24"/>
              </w:rPr>
              <w:t>2</w:t>
            </w:r>
          </w:p>
        </w:tc>
      </w:tr>
    </w:tbl>
    <w:p w14:paraId="2723A68D" w14:textId="185A24A2" w:rsidR="00674D82" w:rsidRDefault="00674D82" w:rsidP="00276194">
      <w:pPr>
        <w:pStyle w:val="a0"/>
        <w:spacing w:line="240" w:lineRule="auto"/>
        <w:rPr>
          <w:rFonts w:ascii="宋体" w:hAnsi="宋体"/>
          <w:szCs w:val="24"/>
        </w:rPr>
      </w:pPr>
      <w:r>
        <w:rPr>
          <w:rFonts w:ascii="宋体" w:hAnsi="宋体" w:hint="eastAsia"/>
          <w:szCs w:val="24"/>
        </w:rPr>
        <w:t>4、设备</w:t>
      </w:r>
    </w:p>
    <w:tbl>
      <w:tblPr>
        <w:tblStyle w:val="ae"/>
        <w:tblW w:w="0" w:type="auto"/>
        <w:tblInd w:w="534" w:type="dxa"/>
        <w:tblLook w:val="04A0" w:firstRow="1" w:lastRow="0" w:firstColumn="1" w:lastColumn="0" w:noHBand="0" w:noVBand="1"/>
      </w:tblPr>
      <w:tblGrid>
        <w:gridCol w:w="850"/>
        <w:gridCol w:w="4807"/>
        <w:gridCol w:w="1997"/>
      </w:tblGrid>
      <w:tr w:rsidR="00ED527B" w14:paraId="2F2EBA81" w14:textId="77777777" w:rsidTr="00480BE0">
        <w:tc>
          <w:tcPr>
            <w:tcW w:w="850" w:type="dxa"/>
          </w:tcPr>
          <w:p w14:paraId="377BB04C"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编号</w:t>
            </w:r>
          </w:p>
        </w:tc>
        <w:tc>
          <w:tcPr>
            <w:tcW w:w="4807" w:type="dxa"/>
          </w:tcPr>
          <w:p w14:paraId="1F271AB8" w14:textId="1402EB71"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设备类型</w:t>
            </w:r>
          </w:p>
        </w:tc>
        <w:tc>
          <w:tcPr>
            <w:tcW w:w="1997" w:type="dxa"/>
          </w:tcPr>
          <w:p w14:paraId="3A38C6C8" w14:textId="23707C41"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数量</w:t>
            </w:r>
          </w:p>
        </w:tc>
      </w:tr>
      <w:tr w:rsidR="00ED527B" w14:paraId="1A0F41DD" w14:textId="77777777" w:rsidTr="00480BE0">
        <w:tc>
          <w:tcPr>
            <w:tcW w:w="850" w:type="dxa"/>
          </w:tcPr>
          <w:p w14:paraId="2EB5A428"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1</w:t>
            </w:r>
          </w:p>
        </w:tc>
        <w:tc>
          <w:tcPr>
            <w:tcW w:w="4807" w:type="dxa"/>
          </w:tcPr>
          <w:p w14:paraId="09675C57" w14:textId="4F0EF83C"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单兵设备</w:t>
            </w:r>
          </w:p>
        </w:tc>
        <w:tc>
          <w:tcPr>
            <w:tcW w:w="1997" w:type="dxa"/>
          </w:tcPr>
          <w:p w14:paraId="5D4E25DC" w14:textId="2D5B949E" w:rsidR="00ED527B" w:rsidRDefault="00ED527B" w:rsidP="00ED527B">
            <w:pPr>
              <w:pStyle w:val="a0"/>
              <w:spacing w:before="0" w:after="0" w:line="240" w:lineRule="auto"/>
              <w:ind w:firstLineChars="0" w:firstLine="0"/>
              <w:rPr>
                <w:rFonts w:ascii="宋体" w:hAnsi="宋体"/>
                <w:szCs w:val="24"/>
              </w:rPr>
            </w:pPr>
            <w:r>
              <w:rPr>
                <w:rFonts w:ascii="宋体" w:hAnsi="宋体" w:hint="eastAsia"/>
                <w:szCs w:val="24"/>
              </w:rPr>
              <w:t>2</w:t>
            </w:r>
          </w:p>
        </w:tc>
      </w:tr>
      <w:tr w:rsidR="00ED527B" w14:paraId="3CFC2C79" w14:textId="77777777" w:rsidTr="00480BE0">
        <w:tc>
          <w:tcPr>
            <w:tcW w:w="850" w:type="dxa"/>
          </w:tcPr>
          <w:p w14:paraId="565E8610" w14:textId="7777777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2</w:t>
            </w:r>
          </w:p>
        </w:tc>
        <w:tc>
          <w:tcPr>
            <w:tcW w:w="4807" w:type="dxa"/>
          </w:tcPr>
          <w:p w14:paraId="0349F84C" w14:textId="7E8C3403"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IPC设备</w:t>
            </w:r>
          </w:p>
        </w:tc>
        <w:tc>
          <w:tcPr>
            <w:tcW w:w="1997" w:type="dxa"/>
          </w:tcPr>
          <w:p w14:paraId="47C71EFA" w14:textId="2D61446C"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2</w:t>
            </w:r>
          </w:p>
        </w:tc>
      </w:tr>
      <w:tr w:rsidR="00ED527B" w14:paraId="43C92356" w14:textId="77777777" w:rsidTr="00480BE0">
        <w:tc>
          <w:tcPr>
            <w:tcW w:w="850" w:type="dxa"/>
          </w:tcPr>
          <w:p w14:paraId="667CA769" w14:textId="165D6BEB"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3</w:t>
            </w:r>
          </w:p>
        </w:tc>
        <w:tc>
          <w:tcPr>
            <w:tcW w:w="4807" w:type="dxa"/>
          </w:tcPr>
          <w:p w14:paraId="572F5104" w14:textId="74981C4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解码设备</w:t>
            </w:r>
          </w:p>
        </w:tc>
        <w:tc>
          <w:tcPr>
            <w:tcW w:w="1997" w:type="dxa"/>
          </w:tcPr>
          <w:p w14:paraId="4D43F98B" w14:textId="078AA09B"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1</w:t>
            </w:r>
          </w:p>
        </w:tc>
      </w:tr>
      <w:tr w:rsidR="00ED527B" w14:paraId="5423AE17" w14:textId="77777777" w:rsidTr="00480BE0">
        <w:tc>
          <w:tcPr>
            <w:tcW w:w="850" w:type="dxa"/>
          </w:tcPr>
          <w:p w14:paraId="5A9E075A" w14:textId="77DA90CD"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4</w:t>
            </w:r>
          </w:p>
        </w:tc>
        <w:tc>
          <w:tcPr>
            <w:tcW w:w="4807" w:type="dxa"/>
          </w:tcPr>
          <w:p w14:paraId="7B8CDDB6" w14:textId="5F7458E2"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大屏设备</w:t>
            </w:r>
          </w:p>
        </w:tc>
        <w:tc>
          <w:tcPr>
            <w:tcW w:w="1997" w:type="dxa"/>
          </w:tcPr>
          <w:p w14:paraId="66227D09" w14:textId="6C4004B7" w:rsidR="00ED527B" w:rsidRDefault="00ED527B" w:rsidP="00480BE0">
            <w:pPr>
              <w:pStyle w:val="a0"/>
              <w:spacing w:before="0" w:after="0" w:line="240" w:lineRule="auto"/>
              <w:ind w:firstLineChars="0" w:firstLine="0"/>
              <w:rPr>
                <w:rFonts w:ascii="宋体" w:hAnsi="宋体"/>
                <w:szCs w:val="24"/>
              </w:rPr>
            </w:pPr>
            <w:r>
              <w:rPr>
                <w:rFonts w:ascii="宋体" w:hAnsi="宋体" w:hint="eastAsia"/>
                <w:szCs w:val="24"/>
              </w:rPr>
              <w:t>1</w:t>
            </w:r>
          </w:p>
        </w:tc>
      </w:tr>
    </w:tbl>
    <w:p w14:paraId="4CF21E27" w14:textId="3111D743" w:rsidR="00305740" w:rsidRDefault="00637954">
      <w:pPr>
        <w:pStyle w:val="1"/>
        <w:spacing w:before="156" w:after="156"/>
      </w:pPr>
      <w:bookmarkStart w:id="124" w:name="_Toc409105127"/>
      <w:r w:rsidRPr="00AE538E">
        <w:lastRenderedPageBreak/>
        <w:t>修订记录</w:t>
      </w:r>
      <w:bookmarkEnd w:id="10"/>
      <w:bookmarkEnd w:id="11"/>
      <w:bookmarkEnd w:id="12"/>
      <w:bookmarkEnd w:id="13"/>
      <w:bookmarkEnd w:id="14"/>
      <w:bookmarkEnd w:id="124"/>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6"/>
        <w:gridCol w:w="1001"/>
        <w:gridCol w:w="1713"/>
        <w:gridCol w:w="3807"/>
      </w:tblGrid>
      <w:tr w:rsidR="00B5641D" w:rsidRPr="000401DD" w14:paraId="20DA2076" w14:textId="77777777" w:rsidTr="009D7D67">
        <w:tc>
          <w:tcPr>
            <w:tcW w:w="668" w:type="dxa"/>
            <w:shd w:val="clear" w:color="auto" w:fill="auto"/>
          </w:tcPr>
          <w:p w14:paraId="7F7BA856" w14:textId="77777777" w:rsidR="00B5641D" w:rsidRPr="000401DD" w:rsidRDefault="00B5641D" w:rsidP="005413E9">
            <w:pPr>
              <w:jc w:val="center"/>
              <w:rPr>
                <w:b/>
              </w:rPr>
            </w:pPr>
            <w:r w:rsidRPr="000401DD">
              <w:rPr>
                <w:b/>
              </w:rPr>
              <w:t>序号</w:t>
            </w:r>
          </w:p>
        </w:tc>
        <w:tc>
          <w:tcPr>
            <w:tcW w:w="1196" w:type="dxa"/>
            <w:shd w:val="clear" w:color="auto" w:fill="auto"/>
          </w:tcPr>
          <w:p w14:paraId="45F5FA35" w14:textId="77777777" w:rsidR="00B5641D" w:rsidRPr="000401DD" w:rsidRDefault="00B5641D" w:rsidP="005413E9">
            <w:pPr>
              <w:jc w:val="center"/>
              <w:rPr>
                <w:b/>
              </w:rPr>
            </w:pPr>
            <w:r w:rsidRPr="000401DD">
              <w:rPr>
                <w:b/>
              </w:rPr>
              <w:t>变更时间</w:t>
            </w:r>
          </w:p>
        </w:tc>
        <w:tc>
          <w:tcPr>
            <w:tcW w:w="1001" w:type="dxa"/>
            <w:shd w:val="clear" w:color="auto" w:fill="auto"/>
          </w:tcPr>
          <w:p w14:paraId="088C8C9D" w14:textId="77777777" w:rsidR="00B5641D" w:rsidRPr="000401DD" w:rsidRDefault="00B5641D" w:rsidP="005413E9">
            <w:pPr>
              <w:jc w:val="center"/>
              <w:rPr>
                <w:b/>
              </w:rPr>
            </w:pPr>
            <w:r w:rsidRPr="000401DD">
              <w:rPr>
                <w:b/>
              </w:rPr>
              <w:t>版本</w:t>
            </w:r>
          </w:p>
        </w:tc>
        <w:tc>
          <w:tcPr>
            <w:tcW w:w="1713" w:type="dxa"/>
            <w:shd w:val="clear" w:color="auto" w:fill="auto"/>
          </w:tcPr>
          <w:p w14:paraId="12FB0FD8" w14:textId="77777777" w:rsidR="00B5641D" w:rsidRPr="000401DD" w:rsidRDefault="00B5641D" w:rsidP="005413E9">
            <w:pPr>
              <w:jc w:val="center"/>
              <w:rPr>
                <w:b/>
              </w:rPr>
            </w:pPr>
            <w:r w:rsidRPr="000401DD">
              <w:rPr>
                <w:b/>
              </w:rPr>
              <w:t>变更人</w:t>
            </w:r>
          </w:p>
        </w:tc>
        <w:tc>
          <w:tcPr>
            <w:tcW w:w="3807" w:type="dxa"/>
            <w:shd w:val="clear" w:color="auto" w:fill="auto"/>
            <w:vAlign w:val="center"/>
          </w:tcPr>
          <w:p w14:paraId="449B9CC6" w14:textId="77777777" w:rsidR="00B5641D" w:rsidRPr="000401DD" w:rsidRDefault="00B5641D" w:rsidP="005413E9">
            <w:pPr>
              <w:jc w:val="center"/>
              <w:rPr>
                <w:b/>
              </w:rPr>
            </w:pPr>
            <w:r w:rsidRPr="000401DD">
              <w:rPr>
                <w:b/>
              </w:rPr>
              <w:t>变更说明</w:t>
            </w:r>
          </w:p>
        </w:tc>
      </w:tr>
      <w:tr w:rsidR="00C46BD3" w:rsidRPr="000401DD" w14:paraId="22CEB312" w14:textId="77777777" w:rsidTr="009D7D67">
        <w:tc>
          <w:tcPr>
            <w:tcW w:w="668" w:type="dxa"/>
            <w:shd w:val="clear" w:color="auto" w:fill="auto"/>
          </w:tcPr>
          <w:p w14:paraId="6B1C221C" w14:textId="77777777" w:rsidR="00C46BD3" w:rsidRDefault="005413E9" w:rsidP="005413E9">
            <w:r>
              <w:rPr>
                <w:rFonts w:hint="eastAsia"/>
              </w:rPr>
              <w:t>1</w:t>
            </w:r>
          </w:p>
        </w:tc>
        <w:tc>
          <w:tcPr>
            <w:tcW w:w="1196" w:type="dxa"/>
            <w:shd w:val="clear" w:color="auto" w:fill="auto"/>
          </w:tcPr>
          <w:p w14:paraId="315584CF" w14:textId="634CF541" w:rsidR="00C46BD3" w:rsidRDefault="009D7D67" w:rsidP="005413E9">
            <w:r>
              <w:rPr>
                <w:rFonts w:hint="eastAsia"/>
              </w:rPr>
              <w:t>2014-12-02</w:t>
            </w:r>
          </w:p>
        </w:tc>
        <w:tc>
          <w:tcPr>
            <w:tcW w:w="1001" w:type="dxa"/>
            <w:shd w:val="clear" w:color="auto" w:fill="auto"/>
          </w:tcPr>
          <w:p w14:paraId="38D4BDC2" w14:textId="3328355B" w:rsidR="00C46BD3" w:rsidRDefault="009D7D67" w:rsidP="005413E9">
            <w:r>
              <w:rPr>
                <w:rFonts w:hint="eastAsia"/>
              </w:rPr>
              <w:t>V0.1</w:t>
            </w:r>
          </w:p>
        </w:tc>
        <w:tc>
          <w:tcPr>
            <w:tcW w:w="1713" w:type="dxa"/>
            <w:shd w:val="clear" w:color="auto" w:fill="auto"/>
          </w:tcPr>
          <w:p w14:paraId="54809D08" w14:textId="3FD127E4" w:rsidR="00C46BD3" w:rsidRDefault="009D7D67" w:rsidP="005413E9">
            <w:r>
              <w:rPr>
                <w:rFonts w:hint="eastAsia"/>
              </w:rPr>
              <w:t>郑</w:t>
            </w:r>
            <w:r>
              <w:rPr>
                <w:rFonts w:hint="eastAsia"/>
              </w:rPr>
              <w:t xml:space="preserve"> </w:t>
            </w:r>
            <w:proofErr w:type="gramStart"/>
            <w:r>
              <w:rPr>
                <w:rFonts w:hint="eastAsia"/>
              </w:rPr>
              <w:t>炜</w:t>
            </w:r>
            <w:proofErr w:type="gramEnd"/>
          </w:p>
        </w:tc>
        <w:tc>
          <w:tcPr>
            <w:tcW w:w="3807" w:type="dxa"/>
            <w:shd w:val="clear" w:color="auto" w:fill="auto"/>
          </w:tcPr>
          <w:p w14:paraId="77CA3135" w14:textId="5BF773E3" w:rsidR="00E51432" w:rsidRDefault="009D7D67" w:rsidP="00A0447D">
            <w:r>
              <w:rPr>
                <w:rFonts w:hint="eastAsia"/>
              </w:rPr>
              <w:t>新建</w:t>
            </w:r>
          </w:p>
        </w:tc>
      </w:tr>
      <w:tr w:rsidR="005413E9" w:rsidRPr="000401DD" w14:paraId="763E3D3F" w14:textId="77777777" w:rsidTr="009D7D67">
        <w:tc>
          <w:tcPr>
            <w:tcW w:w="668" w:type="dxa"/>
            <w:shd w:val="clear" w:color="auto" w:fill="auto"/>
          </w:tcPr>
          <w:p w14:paraId="6EB873E8" w14:textId="77777777" w:rsidR="005413E9" w:rsidRDefault="005413E9" w:rsidP="005413E9">
            <w:r>
              <w:rPr>
                <w:rFonts w:hint="eastAsia"/>
              </w:rPr>
              <w:t>2</w:t>
            </w:r>
          </w:p>
        </w:tc>
        <w:tc>
          <w:tcPr>
            <w:tcW w:w="1196" w:type="dxa"/>
            <w:shd w:val="clear" w:color="auto" w:fill="auto"/>
          </w:tcPr>
          <w:p w14:paraId="3543783A" w14:textId="1A69B993" w:rsidR="005413E9" w:rsidRDefault="009D7D67" w:rsidP="005413E9">
            <w:r>
              <w:rPr>
                <w:rFonts w:hint="eastAsia"/>
              </w:rPr>
              <w:t>2014-12-17</w:t>
            </w:r>
          </w:p>
        </w:tc>
        <w:tc>
          <w:tcPr>
            <w:tcW w:w="1001" w:type="dxa"/>
            <w:shd w:val="clear" w:color="auto" w:fill="auto"/>
          </w:tcPr>
          <w:p w14:paraId="7868271A" w14:textId="22B64F7E" w:rsidR="005413E9" w:rsidRDefault="009D7D67" w:rsidP="005413E9">
            <w:r>
              <w:rPr>
                <w:rFonts w:hint="eastAsia"/>
              </w:rPr>
              <w:t>V0.2</w:t>
            </w:r>
          </w:p>
        </w:tc>
        <w:tc>
          <w:tcPr>
            <w:tcW w:w="1713" w:type="dxa"/>
            <w:shd w:val="clear" w:color="auto" w:fill="auto"/>
          </w:tcPr>
          <w:p w14:paraId="4EB10F13" w14:textId="55F41957" w:rsidR="005413E9" w:rsidRDefault="009D7D67" w:rsidP="005413E9">
            <w:r>
              <w:rPr>
                <w:rFonts w:hint="eastAsia"/>
              </w:rPr>
              <w:t>陈</w:t>
            </w:r>
            <w:r>
              <w:rPr>
                <w:rFonts w:hint="eastAsia"/>
              </w:rPr>
              <w:t xml:space="preserve"> </w:t>
            </w:r>
            <w:r>
              <w:rPr>
                <w:rFonts w:hint="eastAsia"/>
              </w:rPr>
              <w:t>锋</w:t>
            </w:r>
          </w:p>
        </w:tc>
        <w:tc>
          <w:tcPr>
            <w:tcW w:w="3807" w:type="dxa"/>
            <w:shd w:val="clear" w:color="auto" w:fill="auto"/>
          </w:tcPr>
          <w:p w14:paraId="799C24D7" w14:textId="33D0FFC5" w:rsidR="005413E9" w:rsidRDefault="009D7D67" w:rsidP="00A0447D">
            <w:r>
              <w:rPr>
                <w:rFonts w:hint="eastAsia"/>
              </w:rPr>
              <w:t>根据历次讨论补充内容</w:t>
            </w:r>
          </w:p>
        </w:tc>
      </w:tr>
      <w:tr w:rsidR="0007441D" w:rsidRPr="000401DD" w14:paraId="63162A18" w14:textId="77777777" w:rsidTr="009D7D67">
        <w:tc>
          <w:tcPr>
            <w:tcW w:w="668" w:type="dxa"/>
            <w:shd w:val="clear" w:color="auto" w:fill="auto"/>
          </w:tcPr>
          <w:p w14:paraId="4CC07E84" w14:textId="77777777" w:rsidR="0007441D" w:rsidRDefault="0007441D" w:rsidP="0007441D">
            <w:r>
              <w:rPr>
                <w:rFonts w:hint="eastAsia"/>
              </w:rPr>
              <w:t>3</w:t>
            </w:r>
          </w:p>
        </w:tc>
        <w:tc>
          <w:tcPr>
            <w:tcW w:w="1196" w:type="dxa"/>
            <w:shd w:val="clear" w:color="auto" w:fill="auto"/>
          </w:tcPr>
          <w:p w14:paraId="0FC265B3" w14:textId="7454B0E2" w:rsidR="0007441D" w:rsidRDefault="00200BF2" w:rsidP="0007441D">
            <w:r>
              <w:rPr>
                <w:rFonts w:hint="eastAsia"/>
              </w:rPr>
              <w:t>2014-12-26</w:t>
            </w:r>
          </w:p>
        </w:tc>
        <w:tc>
          <w:tcPr>
            <w:tcW w:w="1001" w:type="dxa"/>
            <w:shd w:val="clear" w:color="auto" w:fill="auto"/>
          </w:tcPr>
          <w:p w14:paraId="2FC42C0A" w14:textId="7012B8DF" w:rsidR="0007441D" w:rsidRDefault="00200BF2" w:rsidP="0007441D">
            <w:r>
              <w:rPr>
                <w:rFonts w:hint="eastAsia"/>
              </w:rPr>
              <w:t>V0.3</w:t>
            </w:r>
          </w:p>
        </w:tc>
        <w:tc>
          <w:tcPr>
            <w:tcW w:w="1713" w:type="dxa"/>
            <w:shd w:val="clear" w:color="auto" w:fill="auto"/>
          </w:tcPr>
          <w:p w14:paraId="13DA5553" w14:textId="2909E2E5" w:rsidR="0007441D" w:rsidRDefault="00200BF2" w:rsidP="0007441D">
            <w:r>
              <w:rPr>
                <w:rFonts w:hint="eastAsia"/>
              </w:rPr>
              <w:t>陈</w:t>
            </w:r>
            <w:r>
              <w:rPr>
                <w:rFonts w:hint="eastAsia"/>
              </w:rPr>
              <w:t xml:space="preserve"> </w:t>
            </w:r>
            <w:r>
              <w:rPr>
                <w:rFonts w:hint="eastAsia"/>
              </w:rPr>
              <w:t>锋</w:t>
            </w:r>
            <w:bookmarkStart w:id="125" w:name="_GoBack"/>
            <w:bookmarkEnd w:id="125"/>
          </w:p>
        </w:tc>
        <w:tc>
          <w:tcPr>
            <w:tcW w:w="3807" w:type="dxa"/>
            <w:shd w:val="clear" w:color="auto" w:fill="auto"/>
          </w:tcPr>
          <w:p w14:paraId="3A0814E3" w14:textId="5F593558" w:rsidR="0007441D" w:rsidRPr="005413E9" w:rsidRDefault="00200BF2" w:rsidP="00A0447D">
            <w:r>
              <w:rPr>
                <w:rFonts w:hint="eastAsia"/>
              </w:rPr>
              <w:t>根据评审修改缺陷</w:t>
            </w:r>
          </w:p>
        </w:tc>
      </w:tr>
      <w:tr w:rsidR="0021780B" w:rsidRPr="000401DD" w14:paraId="092C3C7C" w14:textId="77777777" w:rsidTr="009D7D67">
        <w:tc>
          <w:tcPr>
            <w:tcW w:w="668" w:type="dxa"/>
            <w:shd w:val="clear" w:color="auto" w:fill="auto"/>
          </w:tcPr>
          <w:p w14:paraId="4E2DE746" w14:textId="01190C36" w:rsidR="0021780B" w:rsidRDefault="0021780B" w:rsidP="0007441D">
            <w:pPr>
              <w:rPr>
                <w:rFonts w:hint="eastAsia"/>
              </w:rPr>
            </w:pPr>
            <w:r>
              <w:rPr>
                <w:rFonts w:hint="eastAsia"/>
              </w:rPr>
              <w:t>4</w:t>
            </w:r>
          </w:p>
        </w:tc>
        <w:tc>
          <w:tcPr>
            <w:tcW w:w="1196" w:type="dxa"/>
            <w:shd w:val="clear" w:color="auto" w:fill="auto"/>
          </w:tcPr>
          <w:p w14:paraId="520E4604" w14:textId="38F618B5" w:rsidR="0021780B" w:rsidRDefault="0021780B" w:rsidP="0007441D">
            <w:pPr>
              <w:rPr>
                <w:rFonts w:hint="eastAsia"/>
              </w:rPr>
            </w:pPr>
            <w:r>
              <w:rPr>
                <w:rFonts w:hint="eastAsia"/>
              </w:rPr>
              <w:t>2015-01-15</w:t>
            </w:r>
          </w:p>
        </w:tc>
        <w:tc>
          <w:tcPr>
            <w:tcW w:w="1001" w:type="dxa"/>
            <w:shd w:val="clear" w:color="auto" w:fill="auto"/>
          </w:tcPr>
          <w:p w14:paraId="08A0DC47" w14:textId="541EAE39" w:rsidR="0021780B" w:rsidRDefault="0021780B" w:rsidP="0007441D">
            <w:pPr>
              <w:rPr>
                <w:rFonts w:hint="eastAsia"/>
              </w:rPr>
            </w:pPr>
            <w:r>
              <w:rPr>
                <w:rFonts w:hint="eastAsia"/>
              </w:rPr>
              <w:t>V0.4</w:t>
            </w:r>
          </w:p>
        </w:tc>
        <w:tc>
          <w:tcPr>
            <w:tcW w:w="1713" w:type="dxa"/>
            <w:shd w:val="clear" w:color="auto" w:fill="auto"/>
          </w:tcPr>
          <w:p w14:paraId="1E2F3496" w14:textId="4978A3B7" w:rsidR="0021780B" w:rsidRDefault="0021780B" w:rsidP="0007441D">
            <w:pPr>
              <w:rPr>
                <w:rFonts w:hint="eastAsia"/>
              </w:rPr>
            </w:pPr>
            <w:r>
              <w:rPr>
                <w:rFonts w:hint="eastAsia"/>
              </w:rPr>
              <w:t>陈</w:t>
            </w:r>
            <w:r>
              <w:rPr>
                <w:rFonts w:hint="eastAsia"/>
              </w:rPr>
              <w:t xml:space="preserve"> </w:t>
            </w:r>
            <w:r>
              <w:rPr>
                <w:rFonts w:hint="eastAsia"/>
              </w:rPr>
              <w:t>锋</w:t>
            </w:r>
          </w:p>
        </w:tc>
        <w:tc>
          <w:tcPr>
            <w:tcW w:w="3807" w:type="dxa"/>
            <w:shd w:val="clear" w:color="auto" w:fill="auto"/>
          </w:tcPr>
          <w:p w14:paraId="14011917" w14:textId="12ED034A" w:rsidR="0021780B" w:rsidRDefault="0021780B" w:rsidP="0021780B">
            <w:pPr>
              <w:rPr>
                <w:rFonts w:hint="eastAsia"/>
              </w:rPr>
            </w:pPr>
            <w:r>
              <w:rPr>
                <w:rFonts w:hint="eastAsia"/>
              </w:rPr>
              <w:t>根据新收集的用户需求及宣讲讨论点变更</w:t>
            </w:r>
          </w:p>
        </w:tc>
      </w:tr>
    </w:tbl>
    <w:p w14:paraId="0DA1B5A8" w14:textId="77777777" w:rsidR="00876017" w:rsidRPr="009B3C32" w:rsidRDefault="00876017" w:rsidP="00366F63">
      <w:pPr>
        <w:rPr>
          <w:sz w:val="32"/>
          <w:szCs w:val="32"/>
        </w:rPr>
      </w:pPr>
    </w:p>
    <w:sectPr w:rsidR="00876017" w:rsidRPr="009B3C32" w:rsidSect="000F5622">
      <w:headerReference w:type="even" r:id="rId103"/>
      <w:headerReference w:type="default" r:id="rId104"/>
      <w:footerReference w:type="even" r:id="rId105"/>
      <w:footerReference w:type="default" r:id="rId106"/>
      <w:pgSz w:w="11906" w:h="16838"/>
      <w:pgMar w:top="1701" w:right="1134" w:bottom="1418" w:left="1701"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EB2892" w15:done="0"/>
  <w15:commentEx w15:paraId="7FB0BF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B02EA2" w14:textId="77777777" w:rsidR="0049413E" w:rsidRDefault="0049413E">
      <w:r>
        <w:separator/>
      </w:r>
    </w:p>
  </w:endnote>
  <w:endnote w:type="continuationSeparator" w:id="0">
    <w:p w14:paraId="0049237C" w14:textId="77777777" w:rsidR="0049413E" w:rsidRDefault="004941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Light">
    <w:altName w:val="Calibri"/>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32A30D" w14:textId="77777777" w:rsidR="00AB1322" w:rsidRDefault="00AB1322">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0FA629DA" w14:textId="77777777" w:rsidR="00AB1322" w:rsidRDefault="00AB1322">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1C6CE" w14:textId="77777777" w:rsidR="00AB1322" w:rsidRDefault="00AB1322" w:rsidP="00BB2A60">
    <w:pPr>
      <w:pStyle w:val="a6"/>
      <w:ind w:right="360"/>
    </w:pPr>
    <w:proofErr w:type="gramStart"/>
    <w:r>
      <w:rPr>
        <w:sz w:val="21"/>
      </w:rPr>
      <w:t>海康威视</w:t>
    </w:r>
    <w:r w:rsidRPr="00C44718">
      <w:rPr>
        <w:sz w:val="21"/>
      </w:rPr>
      <w:t>版权所有</w:t>
    </w:r>
    <w:proofErr w:type="gramEnd"/>
    <w:r>
      <w:rPr>
        <w:rFonts w:hint="eastAsia"/>
      </w:rPr>
      <w:t xml:space="preserve">   </w:t>
    </w:r>
    <w:r>
      <w:rPr>
        <w:rFonts w:hint="eastAsia"/>
      </w:rPr>
      <w:tab/>
      <w:t xml:space="preserve">         </w:t>
    </w:r>
    <w:r w:rsidRPr="00A00A09">
      <w:rPr>
        <w:sz w:val="22"/>
        <w:szCs w:val="22"/>
      </w:rPr>
      <w:fldChar w:fldCharType="begin"/>
    </w:r>
    <w:r w:rsidRPr="00A00A09">
      <w:rPr>
        <w:sz w:val="22"/>
        <w:szCs w:val="22"/>
      </w:rPr>
      <w:instrText xml:space="preserve"> PAGE   \* MERGEFORMAT </w:instrText>
    </w:r>
    <w:r w:rsidRPr="00A00A09">
      <w:rPr>
        <w:sz w:val="22"/>
        <w:szCs w:val="22"/>
      </w:rPr>
      <w:fldChar w:fldCharType="separate"/>
    </w:r>
    <w:r w:rsidR="0021780B" w:rsidRPr="0021780B">
      <w:rPr>
        <w:noProof/>
        <w:sz w:val="22"/>
        <w:szCs w:val="22"/>
        <w:lang w:val="zh-CN"/>
      </w:rPr>
      <w:t>53</w:t>
    </w:r>
    <w:r w:rsidRPr="00A00A09">
      <w:rPr>
        <w:sz w:val="22"/>
        <w:szCs w:val="22"/>
      </w:rPr>
      <w:fldChar w:fldCharType="end"/>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E39BC3" w14:textId="77777777" w:rsidR="0049413E" w:rsidRDefault="0049413E">
      <w:r>
        <w:separator/>
      </w:r>
    </w:p>
  </w:footnote>
  <w:footnote w:type="continuationSeparator" w:id="0">
    <w:p w14:paraId="1084F855" w14:textId="77777777" w:rsidR="0049413E" w:rsidRDefault="004941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8330A9" w14:textId="77777777" w:rsidR="00AB1322" w:rsidRDefault="00AB1322">
    <w:r>
      <w:c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79FCDE" w14:textId="77777777" w:rsidR="00AB1322" w:rsidRPr="00D44464" w:rsidRDefault="00AB1322" w:rsidP="00BB2A60">
    <w:pPr>
      <w:pStyle w:val="a5"/>
      <w:pBdr>
        <w:bottom w:val="single" w:sz="6" w:space="0" w:color="auto"/>
      </w:pBdr>
      <w:ind w:right="360"/>
      <w:jc w:val="both"/>
    </w:pPr>
    <w:r>
      <w:rPr>
        <w:noProof/>
      </w:rPr>
      <w:drawing>
        <wp:inline distT="0" distB="0" distL="0" distR="0" wp14:anchorId="2E79112E" wp14:editId="7594D631">
          <wp:extent cx="1228725" cy="180975"/>
          <wp:effectExtent l="0" t="0" r="9525" b="9525"/>
          <wp:docPr id="1" name="图片 1" descr="hik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kvisio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8725" cy="180975"/>
                  </a:xfrm>
                  <a:prstGeom prst="rect">
                    <a:avLst/>
                  </a:prstGeom>
                  <a:noFill/>
                  <a:ln>
                    <a:noFill/>
                  </a:ln>
                </pic:spPr>
              </pic:pic>
            </a:graphicData>
          </a:graphic>
        </wp:inline>
      </w:drawing>
    </w:r>
    <w:r>
      <w:t xml:space="preserve">                                                               </w:t>
    </w:r>
    <w:r>
      <w:rPr>
        <w:rFonts w:hint="eastAsia"/>
      </w:rPr>
      <w:t>仅供内部使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9687C"/>
    <w:multiLevelType w:val="hybridMultilevel"/>
    <w:tmpl w:val="3B4E67E4"/>
    <w:lvl w:ilvl="0" w:tplc="3D8215B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6D34777"/>
    <w:multiLevelType w:val="hybridMultilevel"/>
    <w:tmpl w:val="BB925642"/>
    <w:lvl w:ilvl="0" w:tplc="04090019">
      <w:start w:val="1"/>
      <w:numFmt w:val="lowerLetter"/>
      <w:lvlText w:val="%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
    <w:nsid w:val="170B3403"/>
    <w:multiLevelType w:val="hybridMultilevel"/>
    <w:tmpl w:val="157EE11C"/>
    <w:lvl w:ilvl="0" w:tplc="A100EE1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8867220"/>
    <w:multiLevelType w:val="hybridMultilevel"/>
    <w:tmpl w:val="EB9C5AF2"/>
    <w:lvl w:ilvl="0" w:tplc="40383866">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7A06C5"/>
    <w:multiLevelType w:val="hybridMultilevel"/>
    <w:tmpl w:val="BC9E73A0"/>
    <w:lvl w:ilvl="0" w:tplc="96547E6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6650A"/>
    <w:multiLevelType w:val="hybridMultilevel"/>
    <w:tmpl w:val="E9201EE4"/>
    <w:lvl w:ilvl="0" w:tplc="0F7444D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E234994"/>
    <w:multiLevelType w:val="hybridMultilevel"/>
    <w:tmpl w:val="DF8C7F3C"/>
    <w:lvl w:ilvl="0" w:tplc="ABE0322A">
      <w:start w:val="1"/>
      <w:numFmt w:val="decimal"/>
      <w:pStyle w:val="6"/>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7">
    <w:nsid w:val="22705946"/>
    <w:multiLevelType w:val="hybridMultilevel"/>
    <w:tmpl w:val="42C4EE2C"/>
    <w:lvl w:ilvl="0" w:tplc="0409000B">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8">
    <w:nsid w:val="239E0C8F"/>
    <w:multiLevelType w:val="hybridMultilevel"/>
    <w:tmpl w:val="F496CE88"/>
    <w:lvl w:ilvl="0" w:tplc="1B4A457E">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DBC2138"/>
    <w:multiLevelType w:val="hybridMultilevel"/>
    <w:tmpl w:val="3DE03D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000E85"/>
    <w:multiLevelType w:val="hybridMultilevel"/>
    <w:tmpl w:val="60BC88E8"/>
    <w:lvl w:ilvl="0" w:tplc="47C47FE2">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A5D2454"/>
    <w:multiLevelType w:val="hybridMultilevel"/>
    <w:tmpl w:val="B85A0602"/>
    <w:lvl w:ilvl="0" w:tplc="38C2F9AA">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E3E570D"/>
    <w:multiLevelType w:val="hybridMultilevel"/>
    <w:tmpl w:val="8C648280"/>
    <w:lvl w:ilvl="0" w:tplc="F0B4B5D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F984D97"/>
    <w:multiLevelType w:val="multilevel"/>
    <w:tmpl w:val="F4A86786"/>
    <w:lvl w:ilvl="0">
      <w:start w:val="1"/>
      <w:numFmt w:val="decimal"/>
      <w:pStyle w:val="1"/>
      <w:lvlText w:val="%1."/>
      <w:lvlJc w:val="left"/>
      <w:pPr>
        <w:ind w:left="425" w:hanging="425"/>
      </w:pPr>
      <w:rPr>
        <w:rFonts w:hint="eastAsia"/>
      </w:rPr>
    </w:lvl>
    <w:lvl w:ilvl="1">
      <w:start w:val="1"/>
      <w:numFmt w:val="decimal"/>
      <w:pStyle w:val="2"/>
      <w:lvlText w:val="%1.%2"/>
      <w:lvlJc w:val="left"/>
      <w:pPr>
        <w:ind w:left="1560"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2552"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nsid w:val="52246B95"/>
    <w:multiLevelType w:val="hybridMultilevel"/>
    <w:tmpl w:val="06789D36"/>
    <w:lvl w:ilvl="0" w:tplc="4600F842">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7825278"/>
    <w:multiLevelType w:val="hybridMultilevel"/>
    <w:tmpl w:val="F65AA18C"/>
    <w:lvl w:ilvl="0" w:tplc="F55EAD5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63410C18"/>
    <w:multiLevelType w:val="hybridMultilevel"/>
    <w:tmpl w:val="61B850DC"/>
    <w:lvl w:ilvl="0" w:tplc="B464EF8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39D5559"/>
    <w:multiLevelType w:val="hybridMultilevel"/>
    <w:tmpl w:val="13305DD0"/>
    <w:lvl w:ilvl="0" w:tplc="5080D27E">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7382FAE"/>
    <w:multiLevelType w:val="hybridMultilevel"/>
    <w:tmpl w:val="BEB4AADE"/>
    <w:lvl w:ilvl="0" w:tplc="E962E76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8B94E0A"/>
    <w:multiLevelType w:val="hybridMultilevel"/>
    <w:tmpl w:val="594292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A050236"/>
    <w:multiLevelType w:val="hybridMultilevel"/>
    <w:tmpl w:val="172AFF64"/>
    <w:lvl w:ilvl="0" w:tplc="8A72BBD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38A4D13"/>
    <w:multiLevelType w:val="hybridMultilevel"/>
    <w:tmpl w:val="23D86D1A"/>
    <w:lvl w:ilvl="0" w:tplc="1BF4DDD4">
      <w:start w:val="1"/>
      <w:numFmt w:val="bullet"/>
      <w:lvlText w:val=""/>
      <w:lvlJc w:val="left"/>
      <w:pPr>
        <w:ind w:left="1585" w:hanging="420"/>
      </w:pPr>
      <w:rPr>
        <w:rFonts w:ascii="Wingdings" w:hAnsi="Wingdings" w:hint="default"/>
        <w:color w:val="auto"/>
      </w:rPr>
    </w:lvl>
    <w:lvl w:ilvl="1" w:tplc="04090003" w:tentative="1">
      <w:start w:val="1"/>
      <w:numFmt w:val="bullet"/>
      <w:lvlText w:val=""/>
      <w:lvlJc w:val="left"/>
      <w:pPr>
        <w:ind w:left="2005" w:hanging="420"/>
      </w:pPr>
      <w:rPr>
        <w:rFonts w:ascii="Wingdings" w:hAnsi="Wingdings" w:hint="default"/>
      </w:rPr>
    </w:lvl>
    <w:lvl w:ilvl="2" w:tplc="04090005" w:tentative="1">
      <w:start w:val="1"/>
      <w:numFmt w:val="bullet"/>
      <w:lvlText w:val=""/>
      <w:lvlJc w:val="left"/>
      <w:pPr>
        <w:ind w:left="2425" w:hanging="420"/>
      </w:pPr>
      <w:rPr>
        <w:rFonts w:ascii="Wingdings" w:hAnsi="Wingdings" w:hint="default"/>
      </w:rPr>
    </w:lvl>
    <w:lvl w:ilvl="3" w:tplc="04090001" w:tentative="1">
      <w:start w:val="1"/>
      <w:numFmt w:val="bullet"/>
      <w:lvlText w:val=""/>
      <w:lvlJc w:val="left"/>
      <w:pPr>
        <w:ind w:left="2845" w:hanging="420"/>
      </w:pPr>
      <w:rPr>
        <w:rFonts w:ascii="Wingdings" w:hAnsi="Wingdings" w:hint="default"/>
      </w:rPr>
    </w:lvl>
    <w:lvl w:ilvl="4" w:tplc="04090003" w:tentative="1">
      <w:start w:val="1"/>
      <w:numFmt w:val="bullet"/>
      <w:lvlText w:val=""/>
      <w:lvlJc w:val="left"/>
      <w:pPr>
        <w:ind w:left="3265" w:hanging="420"/>
      </w:pPr>
      <w:rPr>
        <w:rFonts w:ascii="Wingdings" w:hAnsi="Wingdings" w:hint="default"/>
      </w:rPr>
    </w:lvl>
    <w:lvl w:ilvl="5" w:tplc="04090005" w:tentative="1">
      <w:start w:val="1"/>
      <w:numFmt w:val="bullet"/>
      <w:lvlText w:val=""/>
      <w:lvlJc w:val="left"/>
      <w:pPr>
        <w:ind w:left="3685" w:hanging="420"/>
      </w:pPr>
      <w:rPr>
        <w:rFonts w:ascii="Wingdings" w:hAnsi="Wingdings" w:hint="default"/>
      </w:rPr>
    </w:lvl>
    <w:lvl w:ilvl="6" w:tplc="04090001" w:tentative="1">
      <w:start w:val="1"/>
      <w:numFmt w:val="bullet"/>
      <w:lvlText w:val=""/>
      <w:lvlJc w:val="left"/>
      <w:pPr>
        <w:ind w:left="4105" w:hanging="420"/>
      </w:pPr>
      <w:rPr>
        <w:rFonts w:ascii="Wingdings" w:hAnsi="Wingdings" w:hint="default"/>
      </w:rPr>
    </w:lvl>
    <w:lvl w:ilvl="7" w:tplc="04090003" w:tentative="1">
      <w:start w:val="1"/>
      <w:numFmt w:val="bullet"/>
      <w:lvlText w:val=""/>
      <w:lvlJc w:val="left"/>
      <w:pPr>
        <w:ind w:left="4525" w:hanging="420"/>
      </w:pPr>
      <w:rPr>
        <w:rFonts w:ascii="Wingdings" w:hAnsi="Wingdings" w:hint="default"/>
      </w:rPr>
    </w:lvl>
    <w:lvl w:ilvl="8" w:tplc="04090005" w:tentative="1">
      <w:start w:val="1"/>
      <w:numFmt w:val="bullet"/>
      <w:lvlText w:val=""/>
      <w:lvlJc w:val="left"/>
      <w:pPr>
        <w:ind w:left="4945" w:hanging="420"/>
      </w:pPr>
      <w:rPr>
        <w:rFonts w:ascii="Wingdings" w:hAnsi="Wingdings" w:hint="default"/>
      </w:rPr>
    </w:lvl>
  </w:abstractNum>
  <w:abstractNum w:abstractNumId="22">
    <w:nsid w:val="750042A9"/>
    <w:multiLevelType w:val="hybridMultilevel"/>
    <w:tmpl w:val="1E3AE124"/>
    <w:lvl w:ilvl="0" w:tplc="04090005">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23">
    <w:nsid w:val="780F33F2"/>
    <w:multiLevelType w:val="hybridMultilevel"/>
    <w:tmpl w:val="7A96459A"/>
    <w:lvl w:ilvl="0" w:tplc="4C967442">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C4702B7"/>
    <w:multiLevelType w:val="hybridMultilevel"/>
    <w:tmpl w:val="C70CCDC8"/>
    <w:lvl w:ilvl="0" w:tplc="04090005">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25">
    <w:nsid w:val="7CDA10EF"/>
    <w:multiLevelType w:val="hybridMultilevel"/>
    <w:tmpl w:val="B8A0688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CEF405E"/>
    <w:multiLevelType w:val="hybridMultilevel"/>
    <w:tmpl w:val="3C92FB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6"/>
  </w:num>
  <w:num w:numId="3">
    <w:abstractNumId w:val="14"/>
  </w:num>
  <w:num w:numId="4">
    <w:abstractNumId w:val="23"/>
  </w:num>
  <w:num w:numId="5">
    <w:abstractNumId w:val="0"/>
  </w:num>
  <w:num w:numId="6">
    <w:abstractNumId w:val="5"/>
  </w:num>
  <w:num w:numId="7">
    <w:abstractNumId w:val="11"/>
  </w:num>
  <w:num w:numId="8">
    <w:abstractNumId w:val="3"/>
  </w:num>
  <w:num w:numId="9">
    <w:abstractNumId w:val="18"/>
  </w:num>
  <w:num w:numId="10">
    <w:abstractNumId w:val="16"/>
  </w:num>
  <w:num w:numId="11">
    <w:abstractNumId w:val="4"/>
  </w:num>
  <w:num w:numId="12">
    <w:abstractNumId w:val="20"/>
  </w:num>
  <w:num w:numId="13">
    <w:abstractNumId w:val="2"/>
  </w:num>
  <w:num w:numId="14">
    <w:abstractNumId w:val="17"/>
  </w:num>
  <w:num w:numId="15">
    <w:abstractNumId w:val="8"/>
  </w:num>
  <w:num w:numId="16">
    <w:abstractNumId w:val="9"/>
  </w:num>
  <w:num w:numId="17">
    <w:abstractNumId w:val="1"/>
  </w:num>
  <w:num w:numId="18">
    <w:abstractNumId w:val="26"/>
  </w:num>
  <w:num w:numId="19">
    <w:abstractNumId w:val="7"/>
  </w:num>
  <w:num w:numId="20">
    <w:abstractNumId w:val="25"/>
  </w:num>
  <w:num w:numId="21">
    <w:abstractNumId w:val="21"/>
  </w:num>
  <w:num w:numId="22">
    <w:abstractNumId w:val="24"/>
  </w:num>
  <w:num w:numId="23">
    <w:abstractNumId w:val="22"/>
  </w:num>
  <w:num w:numId="24">
    <w:abstractNumId w:val="12"/>
  </w:num>
  <w:num w:numId="25">
    <w:abstractNumId w:val="10"/>
  </w:num>
  <w:num w:numId="26">
    <w:abstractNumId w:val="13"/>
  </w:num>
  <w:num w:numId="27">
    <w:abstractNumId w:val="13"/>
  </w:num>
  <w:num w:numId="28">
    <w:abstractNumId w:val="13"/>
  </w:num>
  <w:num w:numId="29">
    <w:abstractNumId w:val="15"/>
  </w:num>
  <w:num w:numId="30">
    <w:abstractNumId w:val="19"/>
  </w:num>
  <w:num w:numId="31">
    <w:abstractNumId w:val="13"/>
  </w:num>
  <w:num w:numId="32">
    <w:abstractNumId w:val="13"/>
  </w:num>
  <w:num w:numId="33">
    <w:abstractNumId w:val="13"/>
  </w:num>
  <w:num w:numId="34">
    <w:abstractNumId w:val="13"/>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郑炜yf1">
    <w15:presenceInfo w15:providerId="AD" w15:userId="S-1-5-21-301378855-1296857468-2813838616-26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0D2E"/>
    <w:rsid w:val="00000108"/>
    <w:rsid w:val="00000C06"/>
    <w:rsid w:val="00000D18"/>
    <w:rsid w:val="00000DF1"/>
    <w:rsid w:val="00000EE7"/>
    <w:rsid w:val="00001050"/>
    <w:rsid w:val="00001B39"/>
    <w:rsid w:val="00001CAD"/>
    <w:rsid w:val="00001CFF"/>
    <w:rsid w:val="00001E26"/>
    <w:rsid w:val="00001F3B"/>
    <w:rsid w:val="00002488"/>
    <w:rsid w:val="00002AE8"/>
    <w:rsid w:val="00002F39"/>
    <w:rsid w:val="00002FA5"/>
    <w:rsid w:val="0000338E"/>
    <w:rsid w:val="00003DEF"/>
    <w:rsid w:val="00004039"/>
    <w:rsid w:val="000042B8"/>
    <w:rsid w:val="00004673"/>
    <w:rsid w:val="000046BB"/>
    <w:rsid w:val="00004DDC"/>
    <w:rsid w:val="00004EB8"/>
    <w:rsid w:val="0000515E"/>
    <w:rsid w:val="000053A7"/>
    <w:rsid w:val="00005B9D"/>
    <w:rsid w:val="00005C43"/>
    <w:rsid w:val="00005DE1"/>
    <w:rsid w:val="00005E28"/>
    <w:rsid w:val="00005FB0"/>
    <w:rsid w:val="00006086"/>
    <w:rsid w:val="00006333"/>
    <w:rsid w:val="000063FA"/>
    <w:rsid w:val="0000681F"/>
    <w:rsid w:val="00006A5F"/>
    <w:rsid w:val="00006E98"/>
    <w:rsid w:val="0000715C"/>
    <w:rsid w:val="00007258"/>
    <w:rsid w:val="00007823"/>
    <w:rsid w:val="00007A5C"/>
    <w:rsid w:val="00007DE9"/>
    <w:rsid w:val="00007FF2"/>
    <w:rsid w:val="0001045E"/>
    <w:rsid w:val="000108F1"/>
    <w:rsid w:val="00010EFB"/>
    <w:rsid w:val="00011202"/>
    <w:rsid w:val="00011B8A"/>
    <w:rsid w:val="00011CB1"/>
    <w:rsid w:val="0001207D"/>
    <w:rsid w:val="000132BF"/>
    <w:rsid w:val="000132CA"/>
    <w:rsid w:val="00013705"/>
    <w:rsid w:val="0001381B"/>
    <w:rsid w:val="000139B5"/>
    <w:rsid w:val="00013A8C"/>
    <w:rsid w:val="00013FD7"/>
    <w:rsid w:val="0001404F"/>
    <w:rsid w:val="000145E9"/>
    <w:rsid w:val="00015214"/>
    <w:rsid w:val="000152B6"/>
    <w:rsid w:val="000155C7"/>
    <w:rsid w:val="00015B93"/>
    <w:rsid w:val="00015D56"/>
    <w:rsid w:val="00016000"/>
    <w:rsid w:val="000169D7"/>
    <w:rsid w:val="00016FF9"/>
    <w:rsid w:val="000179E1"/>
    <w:rsid w:val="00017A9F"/>
    <w:rsid w:val="00017B7C"/>
    <w:rsid w:val="00017D86"/>
    <w:rsid w:val="0002050B"/>
    <w:rsid w:val="0002069A"/>
    <w:rsid w:val="00020701"/>
    <w:rsid w:val="00020775"/>
    <w:rsid w:val="000207A5"/>
    <w:rsid w:val="00020E1A"/>
    <w:rsid w:val="00020FA6"/>
    <w:rsid w:val="00021008"/>
    <w:rsid w:val="0002120E"/>
    <w:rsid w:val="0002140A"/>
    <w:rsid w:val="00021A9A"/>
    <w:rsid w:val="00021BF7"/>
    <w:rsid w:val="00021E69"/>
    <w:rsid w:val="00021E97"/>
    <w:rsid w:val="00022211"/>
    <w:rsid w:val="00022F7D"/>
    <w:rsid w:val="00023021"/>
    <w:rsid w:val="000232B0"/>
    <w:rsid w:val="00023322"/>
    <w:rsid w:val="000233CC"/>
    <w:rsid w:val="0002379D"/>
    <w:rsid w:val="000238AD"/>
    <w:rsid w:val="00023DFC"/>
    <w:rsid w:val="000242E8"/>
    <w:rsid w:val="00024724"/>
    <w:rsid w:val="00024D5E"/>
    <w:rsid w:val="00025126"/>
    <w:rsid w:val="000252EF"/>
    <w:rsid w:val="00025398"/>
    <w:rsid w:val="00025506"/>
    <w:rsid w:val="00025605"/>
    <w:rsid w:val="000256B4"/>
    <w:rsid w:val="0002590F"/>
    <w:rsid w:val="00025B7E"/>
    <w:rsid w:val="00026074"/>
    <w:rsid w:val="00026212"/>
    <w:rsid w:val="0002634E"/>
    <w:rsid w:val="000266D7"/>
    <w:rsid w:val="0002676B"/>
    <w:rsid w:val="00026FAD"/>
    <w:rsid w:val="00027269"/>
    <w:rsid w:val="000276AA"/>
    <w:rsid w:val="00027BF0"/>
    <w:rsid w:val="00030147"/>
    <w:rsid w:val="00030288"/>
    <w:rsid w:val="000307B3"/>
    <w:rsid w:val="0003080F"/>
    <w:rsid w:val="0003109A"/>
    <w:rsid w:val="00031668"/>
    <w:rsid w:val="00031B83"/>
    <w:rsid w:val="00031BCC"/>
    <w:rsid w:val="00031D24"/>
    <w:rsid w:val="00031DD4"/>
    <w:rsid w:val="0003229F"/>
    <w:rsid w:val="00032604"/>
    <w:rsid w:val="00032933"/>
    <w:rsid w:val="00032E59"/>
    <w:rsid w:val="000335F1"/>
    <w:rsid w:val="00033871"/>
    <w:rsid w:val="000338FB"/>
    <w:rsid w:val="00033D46"/>
    <w:rsid w:val="00033EF1"/>
    <w:rsid w:val="00035662"/>
    <w:rsid w:val="00035E3C"/>
    <w:rsid w:val="000361D9"/>
    <w:rsid w:val="00036590"/>
    <w:rsid w:val="00036BE6"/>
    <w:rsid w:val="00037186"/>
    <w:rsid w:val="000371F7"/>
    <w:rsid w:val="0003744B"/>
    <w:rsid w:val="00037519"/>
    <w:rsid w:val="0003758C"/>
    <w:rsid w:val="00037A95"/>
    <w:rsid w:val="00040074"/>
    <w:rsid w:val="000401DD"/>
    <w:rsid w:val="000409D6"/>
    <w:rsid w:val="00040AB6"/>
    <w:rsid w:val="00040F63"/>
    <w:rsid w:val="000415B3"/>
    <w:rsid w:val="0004161C"/>
    <w:rsid w:val="000418E7"/>
    <w:rsid w:val="00042082"/>
    <w:rsid w:val="000421DA"/>
    <w:rsid w:val="0004225A"/>
    <w:rsid w:val="00042395"/>
    <w:rsid w:val="00042448"/>
    <w:rsid w:val="0004291E"/>
    <w:rsid w:val="0004335D"/>
    <w:rsid w:val="000439D9"/>
    <w:rsid w:val="00043B41"/>
    <w:rsid w:val="000441DF"/>
    <w:rsid w:val="00044277"/>
    <w:rsid w:val="000442DF"/>
    <w:rsid w:val="000443E9"/>
    <w:rsid w:val="00044585"/>
    <w:rsid w:val="00044914"/>
    <w:rsid w:val="000451D7"/>
    <w:rsid w:val="00045455"/>
    <w:rsid w:val="00045B49"/>
    <w:rsid w:val="00045BC8"/>
    <w:rsid w:val="00045BCA"/>
    <w:rsid w:val="00045CF5"/>
    <w:rsid w:val="00046296"/>
    <w:rsid w:val="000465D8"/>
    <w:rsid w:val="000469D2"/>
    <w:rsid w:val="000469D6"/>
    <w:rsid w:val="00046A9B"/>
    <w:rsid w:val="0004702C"/>
    <w:rsid w:val="000471DD"/>
    <w:rsid w:val="000475A0"/>
    <w:rsid w:val="000477DD"/>
    <w:rsid w:val="00047A81"/>
    <w:rsid w:val="00050296"/>
    <w:rsid w:val="000504AB"/>
    <w:rsid w:val="00050554"/>
    <w:rsid w:val="00050AB9"/>
    <w:rsid w:val="00050B14"/>
    <w:rsid w:val="00051723"/>
    <w:rsid w:val="00051C69"/>
    <w:rsid w:val="00051DEA"/>
    <w:rsid w:val="00051E5D"/>
    <w:rsid w:val="000521EC"/>
    <w:rsid w:val="0005241E"/>
    <w:rsid w:val="00052694"/>
    <w:rsid w:val="00052814"/>
    <w:rsid w:val="00052D9B"/>
    <w:rsid w:val="00053087"/>
    <w:rsid w:val="000537CD"/>
    <w:rsid w:val="000537FF"/>
    <w:rsid w:val="000538BF"/>
    <w:rsid w:val="00053D19"/>
    <w:rsid w:val="00053F22"/>
    <w:rsid w:val="000540E0"/>
    <w:rsid w:val="0005480A"/>
    <w:rsid w:val="00054E82"/>
    <w:rsid w:val="00055288"/>
    <w:rsid w:val="0005563B"/>
    <w:rsid w:val="00055BAB"/>
    <w:rsid w:val="00055CD0"/>
    <w:rsid w:val="00056803"/>
    <w:rsid w:val="00056A1F"/>
    <w:rsid w:val="00056A47"/>
    <w:rsid w:val="00056A98"/>
    <w:rsid w:val="000570B6"/>
    <w:rsid w:val="00057141"/>
    <w:rsid w:val="00057907"/>
    <w:rsid w:val="00057ABA"/>
    <w:rsid w:val="00057B00"/>
    <w:rsid w:val="00057E1C"/>
    <w:rsid w:val="00057EFA"/>
    <w:rsid w:val="00060110"/>
    <w:rsid w:val="00060A83"/>
    <w:rsid w:val="00060FD9"/>
    <w:rsid w:val="000610CD"/>
    <w:rsid w:val="0006143A"/>
    <w:rsid w:val="00061822"/>
    <w:rsid w:val="0006222F"/>
    <w:rsid w:val="00062741"/>
    <w:rsid w:val="00062777"/>
    <w:rsid w:val="00062D93"/>
    <w:rsid w:val="00062E27"/>
    <w:rsid w:val="0006335D"/>
    <w:rsid w:val="000636DD"/>
    <w:rsid w:val="00064143"/>
    <w:rsid w:val="00064351"/>
    <w:rsid w:val="000643B1"/>
    <w:rsid w:val="00064952"/>
    <w:rsid w:val="00064C23"/>
    <w:rsid w:val="000656BD"/>
    <w:rsid w:val="00065725"/>
    <w:rsid w:val="00065999"/>
    <w:rsid w:val="00065AAD"/>
    <w:rsid w:val="00065FB3"/>
    <w:rsid w:val="000662C7"/>
    <w:rsid w:val="0006675F"/>
    <w:rsid w:val="00066BCC"/>
    <w:rsid w:val="00066C16"/>
    <w:rsid w:val="00066D86"/>
    <w:rsid w:val="0006723E"/>
    <w:rsid w:val="00067544"/>
    <w:rsid w:val="00067AD2"/>
    <w:rsid w:val="0007063E"/>
    <w:rsid w:val="00070CC7"/>
    <w:rsid w:val="00070E09"/>
    <w:rsid w:val="0007122D"/>
    <w:rsid w:val="000713E1"/>
    <w:rsid w:val="00071F58"/>
    <w:rsid w:val="000721FA"/>
    <w:rsid w:val="0007232D"/>
    <w:rsid w:val="000726A7"/>
    <w:rsid w:val="00072875"/>
    <w:rsid w:val="00072975"/>
    <w:rsid w:val="000729C8"/>
    <w:rsid w:val="00072B00"/>
    <w:rsid w:val="00072F48"/>
    <w:rsid w:val="00073409"/>
    <w:rsid w:val="00073662"/>
    <w:rsid w:val="0007387D"/>
    <w:rsid w:val="000740B7"/>
    <w:rsid w:val="0007441D"/>
    <w:rsid w:val="00074467"/>
    <w:rsid w:val="00074A49"/>
    <w:rsid w:val="00074B6D"/>
    <w:rsid w:val="00074D82"/>
    <w:rsid w:val="00074E75"/>
    <w:rsid w:val="00074EB1"/>
    <w:rsid w:val="00074FC7"/>
    <w:rsid w:val="0007519D"/>
    <w:rsid w:val="00075C56"/>
    <w:rsid w:val="00075CA4"/>
    <w:rsid w:val="00075D99"/>
    <w:rsid w:val="0007605A"/>
    <w:rsid w:val="000763E4"/>
    <w:rsid w:val="0007641A"/>
    <w:rsid w:val="00076760"/>
    <w:rsid w:val="000767C7"/>
    <w:rsid w:val="00076894"/>
    <w:rsid w:val="000773A9"/>
    <w:rsid w:val="00077A98"/>
    <w:rsid w:val="00077D62"/>
    <w:rsid w:val="00077F20"/>
    <w:rsid w:val="00077FFD"/>
    <w:rsid w:val="0008004D"/>
    <w:rsid w:val="000801DF"/>
    <w:rsid w:val="00080300"/>
    <w:rsid w:val="000804C0"/>
    <w:rsid w:val="00080642"/>
    <w:rsid w:val="00080CEF"/>
    <w:rsid w:val="00080E38"/>
    <w:rsid w:val="00080F70"/>
    <w:rsid w:val="000811DC"/>
    <w:rsid w:val="0008121B"/>
    <w:rsid w:val="0008146E"/>
    <w:rsid w:val="000814F9"/>
    <w:rsid w:val="000815AD"/>
    <w:rsid w:val="000818F3"/>
    <w:rsid w:val="00081981"/>
    <w:rsid w:val="00081A3A"/>
    <w:rsid w:val="00081C54"/>
    <w:rsid w:val="00081D71"/>
    <w:rsid w:val="00082276"/>
    <w:rsid w:val="000822C0"/>
    <w:rsid w:val="00082466"/>
    <w:rsid w:val="000828F0"/>
    <w:rsid w:val="00083060"/>
    <w:rsid w:val="00083456"/>
    <w:rsid w:val="0008375E"/>
    <w:rsid w:val="00083858"/>
    <w:rsid w:val="00083950"/>
    <w:rsid w:val="00084370"/>
    <w:rsid w:val="000847C0"/>
    <w:rsid w:val="00084D8A"/>
    <w:rsid w:val="00084F2E"/>
    <w:rsid w:val="000852FA"/>
    <w:rsid w:val="00085428"/>
    <w:rsid w:val="00085ABF"/>
    <w:rsid w:val="00085E95"/>
    <w:rsid w:val="00086355"/>
    <w:rsid w:val="000864B8"/>
    <w:rsid w:val="000867DF"/>
    <w:rsid w:val="00086BF5"/>
    <w:rsid w:val="00087464"/>
    <w:rsid w:val="000874FD"/>
    <w:rsid w:val="00087774"/>
    <w:rsid w:val="00087CCC"/>
    <w:rsid w:val="00090289"/>
    <w:rsid w:val="000904C3"/>
    <w:rsid w:val="00090808"/>
    <w:rsid w:val="00090843"/>
    <w:rsid w:val="0009088A"/>
    <w:rsid w:val="00090E12"/>
    <w:rsid w:val="00090EB7"/>
    <w:rsid w:val="000916CA"/>
    <w:rsid w:val="00091FDD"/>
    <w:rsid w:val="00092394"/>
    <w:rsid w:val="00092406"/>
    <w:rsid w:val="0009294B"/>
    <w:rsid w:val="00092B9E"/>
    <w:rsid w:val="00092CF0"/>
    <w:rsid w:val="000934CA"/>
    <w:rsid w:val="000935AA"/>
    <w:rsid w:val="00093649"/>
    <w:rsid w:val="0009390F"/>
    <w:rsid w:val="00093D53"/>
    <w:rsid w:val="00093FEC"/>
    <w:rsid w:val="0009416C"/>
    <w:rsid w:val="00094407"/>
    <w:rsid w:val="00094C2E"/>
    <w:rsid w:val="00094EC9"/>
    <w:rsid w:val="00095036"/>
    <w:rsid w:val="000954CC"/>
    <w:rsid w:val="0009553F"/>
    <w:rsid w:val="000957BE"/>
    <w:rsid w:val="000958F3"/>
    <w:rsid w:val="00095B28"/>
    <w:rsid w:val="00095E89"/>
    <w:rsid w:val="0009646A"/>
    <w:rsid w:val="00096CBF"/>
    <w:rsid w:val="00096D91"/>
    <w:rsid w:val="000970AB"/>
    <w:rsid w:val="00097527"/>
    <w:rsid w:val="000977D0"/>
    <w:rsid w:val="0009797A"/>
    <w:rsid w:val="000979F3"/>
    <w:rsid w:val="00097EB9"/>
    <w:rsid w:val="00097FE8"/>
    <w:rsid w:val="000A0111"/>
    <w:rsid w:val="000A0306"/>
    <w:rsid w:val="000A0ADD"/>
    <w:rsid w:val="000A0B92"/>
    <w:rsid w:val="000A0C88"/>
    <w:rsid w:val="000A0D47"/>
    <w:rsid w:val="000A0E82"/>
    <w:rsid w:val="000A118F"/>
    <w:rsid w:val="000A13B3"/>
    <w:rsid w:val="000A13C4"/>
    <w:rsid w:val="000A148E"/>
    <w:rsid w:val="000A1545"/>
    <w:rsid w:val="000A1732"/>
    <w:rsid w:val="000A181B"/>
    <w:rsid w:val="000A1836"/>
    <w:rsid w:val="000A18B0"/>
    <w:rsid w:val="000A20A7"/>
    <w:rsid w:val="000A22A9"/>
    <w:rsid w:val="000A2392"/>
    <w:rsid w:val="000A247C"/>
    <w:rsid w:val="000A2727"/>
    <w:rsid w:val="000A29E5"/>
    <w:rsid w:val="000A2CB8"/>
    <w:rsid w:val="000A30FB"/>
    <w:rsid w:val="000A33F9"/>
    <w:rsid w:val="000A359F"/>
    <w:rsid w:val="000A3A51"/>
    <w:rsid w:val="000A3C12"/>
    <w:rsid w:val="000A408D"/>
    <w:rsid w:val="000A47A0"/>
    <w:rsid w:val="000A485C"/>
    <w:rsid w:val="000A486E"/>
    <w:rsid w:val="000A48A6"/>
    <w:rsid w:val="000A4910"/>
    <w:rsid w:val="000A4D55"/>
    <w:rsid w:val="000A511C"/>
    <w:rsid w:val="000A518C"/>
    <w:rsid w:val="000A5193"/>
    <w:rsid w:val="000A51E6"/>
    <w:rsid w:val="000A5827"/>
    <w:rsid w:val="000A5A6E"/>
    <w:rsid w:val="000A5D3A"/>
    <w:rsid w:val="000A5E5B"/>
    <w:rsid w:val="000A6597"/>
    <w:rsid w:val="000A6725"/>
    <w:rsid w:val="000A68D5"/>
    <w:rsid w:val="000A6AF2"/>
    <w:rsid w:val="000A71C7"/>
    <w:rsid w:val="000A748E"/>
    <w:rsid w:val="000A7C4B"/>
    <w:rsid w:val="000A7FED"/>
    <w:rsid w:val="000B07C3"/>
    <w:rsid w:val="000B0891"/>
    <w:rsid w:val="000B08B0"/>
    <w:rsid w:val="000B0D3A"/>
    <w:rsid w:val="000B11D8"/>
    <w:rsid w:val="000B1580"/>
    <w:rsid w:val="000B1717"/>
    <w:rsid w:val="000B1D85"/>
    <w:rsid w:val="000B1F21"/>
    <w:rsid w:val="000B2391"/>
    <w:rsid w:val="000B328C"/>
    <w:rsid w:val="000B350E"/>
    <w:rsid w:val="000B3AA9"/>
    <w:rsid w:val="000B4132"/>
    <w:rsid w:val="000B4250"/>
    <w:rsid w:val="000B446B"/>
    <w:rsid w:val="000B463B"/>
    <w:rsid w:val="000B4848"/>
    <w:rsid w:val="000B4C70"/>
    <w:rsid w:val="000B4CED"/>
    <w:rsid w:val="000B4E7C"/>
    <w:rsid w:val="000B4EFC"/>
    <w:rsid w:val="000B5193"/>
    <w:rsid w:val="000B548F"/>
    <w:rsid w:val="000B55D1"/>
    <w:rsid w:val="000B56E0"/>
    <w:rsid w:val="000B5748"/>
    <w:rsid w:val="000B576A"/>
    <w:rsid w:val="000B5950"/>
    <w:rsid w:val="000B5ACA"/>
    <w:rsid w:val="000B5C4D"/>
    <w:rsid w:val="000B62ED"/>
    <w:rsid w:val="000B633E"/>
    <w:rsid w:val="000B6490"/>
    <w:rsid w:val="000B66B0"/>
    <w:rsid w:val="000B6B23"/>
    <w:rsid w:val="000B6CC1"/>
    <w:rsid w:val="000B6E00"/>
    <w:rsid w:val="000B7044"/>
    <w:rsid w:val="000B730D"/>
    <w:rsid w:val="000B79A8"/>
    <w:rsid w:val="000B7BDF"/>
    <w:rsid w:val="000C01BB"/>
    <w:rsid w:val="000C0354"/>
    <w:rsid w:val="000C038B"/>
    <w:rsid w:val="000C045C"/>
    <w:rsid w:val="000C05F9"/>
    <w:rsid w:val="000C0622"/>
    <w:rsid w:val="000C0711"/>
    <w:rsid w:val="000C0A58"/>
    <w:rsid w:val="000C0B44"/>
    <w:rsid w:val="000C0D53"/>
    <w:rsid w:val="000C0F58"/>
    <w:rsid w:val="000C13F3"/>
    <w:rsid w:val="000C15A0"/>
    <w:rsid w:val="000C17BC"/>
    <w:rsid w:val="000C1D48"/>
    <w:rsid w:val="000C1E0F"/>
    <w:rsid w:val="000C226F"/>
    <w:rsid w:val="000C2374"/>
    <w:rsid w:val="000C2921"/>
    <w:rsid w:val="000C2CF9"/>
    <w:rsid w:val="000C36CA"/>
    <w:rsid w:val="000C3AB6"/>
    <w:rsid w:val="000C466F"/>
    <w:rsid w:val="000C54B1"/>
    <w:rsid w:val="000C5899"/>
    <w:rsid w:val="000C5C3F"/>
    <w:rsid w:val="000C5C69"/>
    <w:rsid w:val="000C5CC4"/>
    <w:rsid w:val="000C5F89"/>
    <w:rsid w:val="000C6092"/>
    <w:rsid w:val="000C69D9"/>
    <w:rsid w:val="000C7020"/>
    <w:rsid w:val="000C73F4"/>
    <w:rsid w:val="000C795F"/>
    <w:rsid w:val="000C7CCA"/>
    <w:rsid w:val="000C7D14"/>
    <w:rsid w:val="000C7FF0"/>
    <w:rsid w:val="000D0530"/>
    <w:rsid w:val="000D0810"/>
    <w:rsid w:val="000D1197"/>
    <w:rsid w:val="000D1523"/>
    <w:rsid w:val="000D16EB"/>
    <w:rsid w:val="000D1916"/>
    <w:rsid w:val="000D1BC8"/>
    <w:rsid w:val="000D1ED7"/>
    <w:rsid w:val="000D1F7F"/>
    <w:rsid w:val="000D24F5"/>
    <w:rsid w:val="000D25A5"/>
    <w:rsid w:val="000D38AC"/>
    <w:rsid w:val="000D4169"/>
    <w:rsid w:val="000D43A4"/>
    <w:rsid w:val="000D4B53"/>
    <w:rsid w:val="000D4CEC"/>
    <w:rsid w:val="000D4ECE"/>
    <w:rsid w:val="000D5436"/>
    <w:rsid w:val="000D58B9"/>
    <w:rsid w:val="000D597A"/>
    <w:rsid w:val="000D5E87"/>
    <w:rsid w:val="000D62D2"/>
    <w:rsid w:val="000D6624"/>
    <w:rsid w:val="000D6BE5"/>
    <w:rsid w:val="000D6E50"/>
    <w:rsid w:val="000D7353"/>
    <w:rsid w:val="000D73F1"/>
    <w:rsid w:val="000D7420"/>
    <w:rsid w:val="000D74E1"/>
    <w:rsid w:val="000D76DB"/>
    <w:rsid w:val="000D7750"/>
    <w:rsid w:val="000D7BF7"/>
    <w:rsid w:val="000D7E12"/>
    <w:rsid w:val="000D7E46"/>
    <w:rsid w:val="000E0134"/>
    <w:rsid w:val="000E0559"/>
    <w:rsid w:val="000E086B"/>
    <w:rsid w:val="000E0B0D"/>
    <w:rsid w:val="000E0B75"/>
    <w:rsid w:val="000E1386"/>
    <w:rsid w:val="000E1721"/>
    <w:rsid w:val="000E1778"/>
    <w:rsid w:val="000E1A10"/>
    <w:rsid w:val="000E1D3E"/>
    <w:rsid w:val="000E21DC"/>
    <w:rsid w:val="000E232C"/>
    <w:rsid w:val="000E26D4"/>
    <w:rsid w:val="000E29AC"/>
    <w:rsid w:val="000E2E87"/>
    <w:rsid w:val="000E3230"/>
    <w:rsid w:val="000E35BB"/>
    <w:rsid w:val="000E392C"/>
    <w:rsid w:val="000E3A25"/>
    <w:rsid w:val="000E3A37"/>
    <w:rsid w:val="000E3CDD"/>
    <w:rsid w:val="000E3E68"/>
    <w:rsid w:val="000E3FCF"/>
    <w:rsid w:val="000E4022"/>
    <w:rsid w:val="000E40D4"/>
    <w:rsid w:val="000E414D"/>
    <w:rsid w:val="000E4585"/>
    <w:rsid w:val="000E47B7"/>
    <w:rsid w:val="000E48D8"/>
    <w:rsid w:val="000E4984"/>
    <w:rsid w:val="000E4D23"/>
    <w:rsid w:val="000E5E9E"/>
    <w:rsid w:val="000E6153"/>
    <w:rsid w:val="000E61F3"/>
    <w:rsid w:val="000E6395"/>
    <w:rsid w:val="000E68AD"/>
    <w:rsid w:val="000E68B6"/>
    <w:rsid w:val="000E6902"/>
    <w:rsid w:val="000E6A96"/>
    <w:rsid w:val="000E6B03"/>
    <w:rsid w:val="000E6FE3"/>
    <w:rsid w:val="000E7335"/>
    <w:rsid w:val="000E78DA"/>
    <w:rsid w:val="000E7ABB"/>
    <w:rsid w:val="000F0C50"/>
    <w:rsid w:val="000F0C5A"/>
    <w:rsid w:val="000F0D6F"/>
    <w:rsid w:val="000F0D72"/>
    <w:rsid w:val="000F122C"/>
    <w:rsid w:val="000F1472"/>
    <w:rsid w:val="000F1784"/>
    <w:rsid w:val="000F1BC8"/>
    <w:rsid w:val="000F1FD4"/>
    <w:rsid w:val="000F233B"/>
    <w:rsid w:val="000F2883"/>
    <w:rsid w:val="000F2C12"/>
    <w:rsid w:val="000F3044"/>
    <w:rsid w:val="000F3051"/>
    <w:rsid w:val="000F3842"/>
    <w:rsid w:val="000F3A26"/>
    <w:rsid w:val="000F3AA5"/>
    <w:rsid w:val="000F3AE5"/>
    <w:rsid w:val="000F48BE"/>
    <w:rsid w:val="000F5603"/>
    <w:rsid w:val="000F5622"/>
    <w:rsid w:val="000F56DB"/>
    <w:rsid w:val="000F5938"/>
    <w:rsid w:val="000F5BE3"/>
    <w:rsid w:val="000F5E9A"/>
    <w:rsid w:val="000F6043"/>
    <w:rsid w:val="000F6469"/>
    <w:rsid w:val="000F64A0"/>
    <w:rsid w:val="000F650E"/>
    <w:rsid w:val="000F786A"/>
    <w:rsid w:val="000F78C0"/>
    <w:rsid w:val="00100389"/>
    <w:rsid w:val="001006C9"/>
    <w:rsid w:val="00100999"/>
    <w:rsid w:val="00100F2B"/>
    <w:rsid w:val="001010FB"/>
    <w:rsid w:val="00101441"/>
    <w:rsid w:val="00101477"/>
    <w:rsid w:val="001014CF"/>
    <w:rsid w:val="001017E0"/>
    <w:rsid w:val="00101875"/>
    <w:rsid w:val="00101F25"/>
    <w:rsid w:val="00102919"/>
    <w:rsid w:val="0010295B"/>
    <w:rsid w:val="00102F74"/>
    <w:rsid w:val="0010301F"/>
    <w:rsid w:val="00103C96"/>
    <w:rsid w:val="00103DAD"/>
    <w:rsid w:val="00104012"/>
    <w:rsid w:val="00104E75"/>
    <w:rsid w:val="00105030"/>
    <w:rsid w:val="001055BD"/>
    <w:rsid w:val="00105BDC"/>
    <w:rsid w:val="00105ED9"/>
    <w:rsid w:val="001063A2"/>
    <w:rsid w:val="001067CA"/>
    <w:rsid w:val="0010757C"/>
    <w:rsid w:val="0010765A"/>
    <w:rsid w:val="00107AA7"/>
    <w:rsid w:val="00107BE8"/>
    <w:rsid w:val="00107D3B"/>
    <w:rsid w:val="00107D4B"/>
    <w:rsid w:val="00107DBB"/>
    <w:rsid w:val="00107E7E"/>
    <w:rsid w:val="00110087"/>
    <w:rsid w:val="0011014C"/>
    <w:rsid w:val="00110911"/>
    <w:rsid w:val="00110B36"/>
    <w:rsid w:val="00110E57"/>
    <w:rsid w:val="00110F36"/>
    <w:rsid w:val="00111349"/>
    <w:rsid w:val="00111832"/>
    <w:rsid w:val="00111882"/>
    <w:rsid w:val="00111BE8"/>
    <w:rsid w:val="00112478"/>
    <w:rsid w:val="00112522"/>
    <w:rsid w:val="00112A1E"/>
    <w:rsid w:val="00112D16"/>
    <w:rsid w:val="00113356"/>
    <w:rsid w:val="001135E9"/>
    <w:rsid w:val="00113B30"/>
    <w:rsid w:val="00113D9D"/>
    <w:rsid w:val="00113E84"/>
    <w:rsid w:val="00113F06"/>
    <w:rsid w:val="00114464"/>
    <w:rsid w:val="00114669"/>
    <w:rsid w:val="00114C50"/>
    <w:rsid w:val="00114F5B"/>
    <w:rsid w:val="00114F74"/>
    <w:rsid w:val="001151BB"/>
    <w:rsid w:val="0011534A"/>
    <w:rsid w:val="00115532"/>
    <w:rsid w:val="001158AC"/>
    <w:rsid w:val="00115B5C"/>
    <w:rsid w:val="0011603A"/>
    <w:rsid w:val="00116379"/>
    <w:rsid w:val="001163D2"/>
    <w:rsid w:val="001169AD"/>
    <w:rsid w:val="00116A7F"/>
    <w:rsid w:val="00116DFB"/>
    <w:rsid w:val="00116F65"/>
    <w:rsid w:val="00116FDD"/>
    <w:rsid w:val="00117DAA"/>
    <w:rsid w:val="00120565"/>
    <w:rsid w:val="001205C9"/>
    <w:rsid w:val="0012089B"/>
    <w:rsid w:val="00120E74"/>
    <w:rsid w:val="00120EA1"/>
    <w:rsid w:val="00121134"/>
    <w:rsid w:val="00121380"/>
    <w:rsid w:val="0012140A"/>
    <w:rsid w:val="00121544"/>
    <w:rsid w:val="00121815"/>
    <w:rsid w:val="00121D34"/>
    <w:rsid w:val="001221F3"/>
    <w:rsid w:val="00122830"/>
    <w:rsid w:val="001228FD"/>
    <w:rsid w:val="0012297C"/>
    <w:rsid w:val="00122DA0"/>
    <w:rsid w:val="001233A6"/>
    <w:rsid w:val="00123714"/>
    <w:rsid w:val="0012394D"/>
    <w:rsid w:val="001239E3"/>
    <w:rsid w:val="00123A70"/>
    <w:rsid w:val="00123E27"/>
    <w:rsid w:val="00123F9F"/>
    <w:rsid w:val="001248F3"/>
    <w:rsid w:val="00125304"/>
    <w:rsid w:val="001253B6"/>
    <w:rsid w:val="00125C77"/>
    <w:rsid w:val="00126700"/>
    <w:rsid w:val="00126882"/>
    <w:rsid w:val="00126D03"/>
    <w:rsid w:val="00127C80"/>
    <w:rsid w:val="00127D01"/>
    <w:rsid w:val="00127DE0"/>
    <w:rsid w:val="0013009A"/>
    <w:rsid w:val="001300E8"/>
    <w:rsid w:val="001302CE"/>
    <w:rsid w:val="0013032A"/>
    <w:rsid w:val="0013048F"/>
    <w:rsid w:val="001305E6"/>
    <w:rsid w:val="001306C3"/>
    <w:rsid w:val="00130723"/>
    <w:rsid w:val="0013084C"/>
    <w:rsid w:val="00130D93"/>
    <w:rsid w:val="00130DFE"/>
    <w:rsid w:val="00131531"/>
    <w:rsid w:val="00131C02"/>
    <w:rsid w:val="00131D55"/>
    <w:rsid w:val="00131DED"/>
    <w:rsid w:val="00131E6F"/>
    <w:rsid w:val="0013210E"/>
    <w:rsid w:val="001322C6"/>
    <w:rsid w:val="00132335"/>
    <w:rsid w:val="00132579"/>
    <w:rsid w:val="001326E7"/>
    <w:rsid w:val="001326FB"/>
    <w:rsid w:val="00132CB3"/>
    <w:rsid w:val="00132D2A"/>
    <w:rsid w:val="00132E59"/>
    <w:rsid w:val="00133050"/>
    <w:rsid w:val="0013345C"/>
    <w:rsid w:val="00133490"/>
    <w:rsid w:val="001334EB"/>
    <w:rsid w:val="00133527"/>
    <w:rsid w:val="00133826"/>
    <w:rsid w:val="00133CCF"/>
    <w:rsid w:val="00133EBB"/>
    <w:rsid w:val="00133FBF"/>
    <w:rsid w:val="0013440B"/>
    <w:rsid w:val="001347B8"/>
    <w:rsid w:val="00134AE0"/>
    <w:rsid w:val="001355E4"/>
    <w:rsid w:val="001356C0"/>
    <w:rsid w:val="001357EC"/>
    <w:rsid w:val="0013586D"/>
    <w:rsid w:val="001358EF"/>
    <w:rsid w:val="0013592B"/>
    <w:rsid w:val="001359F3"/>
    <w:rsid w:val="00135C17"/>
    <w:rsid w:val="00135D25"/>
    <w:rsid w:val="0013617D"/>
    <w:rsid w:val="001361EC"/>
    <w:rsid w:val="00136575"/>
    <w:rsid w:val="001368FE"/>
    <w:rsid w:val="00136BFD"/>
    <w:rsid w:val="00137727"/>
    <w:rsid w:val="00137C1D"/>
    <w:rsid w:val="00140CCC"/>
    <w:rsid w:val="00140D85"/>
    <w:rsid w:val="00141143"/>
    <w:rsid w:val="00141390"/>
    <w:rsid w:val="0014145C"/>
    <w:rsid w:val="001417BA"/>
    <w:rsid w:val="00141A26"/>
    <w:rsid w:val="00141FBB"/>
    <w:rsid w:val="001425AD"/>
    <w:rsid w:val="00142BF8"/>
    <w:rsid w:val="00142DC0"/>
    <w:rsid w:val="0014362E"/>
    <w:rsid w:val="00144129"/>
    <w:rsid w:val="001441FB"/>
    <w:rsid w:val="001446D0"/>
    <w:rsid w:val="00144978"/>
    <w:rsid w:val="00145445"/>
    <w:rsid w:val="0014576F"/>
    <w:rsid w:val="00145C70"/>
    <w:rsid w:val="001464CF"/>
    <w:rsid w:val="00146874"/>
    <w:rsid w:val="00146917"/>
    <w:rsid w:val="00146AA5"/>
    <w:rsid w:val="00146F3A"/>
    <w:rsid w:val="0014715A"/>
    <w:rsid w:val="00147210"/>
    <w:rsid w:val="00147940"/>
    <w:rsid w:val="00147997"/>
    <w:rsid w:val="00147A2C"/>
    <w:rsid w:val="00147D3C"/>
    <w:rsid w:val="00147D7F"/>
    <w:rsid w:val="00147F50"/>
    <w:rsid w:val="001500D9"/>
    <w:rsid w:val="001502C3"/>
    <w:rsid w:val="001503A3"/>
    <w:rsid w:val="00150D9A"/>
    <w:rsid w:val="00150F4A"/>
    <w:rsid w:val="00151279"/>
    <w:rsid w:val="001515AF"/>
    <w:rsid w:val="00151691"/>
    <w:rsid w:val="0015177F"/>
    <w:rsid w:val="00151853"/>
    <w:rsid w:val="0015185F"/>
    <w:rsid w:val="00151D08"/>
    <w:rsid w:val="00151D2B"/>
    <w:rsid w:val="00151E4C"/>
    <w:rsid w:val="001521F1"/>
    <w:rsid w:val="001522E7"/>
    <w:rsid w:val="00152534"/>
    <w:rsid w:val="001525C7"/>
    <w:rsid w:val="001525DD"/>
    <w:rsid w:val="00152A80"/>
    <w:rsid w:val="00152AA5"/>
    <w:rsid w:val="00152DAC"/>
    <w:rsid w:val="0015303F"/>
    <w:rsid w:val="00153168"/>
    <w:rsid w:val="001539FF"/>
    <w:rsid w:val="00153C66"/>
    <w:rsid w:val="00153EDB"/>
    <w:rsid w:val="001546FE"/>
    <w:rsid w:val="00154980"/>
    <w:rsid w:val="00154A0E"/>
    <w:rsid w:val="00154B19"/>
    <w:rsid w:val="00154B21"/>
    <w:rsid w:val="00154C8E"/>
    <w:rsid w:val="00154CFD"/>
    <w:rsid w:val="00154E3E"/>
    <w:rsid w:val="00154EA9"/>
    <w:rsid w:val="001550EA"/>
    <w:rsid w:val="001554EA"/>
    <w:rsid w:val="001555BD"/>
    <w:rsid w:val="0015561A"/>
    <w:rsid w:val="00155B0B"/>
    <w:rsid w:val="00155B61"/>
    <w:rsid w:val="00155BEE"/>
    <w:rsid w:val="00155CF2"/>
    <w:rsid w:val="00155D34"/>
    <w:rsid w:val="00155E83"/>
    <w:rsid w:val="00156279"/>
    <w:rsid w:val="001564B7"/>
    <w:rsid w:val="001567F9"/>
    <w:rsid w:val="00156B1A"/>
    <w:rsid w:val="00156BEB"/>
    <w:rsid w:val="00157B92"/>
    <w:rsid w:val="001600CD"/>
    <w:rsid w:val="001602CE"/>
    <w:rsid w:val="00160418"/>
    <w:rsid w:val="00160546"/>
    <w:rsid w:val="0016081F"/>
    <w:rsid w:val="00160A84"/>
    <w:rsid w:val="00160ADC"/>
    <w:rsid w:val="00160D64"/>
    <w:rsid w:val="00160E91"/>
    <w:rsid w:val="00161309"/>
    <w:rsid w:val="0016132C"/>
    <w:rsid w:val="001616E7"/>
    <w:rsid w:val="00161A22"/>
    <w:rsid w:val="00161F5D"/>
    <w:rsid w:val="00162157"/>
    <w:rsid w:val="0016248F"/>
    <w:rsid w:val="001624E5"/>
    <w:rsid w:val="001627B4"/>
    <w:rsid w:val="001629FB"/>
    <w:rsid w:val="00162DF6"/>
    <w:rsid w:val="00163037"/>
    <w:rsid w:val="00163316"/>
    <w:rsid w:val="00163B57"/>
    <w:rsid w:val="00163E25"/>
    <w:rsid w:val="00163E4B"/>
    <w:rsid w:val="00164172"/>
    <w:rsid w:val="001641F7"/>
    <w:rsid w:val="001645CF"/>
    <w:rsid w:val="001645FC"/>
    <w:rsid w:val="00164D2B"/>
    <w:rsid w:val="00164D3A"/>
    <w:rsid w:val="00165005"/>
    <w:rsid w:val="00165ADD"/>
    <w:rsid w:val="00165B40"/>
    <w:rsid w:val="00165E2C"/>
    <w:rsid w:val="00165FD1"/>
    <w:rsid w:val="001661FA"/>
    <w:rsid w:val="0016657E"/>
    <w:rsid w:val="001668B6"/>
    <w:rsid w:val="00166BDA"/>
    <w:rsid w:val="00166CD8"/>
    <w:rsid w:val="00166E06"/>
    <w:rsid w:val="0016760B"/>
    <w:rsid w:val="00167936"/>
    <w:rsid w:val="00167B9B"/>
    <w:rsid w:val="00167C99"/>
    <w:rsid w:val="00170126"/>
    <w:rsid w:val="00170154"/>
    <w:rsid w:val="0017031B"/>
    <w:rsid w:val="0017077C"/>
    <w:rsid w:val="00170C55"/>
    <w:rsid w:val="00170F64"/>
    <w:rsid w:val="0017178E"/>
    <w:rsid w:val="00171999"/>
    <w:rsid w:val="00171A2C"/>
    <w:rsid w:val="00171E80"/>
    <w:rsid w:val="00171F9C"/>
    <w:rsid w:val="00172432"/>
    <w:rsid w:val="00172863"/>
    <w:rsid w:val="00172E52"/>
    <w:rsid w:val="00173311"/>
    <w:rsid w:val="001735DE"/>
    <w:rsid w:val="00173B1D"/>
    <w:rsid w:val="001740C2"/>
    <w:rsid w:val="00174516"/>
    <w:rsid w:val="00174682"/>
    <w:rsid w:val="001749C1"/>
    <w:rsid w:val="00174B59"/>
    <w:rsid w:val="00174EB5"/>
    <w:rsid w:val="001759C2"/>
    <w:rsid w:val="00175F43"/>
    <w:rsid w:val="00176304"/>
    <w:rsid w:val="00176649"/>
    <w:rsid w:val="0017685B"/>
    <w:rsid w:val="00176BAE"/>
    <w:rsid w:val="00176E27"/>
    <w:rsid w:val="001779B8"/>
    <w:rsid w:val="00177D1C"/>
    <w:rsid w:val="00177EEC"/>
    <w:rsid w:val="001800BE"/>
    <w:rsid w:val="001804F1"/>
    <w:rsid w:val="00180913"/>
    <w:rsid w:val="00180918"/>
    <w:rsid w:val="00180A0A"/>
    <w:rsid w:val="00180A65"/>
    <w:rsid w:val="00181073"/>
    <w:rsid w:val="00181083"/>
    <w:rsid w:val="0018110D"/>
    <w:rsid w:val="001812C6"/>
    <w:rsid w:val="001817DB"/>
    <w:rsid w:val="00181921"/>
    <w:rsid w:val="00181A4C"/>
    <w:rsid w:val="00181CA1"/>
    <w:rsid w:val="00181F18"/>
    <w:rsid w:val="00181F78"/>
    <w:rsid w:val="00182293"/>
    <w:rsid w:val="001826EF"/>
    <w:rsid w:val="0018280A"/>
    <w:rsid w:val="00182D1F"/>
    <w:rsid w:val="00182F00"/>
    <w:rsid w:val="00182F03"/>
    <w:rsid w:val="0018338A"/>
    <w:rsid w:val="00183EC2"/>
    <w:rsid w:val="00184404"/>
    <w:rsid w:val="001848C2"/>
    <w:rsid w:val="00185230"/>
    <w:rsid w:val="001856CD"/>
    <w:rsid w:val="00185D32"/>
    <w:rsid w:val="00186212"/>
    <w:rsid w:val="0018623C"/>
    <w:rsid w:val="00186279"/>
    <w:rsid w:val="001862B6"/>
    <w:rsid w:val="001863A5"/>
    <w:rsid w:val="001865E0"/>
    <w:rsid w:val="00186BEB"/>
    <w:rsid w:val="00186D25"/>
    <w:rsid w:val="00187214"/>
    <w:rsid w:val="001872BB"/>
    <w:rsid w:val="00187446"/>
    <w:rsid w:val="0018764D"/>
    <w:rsid w:val="001876CC"/>
    <w:rsid w:val="00187709"/>
    <w:rsid w:val="00187778"/>
    <w:rsid w:val="00187A1D"/>
    <w:rsid w:val="00187AA2"/>
    <w:rsid w:val="00187AEC"/>
    <w:rsid w:val="00187F59"/>
    <w:rsid w:val="00190122"/>
    <w:rsid w:val="00190155"/>
    <w:rsid w:val="00190160"/>
    <w:rsid w:val="0019016D"/>
    <w:rsid w:val="001902A9"/>
    <w:rsid w:val="0019076E"/>
    <w:rsid w:val="00190A74"/>
    <w:rsid w:val="00190C1A"/>
    <w:rsid w:val="00190D38"/>
    <w:rsid w:val="0019168E"/>
    <w:rsid w:val="001916A1"/>
    <w:rsid w:val="00191A06"/>
    <w:rsid w:val="00191AA0"/>
    <w:rsid w:val="00191ADF"/>
    <w:rsid w:val="00191C73"/>
    <w:rsid w:val="00191F37"/>
    <w:rsid w:val="00192025"/>
    <w:rsid w:val="001924BF"/>
    <w:rsid w:val="001926AC"/>
    <w:rsid w:val="0019273B"/>
    <w:rsid w:val="0019281E"/>
    <w:rsid w:val="001935DB"/>
    <w:rsid w:val="00193BCB"/>
    <w:rsid w:val="001942BC"/>
    <w:rsid w:val="00194696"/>
    <w:rsid w:val="00194B19"/>
    <w:rsid w:val="00194C65"/>
    <w:rsid w:val="00194F3F"/>
    <w:rsid w:val="00195212"/>
    <w:rsid w:val="001958CE"/>
    <w:rsid w:val="00195A75"/>
    <w:rsid w:val="00195A9D"/>
    <w:rsid w:val="00195E2B"/>
    <w:rsid w:val="00196253"/>
    <w:rsid w:val="0019685C"/>
    <w:rsid w:val="00196A25"/>
    <w:rsid w:val="00196E74"/>
    <w:rsid w:val="00197075"/>
    <w:rsid w:val="00197C09"/>
    <w:rsid w:val="001A01B9"/>
    <w:rsid w:val="001A01EF"/>
    <w:rsid w:val="001A11DC"/>
    <w:rsid w:val="001A12F8"/>
    <w:rsid w:val="001A1414"/>
    <w:rsid w:val="001A1662"/>
    <w:rsid w:val="001A17FB"/>
    <w:rsid w:val="001A2102"/>
    <w:rsid w:val="001A21AE"/>
    <w:rsid w:val="001A221E"/>
    <w:rsid w:val="001A2663"/>
    <w:rsid w:val="001A2703"/>
    <w:rsid w:val="001A29C6"/>
    <w:rsid w:val="001A2A11"/>
    <w:rsid w:val="001A2B6E"/>
    <w:rsid w:val="001A2D5F"/>
    <w:rsid w:val="001A2D97"/>
    <w:rsid w:val="001A2FAB"/>
    <w:rsid w:val="001A3031"/>
    <w:rsid w:val="001A3302"/>
    <w:rsid w:val="001A3329"/>
    <w:rsid w:val="001A3612"/>
    <w:rsid w:val="001A366A"/>
    <w:rsid w:val="001A3AD5"/>
    <w:rsid w:val="001A3C5A"/>
    <w:rsid w:val="001A4320"/>
    <w:rsid w:val="001A4549"/>
    <w:rsid w:val="001A468D"/>
    <w:rsid w:val="001A4C74"/>
    <w:rsid w:val="001A5060"/>
    <w:rsid w:val="001A5425"/>
    <w:rsid w:val="001A59F8"/>
    <w:rsid w:val="001A5A79"/>
    <w:rsid w:val="001A5A83"/>
    <w:rsid w:val="001A5B0A"/>
    <w:rsid w:val="001A5B80"/>
    <w:rsid w:val="001A5C76"/>
    <w:rsid w:val="001A5D82"/>
    <w:rsid w:val="001A5F63"/>
    <w:rsid w:val="001A6007"/>
    <w:rsid w:val="001A613A"/>
    <w:rsid w:val="001A64FC"/>
    <w:rsid w:val="001A6657"/>
    <w:rsid w:val="001A6906"/>
    <w:rsid w:val="001A6BC1"/>
    <w:rsid w:val="001A7504"/>
    <w:rsid w:val="001A7E38"/>
    <w:rsid w:val="001B0137"/>
    <w:rsid w:val="001B04EB"/>
    <w:rsid w:val="001B054C"/>
    <w:rsid w:val="001B0E26"/>
    <w:rsid w:val="001B118C"/>
    <w:rsid w:val="001B1497"/>
    <w:rsid w:val="001B16DD"/>
    <w:rsid w:val="001B1A9D"/>
    <w:rsid w:val="001B1D33"/>
    <w:rsid w:val="001B1FBD"/>
    <w:rsid w:val="001B1FCE"/>
    <w:rsid w:val="001B22CC"/>
    <w:rsid w:val="001B249A"/>
    <w:rsid w:val="001B2B91"/>
    <w:rsid w:val="001B2D03"/>
    <w:rsid w:val="001B2F12"/>
    <w:rsid w:val="001B2F2A"/>
    <w:rsid w:val="001B312A"/>
    <w:rsid w:val="001B390F"/>
    <w:rsid w:val="001B4259"/>
    <w:rsid w:val="001B428C"/>
    <w:rsid w:val="001B472C"/>
    <w:rsid w:val="001B47FB"/>
    <w:rsid w:val="001B49D3"/>
    <w:rsid w:val="001B4BD4"/>
    <w:rsid w:val="001B4CF8"/>
    <w:rsid w:val="001B4D6B"/>
    <w:rsid w:val="001B4F62"/>
    <w:rsid w:val="001B528C"/>
    <w:rsid w:val="001B52A0"/>
    <w:rsid w:val="001B52AE"/>
    <w:rsid w:val="001B5642"/>
    <w:rsid w:val="001B5668"/>
    <w:rsid w:val="001B5813"/>
    <w:rsid w:val="001B58C1"/>
    <w:rsid w:val="001B5D32"/>
    <w:rsid w:val="001B5D94"/>
    <w:rsid w:val="001B605F"/>
    <w:rsid w:val="001B65BF"/>
    <w:rsid w:val="001B6DC6"/>
    <w:rsid w:val="001B73DE"/>
    <w:rsid w:val="001B7AC7"/>
    <w:rsid w:val="001B7AC8"/>
    <w:rsid w:val="001B7AE4"/>
    <w:rsid w:val="001B7E4B"/>
    <w:rsid w:val="001C0A02"/>
    <w:rsid w:val="001C126C"/>
    <w:rsid w:val="001C15F8"/>
    <w:rsid w:val="001C19F0"/>
    <w:rsid w:val="001C209B"/>
    <w:rsid w:val="001C26A5"/>
    <w:rsid w:val="001C29F7"/>
    <w:rsid w:val="001C32D9"/>
    <w:rsid w:val="001C356C"/>
    <w:rsid w:val="001C3A46"/>
    <w:rsid w:val="001C3E8F"/>
    <w:rsid w:val="001C4029"/>
    <w:rsid w:val="001C42B2"/>
    <w:rsid w:val="001C44E8"/>
    <w:rsid w:val="001C460E"/>
    <w:rsid w:val="001C4648"/>
    <w:rsid w:val="001C4881"/>
    <w:rsid w:val="001C49CB"/>
    <w:rsid w:val="001C4DE6"/>
    <w:rsid w:val="001C50CB"/>
    <w:rsid w:val="001C52C7"/>
    <w:rsid w:val="001C56F7"/>
    <w:rsid w:val="001C5A82"/>
    <w:rsid w:val="001C5CBD"/>
    <w:rsid w:val="001C635A"/>
    <w:rsid w:val="001C67F9"/>
    <w:rsid w:val="001C6827"/>
    <w:rsid w:val="001C6990"/>
    <w:rsid w:val="001C6A19"/>
    <w:rsid w:val="001C6BE1"/>
    <w:rsid w:val="001C6EAF"/>
    <w:rsid w:val="001C6FA2"/>
    <w:rsid w:val="001C722E"/>
    <w:rsid w:val="001C74A6"/>
    <w:rsid w:val="001C7736"/>
    <w:rsid w:val="001C7A1B"/>
    <w:rsid w:val="001C7B06"/>
    <w:rsid w:val="001C7C06"/>
    <w:rsid w:val="001C7ECD"/>
    <w:rsid w:val="001C7F20"/>
    <w:rsid w:val="001D0050"/>
    <w:rsid w:val="001D01FE"/>
    <w:rsid w:val="001D0ED8"/>
    <w:rsid w:val="001D0F70"/>
    <w:rsid w:val="001D1996"/>
    <w:rsid w:val="001D1AEA"/>
    <w:rsid w:val="001D1C73"/>
    <w:rsid w:val="001D1D91"/>
    <w:rsid w:val="001D1EAC"/>
    <w:rsid w:val="001D1EFE"/>
    <w:rsid w:val="001D2340"/>
    <w:rsid w:val="001D23AF"/>
    <w:rsid w:val="001D2418"/>
    <w:rsid w:val="001D26E2"/>
    <w:rsid w:val="001D28B8"/>
    <w:rsid w:val="001D2917"/>
    <w:rsid w:val="001D2D3E"/>
    <w:rsid w:val="001D2DB9"/>
    <w:rsid w:val="001D2FCF"/>
    <w:rsid w:val="001D3006"/>
    <w:rsid w:val="001D393F"/>
    <w:rsid w:val="001D3DB7"/>
    <w:rsid w:val="001D3DCE"/>
    <w:rsid w:val="001D401A"/>
    <w:rsid w:val="001D476B"/>
    <w:rsid w:val="001D4EBC"/>
    <w:rsid w:val="001D4F6E"/>
    <w:rsid w:val="001D50B4"/>
    <w:rsid w:val="001D569A"/>
    <w:rsid w:val="001D56E8"/>
    <w:rsid w:val="001D582A"/>
    <w:rsid w:val="001D6228"/>
    <w:rsid w:val="001D65FB"/>
    <w:rsid w:val="001D6828"/>
    <w:rsid w:val="001D7DD1"/>
    <w:rsid w:val="001E0A38"/>
    <w:rsid w:val="001E11D2"/>
    <w:rsid w:val="001E1233"/>
    <w:rsid w:val="001E1267"/>
    <w:rsid w:val="001E147A"/>
    <w:rsid w:val="001E1653"/>
    <w:rsid w:val="001E185C"/>
    <w:rsid w:val="001E18E3"/>
    <w:rsid w:val="001E1961"/>
    <w:rsid w:val="001E1BAE"/>
    <w:rsid w:val="001E1BCE"/>
    <w:rsid w:val="001E1C0E"/>
    <w:rsid w:val="001E1F55"/>
    <w:rsid w:val="001E23AA"/>
    <w:rsid w:val="001E264B"/>
    <w:rsid w:val="001E276F"/>
    <w:rsid w:val="001E2886"/>
    <w:rsid w:val="001E2927"/>
    <w:rsid w:val="001E293F"/>
    <w:rsid w:val="001E295F"/>
    <w:rsid w:val="001E2E38"/>
    <w:rsid w:val="001E36A1"/>
    <w:rsid w:val="001E372B"/>
    <w:rsid w:val="001E3FA2"/>
    <w:rsid w:val="001E4268"/>
    <w:rsid w:val="001E44CA"/>
    <w:rsid w:val="001E4813"/>
    <w:rsid w:val="001E4C18"/>
    <w:rsid w:val="001E4E13"/>
    <w:rsid w:val="001E5058"/>
    <w:rsid w:val="001E519C"/>
    <w:rsid w:val="001E52C0"/>
    <w:rsid w:val="001E54A7"/>
    <w:rsid w:val="001E5686"/>
    <w:rsid w:val="001E5691"/>
    <w:rsid w:val="001E5A5C"/>
    <w:rsid w:val="001E5AA6"/>
    <w:rsid w:val="001E5B42"/>
    <w:rsid w:val="001E5DAC"/>
    <w:rsid w:val="001E6134"/>
    <w:rsid w:val="001E62BE"/>
    <w:rsid w:val="001E6661"/>
    <w:rsid w:val="001E66A7"/>
    <w:rsid w:val="001E6778"/>
    <w:rsid w:val="001E6909"/>
    <w:rsid w:val="001E76D6"/>
    <w:rsid w:val="001E78BC"/>
    <w:rsid w:val="001E78F8"/>
    <w:rsid w:val="001E790F"/>
    <w:rsid w:val="001E7AEA"/>
    <w:rsid w:val="001E7E65"/>
    <w:rsid w:val="001F07A9"/>
    <w:rsid w:val="001F0B67"/>
    <w:rsid w:val="001F0E95"/>
    <w:rsid w:val="001F0FC7"/>
    <w:rsid w:val="001F15DE"/>
    <w:rsid w:val="001F1A45"/>
    <w:rsid w:val="001F1DD5"/>
    <w:rsid w:val="001F1EBC"/>
    <w:rsid w:val="001F1F66"/>
    <w:rsid w:val="001F1FDD"/>
    <w:rsid w:val="001F2000"/>
    <w:rsid w:val="001F2280"/>
    <w:rsid w:val="001F2718"/>
    <w:rsid w:val="001F29B8"/>
    <w:rsid w:val="001F2A17"/>
    <w:rsid w:val="001F2ABA"/>
    <w:rsid w:val="001F2B5E"/>
    <w:rsid w:val="001F3085"/>
    <w:rsid w:val="001F383B"/>
    <w:rsid w:val="001F413C"/>
    <w:rsid w:val="001F4158"/>
    <w:rsid w:val="001F4BBE"/>
    <w:rsid w:val="001F4CC9"/>
    <w:rsid w:val="001F53F4"/>
    <w:rsid w:val="001F5794"/>
    <w:rsid w:val="001F5838"/>
    <w:rsid w:val="001F5CF1"/>
    <w:rsid w:val="001F63EA"/>
    <w:rsid w:val="001F647B"/>
    <w:rsid w:val="001F6510"/>
    <w:rsid w:val="001F6E02"/>
    <w:rsid w:val="001F76A9"/>
    <w:rsid w:val="001F78A2"/>
    <w:rsid w:val="001F793C"/>
    <w:rsid w:val="002000CD"/>
    <w:rsid w:val="002000ED"/>
    <w:rsid w:val="0020016E"/>
    <w:rsid w:val="002007C3"/>
    <w:rsid w:val="002008FA"/>
    <w:rsid w:val="00200BF2"/>
    <w:rsid w:val="00200CE3"/>
    <w:rsid w:val="00200DD9"/>
    <w:rsid w:val="00201474"/>
    <w:rsid w:val="00201682"/>
    <w:rsid w:val="00201821"/>
    <w:rsid w:val="00201956"/>
    <w:rsid w:val="00201A6D"/>
    <w:rsid w:val="00201BF9"/>
    <w:rsid w:val="00201C18"/>
    <w:rsid w:val="0020236F"/>
    <w:rsid w:val="002024E6"/>
    <w:rsid w:val="00202AA8"/>
    <w:rsid w:val="00202AC0"/>
    <w:rsid w:val="00202DBF"/>
    <w:rsid w:val="002031D1"/>
    <w:rsid w:val="00203C53"/>
    <w:rsid w:val="0020419E"/>
    <w:rsid w:val="002041EB"/>
    <w:rsid w:val="0020426A"/>
    <w:rsid w:val="00204581"/>
    <w:rsid w:val="00204946"/>
    <w:rsid w:val="0020499D"/>
    <w:rsid w:val="00204E19"/>
    <w:rsid w:val="00204F82"/>
    <w:rsid w:val="002050A3"/>
    <w:rsid w:val="002058D6"/>
    <w:rsid w:val="00205A49"/>
    <w:rsid w:val="00205A5B"/>
    <w:rsid w:val="00205B0D"/>
    <w:rsid w:val="002065EA"/>
    <w:rsid w:val="00206AFF"/>
    <w:rsid w:val="00206B04"/>
    <w:rsid w:val="00206DF5"/>
    <w:rsid w:val="00207051"/>
    <w:rsid w:val="002070E7"/>
    <w:rsid w:val="0020723E"/>
    <w:rsid w:val="0020792A"/>
    <w:rsid w:val="00207935"/>
    <w:rsid w:val="00210136"/>
    <w:rsid w:val="00210137"/>
    <w:rsid w:val="00210545"/>
    <w:rsid w:val="0021068F"/>
    <w:rsid w:val="00210C48"/>
    <w:rsid w:val="0021148C"/>
    <w:rsid w:val="002115BC"/>
    <w:rsid w:val="00211627"/>
    <w:rsid w:val="0021195D"/>
    <w:rsid w:val="00211D1B"/>
    <w:rsid w:val="00212739"/>
    <w:rsid w:val="00212BA7"/>
    <w:rsid w:val="00212DC4"/>
    <w:rsid w:val="00212F1B"/>
    <w:rsid w:val="002132AA"/>
    <w:rsid w:val="002133F9"/>
    <w:rsid w:val="002134AE"/>
    <w:rsid w:val="00213638"/>
    <w:rsid w:val="002137BA"/>
    <w:rsid w:val="00213B01"/>
    <w:rsid w:val="00213DBE"/>
    <w:rsid w:val="0021445D"/>
    <w:rsid w:val="0021454E"/>
    <w:rsid w:val="002147A9"/>
    <w:rsid w:val="00214ACE"/>
    <w:rsid w:val="00214BC2"/>
    <w:rsid w:val="00214CD8"/>
    <w:rsid w:val="00214F12"/>
    <w:rsid w:val="00215820"/>
    <w:rsid w:val="00215836"/>
    <w:rsid w:val="00215F04"/>
    <w:rsid w:val="00216192"/>
    <w:rsid w:val="002161F2"/>
    <w:rsid w:val="00216305"/>
    <w:rsid w:val="0021655A"/>
    <w:rsid w:val="002166AB"/>
    <w:rsid w:val="002168F7"/>
    <w:rsid w:val="00216D97"/>
    <w:rsid w:val="00216F50"/>
    <w:rsid w:val="00216F5C"/>
    <w:rsid w:val="00217175"/>
    <w:rsid w:val="002172D8"/>
    <w:rsid w:val="002175A3"/>
    <w:rsid w:val="0021779A"/>
    <w:rsid w:val="00217803"/>
    <w:rsid w:val="0021780B"/>
    <w:rsid w:val="00217B49"/>
    <w:rsid w:val="00217BFC"/>
    <w:rsid w:val="00217C51"/>
    <w:rsid w:val="0022094B"/>
    <w:rsid w:val="002209D3"/>
    <w:rsid w:val="00220AE5"/>
    <w:rsid w:val="00220E58"/>
    <w:rsid w:val="0022101B"/>
    <w:rsid w:val="00221100"/>
    <w:rsid w:val="00221655"/>
    <w:rsid w:val="00221920"/>
    <w:rsid w:val="00221C00"/>
    <w:rsid w:val="00221C0B"/>
    <w:rsid w:val="00221CC1"/>
    <w:rsid w:val="00221D9C"/>
    <w:rsid w:val="002223DA"/>
    <w:rsid w:val="00222849"/>
    <w:rsid w:val="00222982"/>
    <w:rsid w:val="00222C2A"/>
    <w:rsid w:val="00222D7C"/>
    <w:rsid w:val="00222FB5"/>
    <w:rsid w:val="002242DE"/>
    <w:rsid w:val="0022498F"/>
    <w:rsid w:val="00224DF6"/>
    <w:rsid w:val="0022569D"/>
    <w:rsid w:val="0022588E"/>
    <w:rsid w:val="0022607C"/>
    <w:rsid w:val="002260FF"/>
    <w:rsid w:val="0022678A"/>
    <w:rsid w:val="00226923"/>
    <w:rsid w:val="00227397"/>
    <w:rsid w:val="00227409"/>
    <w:rsid w:val="00227448"/>
    <w:rsid w:val="002277AA"/>
    <w:rsid w:val="002279B2"/>
    <w:rsid w:val="00227B1E"/>
    <w:rsid w:val="00227B2B"/>
    <w:rsid w:val="00227FB8"/>
    <w:rsid w:val="00230001"/>
    <w:rsid w:val="002308B5"/>
    <w:rsid w:val="00230AF7"/>
    <w:rsid w:val="00230C10"/>
    <w:rsid w:val="002312DC"/>
    <w:rsid w:val="00231351"/>
    <w:rsid w:val="00231384"/>
    <w:rsid w:val="00231A01"/>
    <w:rsid w:val="00231A2F"/>
    <w:rsid w:val="00231CA1"/>
    <w:rsid w:val="002322F2"/>
    <w:rsid w:val="00232671"/>
    <w:rsid w:val="002327D9"/>
    <w:rsid w:val="0023296A"/>
    <w:rsid w:val="00232B20"/>
    <w:rsid w:val="00233322"/>
    <w:rsid w:val="002335B1"/>
    <w:rsid w:val="00233809"/>
    <w:rsid w:val="00233C27"/>
    <w:rsid w:val="00233F52"/>
    <w:rsid w:val="002347AB"/>
    <w:rsid w:val="00234C80"/>
    <w:rsid w:val="00234D2D"/>
    <w:rsid w:val="00234F2A"/>
    <w:rsid w:val="00235079"/>
    <w:rsid w:val="002350C0"/>
    <w:rsid w:val="00235276"/>
    <w:rsid w:val="00235569"/>
    <w:rsid w:val="00235C85"/>
    <w:rsid w:val="00235D01"/>
    <w:rsid w:val="00236849"/>
    <w:rsid w:val="00236982"/>
    <w:rsid w:val="00236BF9"/>
    <w:rsid w:val="00237286"/>
    <w:rsid w:val="0023740D"/>
    <w:rsid w:val="0023789F"/>
    <w:rsid w:val="00237CDD"/>
    <w:rsid w:val="00237FCD"/>
    <w:rsid w:val="00237FEE"/>
    <w:rsid w:val="00240080"/>
    <w:rsid w:val="0024036A"/>
    <w:rsid w:val="0024089F"/>
    <w:rsid w:val="002408A0"/>
    <w:rsid w:val="002408E9"/>
    <w:rsid w:val="00240D8A"/>
    <w:rsid w:val="00240E64"/>
    <w:rsid w:val="00240F66"/>
    <w:rsid w:val="00240FB4"/>
    <w:rsid w:val="0024124A"/>
    <w:rsid w:val="002412DC"/>
    <w:rsid w:val="002413F4"/>
    <w:rsid w:val="002414A0"/>
    <w:rsid w:val="00241B02"/>
    <w:rsid w:val="00241B87"/>
    <w:rsid w:val="00242027"/>
    <w:rsid w:val="002422A9"/>
    <w:rsid w:val="002427D0"/>
    <w:rsid w:val="00242A57"/>
    <w:rsid w:val="00242DD4"/>
    <w:rsid w:val="00243540"/>
    <w:rsid w:val="00243676"/>
    <w:rsid w:val="002443B3"/>
    <w:rsid w:val="002445A4"/>
    <w:rsid w:val="002445EA"/>
    <w:rsid w:val="0024471A"/>
    <w:rsid w:val="002447FB"/>
    <w:rsid w:val="0024496C"/>
    <w:rsid w:val="00244B57"/>
    <w:rsid w:val="00245272"/>
    <w:rsid w:val="0024533E"/>
    <w:rsid w:val="002457CC"/>
    <w:rsid w:val="002458B2"/>
    <w:rsid w:val="00245BFB"/>
    <w:rsid w:val="002461BD"/>
    <w:rsid w:val="00246357"/>
    <w:rsid w:val="002463D0"/>
    <w:rsid w:val="002465B4"/>
    <w:rsid w:val="00246600"/>
    <w:rsid w:val="00246733"/>
    <w:rsid w:val="00246909"/>
    <w:rsid w:val="00246EF9"/>
    <w:rsid w:val="00246FA4"/>
    <w:rsid w:val="00247651"/>
    <w:rsid w:val="00247BED"/>
    <w:rsid w:val="00247D21"/>
    <w:rsid w:val="00247D3B"/>
    <w:rsid w:val="00247D7A"/>
    <w:rsid w:val="00250036"/>
    <w:rsid w:val="002501A8"/>
    <w:rsid w:val="002501B8"/>
    <w:rsid w:val="00250231"/>
    <w:rsid w:val="0025054A"/>
    <w:rsid w:val="00250A95"/>
    <w:rsid w:val="00250B9F"/>
    <w:rsid w:val="00250F67"/>
    <w:rsid w:val="00251624"/>
    <w:rsid w:val="002517A2"/>
    <w:rsid w:val="00251A7B"/>
    <w:rsid w:val="00251D63"/>
    <w:rsid w:val="002524BA"/>
    <w:rsid w:val="002526B9"/>
    <w:rsid w:val="00253716"/>
    <w:rsid w:val="00253794"/>
    <w:rsid w:val="00253ACB"/>
    <w:rsid w:val="00253C73"/>
    <w:rsid w:val="00253D0D"/>
    <w:rsid w:val="00253D3E"/>
    <w:rsid w:val="00253F00"/>
    <w:rsid w:val="00254243"/>
    <w:rsid w:val="002543E9"/>
    <w:rsid w:val="00254670"/>
    <w:rsid w:val="00254900"/>
    <w:rsid w:val="00254A5E"/>
    <w:rsid w:val="00254AC8"/>
    <w:rsid w:val="0025508C"/>
    <w:rsid w:val="00255099"/>
    <w:rsid w:val="002552D9"/>
    <w:rsid w:val="002555F7"/>
    <w:rsid w:val="002556FE"/>
    <w:rsid w:val="002559FD"/>
    <w:rsid w:val="00255AEB"/>
    <w:rsid w:val="00255DC0"/>
    <w:rsid w:val="00255EAD"/>
    <w:rsid w:val="00256810"/>
    <w:rsid w:val="00256D98"/>
    <w:rsid w:val="0025709B"/>
    <w:rsid w:val="00257481"/>
    <w:rsid w:val="002574EF"/>
    <w:rsid w:val="002579A5"/>
    <w:rsid w:val="00260164"/>
    <w:rsid w:val="0026026C"/>
    <w:rsid w:val="002604E5"/>
    <w:rsid w:val="00260BB5"/>
    <w:rsid w:val="00260BE2"/>
    <w:rsid w:val="00260CFF"/>
    <w:rsid w:val="00260D12"/>
    <w:rsid w:val="00260E71"/>
    <w:rsid w:val="0026106D"/>
    <w:rsid w:val="00261847"/>
    <w:rsid w:val="00261AA1"/>
    <w:rsid w:val="00261C61"/>
    <w:rsid w:val="00261D52"/>
    <w:rsid w:val="00261F14"/>
    <w:rsid w:val="00261FD1"/>
    <w:rsid w:val="00262956"/>
    <w:rsid w:val="00262B12"/>
    <w:rsid w:val="00262F8F"/>
    <w:rsid w:val="002630F5"/>
    <w:rsid w:val="002632DB"/>
    <w:rsid w:val="00263398"/>
    <w:rsid w:val="002638AD"/>
    <w:rsid w:val="00263955"/>
    <w:rsid w:val="00264056"/>
    <w:rsid w:val="0026432C"/>
    <w:rsid w:val="00264DF9"/>
    <w:rsid w:val="00264E86"/>
    <w:rsid w:val="00265322"/>
    <w:rsid w:val="00265335"/>
    <w:rsid w:val="00265D3A"/>
    <w:rsid w:val="00266708"/>
    <w:rsid w:val="002667C8"/>
    <w:rsid w:val="0026686E"/>
    <w:rsid w:val="002668C9"/>
    <w:rsid w:val="0026717C"/>
    <w:rsid w:val="00267361"/>
    <w:rsid w:val="00267646"/>
    <w:rsid w:val="002677DF"/>
    <w:rsid w:val="00267B39"/>
    <w:rsid w:val="0027018E"/>
    <w:rsid w:val="002703DA"/>
    <w:rsid w:val="002705A0"/>
    <w:rsid w:val="002707CE"/>
    <w:rsid w:val="00270B4F"/>
    <w:rsid w:val="00270BC0"/>
    <w:rsid w:val="002712FB"/>
    <w:rsid w:val="0027169B"/>
    <w:rsid w:val="00271B8C"/>
    <w:rsid w:val="00271EFD"/>
    <w:rsid w:val="002724EE"/>
    <w:rsid w:val="0027250A"/>
    <w:rsid w:val="002725D2"/>
    <w:rsid w:val="00272900"/>
    <w:rsid w:val="00272D42"/>
    <w:rsid w:val="00272EF1"/>
    <w:rsid w:val="00273B5C"/>
    <w:rsid w:val="00273C83"/>
    <w:rsid w:val="00274E90"/>
    <w:rsid w:val="00274FAA"/>
    <w:rsid w:val="00275063"/>
    <w:rsid w:val="00275387"/>
    <w:rsid w:val="00275511"/>
    <w:rsid w:val="00275B7C"/>
    <w:rsid w:val="00275C4C"/>
    <w:rsid w:val="00275FF0"/>
    <w:rsid w:val="00276194"/>
    <w:rsid w:val="002762A8"/>
    <w:rsid w:val="00276629"/>
    <w:rsid w:val="002766D5"/>
    <w:rsid w:val="0027678A"/>
    <w:rsid w:val="002768D1"/>
    <w:rsid w:val="002769F5"/>
    <w:rsid w:val="00276E29"/>
    <w:rsid w:val="00276F26"/>
    <w:rsid w:val="0027740F"/>
    <w:rsid w:val="00277A09"/>
    <w:rsid w:val="00277D88"/>
    <w:rsid w:val="00277E04"/>
    <w:rsid w:val="0028032F"/>
    <w:rsid w:val="00280367"/>
    <w:rsid w:val="00280377"/>
    <w:rsid w:val="002803B5"/>
    <w:rsid w:val="0028053B"/>
    <w:rsid w:val="00280613"/>
    <w:rsid w:val="002807B6"/>
    <w:rsid w:val="00280E4F"/>
    <w:rsid w:val="00280FBB"/>
    <w:rsid w:val="0028140F"/>
    <w:rsid w:val="0028170F"/>
    <w:rsid w:val="00281E77"/>
    <w:rsid w:val="00282BA9"/>
    <w:rsid w:val="00282CCA"/>
    <w:rsid w:val="00283845"/>
    <w:rsid w:val="00283BC6"/>
    <w:rsid w:val="002841EB"/>
    <w:rsid w:val="0028421B"/>
    <w:rsid w:val="0028425A"/>
    <w:rsid w:val="0028432C"/>
    <w:rsid w:val="002845AB"/>
    <w:rsid w:val="002858ED"/>
    <w:rsid w:val="00285A0F"/>
    <w:rsid w:val="00285F67"/>
    <w:rsid w:val="0028649B"/>
    <w:rsid w:val="002864BB"/>
    <w:rsid w:val="002864E2"/>
    <w:rsid w:val="002865B9"/>
    <w:rsid w:val="002865F3"/>
    <w:rsid w:val="002868C6"/>
    <w:rsid w:val="00286913"/>
    <w:rsid w:val="0028762A"/>
    <w:rsid w:val="002878C1"/>
    <w:rsid w:val="0028793E"/>
    <w:rsid w:val="00287A0A"/>
    <w:rsid w:val="00287AEB"/>
    <w:rsid w:val="00287E4E"/>
    <w:rsid w:val="002904B8"/>
    <w:rsid w:val="00290A63"/>
    <w:rsid w:val="002916FC"/>
    <w:rsid w:val="0029194F"/>
    <w:rsid w:val="00291E0C"/>
    <w:rsid w:val="00291E7E"/>
    <w:rsid w:val="00292BC4"/>
    <w:rsid w:val="00292C0F"/>
    <w:rsid w:val="00292DD8"/>
    <w:rsid w:val="00292F0D"/>
    <w:rsid w:val="00292F43"/>
    <w:rsid w:val="002931FD"/>
    <w:rsid w:val="00293543"/>
    <w:rsid w:val="00293615"/>
    <w:rsid w:val="002938D3"/>
    <w:rsid w:val="00293930"/>
    <w:rsid w:val="00293DF4"/>
    <w:rsid w:val="002944F6"/>
    <w:rsid w:val="00294AD0"/>
    <w:rsid w:val="00294B1C"/>
    <w:rsid w:val="00294F07"/>
    <w:rsid w:val="00294FE1"/>
    <w:rsid w:val="00295873"/>
    <w:rsid w:val="002958DF"/>
    <w:rsid w:val="002959D5"/>
    <w:rsid w:val="00295B1F"/>
    <w:rsid w:val="00296387"/>
    <w:rsid w:val="00296A4E"/>
    <w:rsid w:val="002977F8"/>
    <w:rsid w:val="00297810"/>
    <w:rsid w:val="00297AC9"/>
    <w:rsid w:val="00297CE8"/>
    <w:rsid w:val="00297FE2"/>
    <w:rsid w:val="002A0953"/>
    <w:rsid w:val="002A0D18"/>
    <w:rsid w:val="002A0D29"/>
    <w:rsid w:val="002A14FF"/>
    <w:rsid w:val="002A16FA"/>
    <w:rsid w:val="002A18F5"/>
    <w:rsid w:val="002A2587"/>
    <w:rsid w:val="002A2846"/>
    <w:rsid w:val="002A2C89"/>
    <w:rsid w:val="002A2FCC"/>
    <w:rsid w:val="002A31EA"/>
    <w:rsid w:val="002A371D"/>
    <w:rsid w:val="002A37EC"/>
    <w:rsid w:val="002A3FF1"/>
    <w:rsid w:val="002A4339"/>
    <w:rsid w:val="002A4475"/>
    <w:rsid w:val="002A4D99"/>
    <w:rsid w:val="002A51AC"/>
    <w:rsid w:val="002A5B01"/>
    <w:rsid w:val="002A5B81"/>
    <w:rsid w:val="002A5C5E"/>
    <w:rsid w:val="002A5D2E"/>
    <w:rsid w:val="002A6673"/>
    <w:rsid w:val="002A6719"/>
    <w:rsid w:val="002A68A3"/>
    <w:rsid w:val="002A693B"/>
    <w:rsid w:val="002A721F"/>
    <w:rsid w:val="002A74AB"/>
    <w:rsid w:val="002A7692"/>
    <w:rsid w:val="002A780B"/>
    <w:rsid w:val="002A78BD"/>
    <w:rsid w:val="002A7F87"/>
    <w:rsid w:val="002B008C"/>
    <w:rsid w:val="002B01E2"/>
    <w:rsid w:val="002B0911"/>
    <w:rsid w:val="002B0BF8"/>
    <w:rsid w:val="002B0CA2"/>
    <w:rsid w:val="002B0D3B"/>
    <w:rsid w:val="002B0DA9"/>
    <w:rsid w:val="002B1120"/>
    <w:rsid w:val="002B1218"/>
    <w:rsid w:val="002B19A2"/>
    <w:rsid w:val="002B1B3C"/>
    <w:rsid w:val="002B251A"/>
    <w:rsid w:val="002B2538"/>
    <w:rsid w:val="002B2E25"/>
    <w:rsid w:val="002B331B"/>
    <w:rsid w:val="002B33A7"/>
    <w:rsid w:val="002B343F"/>
    <w:rsid w:val="002B4202"/>
    <w:rsid w:val="002B45D5"/>
    <w:rsid w:val="002B500F"/>
    <w:rsid w:val="002B506C"/>
    <w:rsid w:val="002B52BE"/>
    <w:rsid w:val="002B5365"/>
    <w:rsid w:val="002B57A8"/>
    <w:rsid w:val="002B643C"/>
    <w:rsid w:val="002B6577"/>
    <w:rsid w:val="002B6602"/>
    <w:rsid w:val="002B6819"/>
    <w:rsid w:val="002B6945"/>
    <w:rsid w:val="002B6A6B"/>
    <w:rsid w:val="002B6BDF"/>
    <w:rsid w:val="002B6D13"/>
    <w:rsid w:val="002B6E9E"/>
    <w:rsid w:val="002B6EAB"/>
    <w:rsid w:val="002B6F96"/>
    <w:rsid w:val="002B710D"/>
    <w:rsid w:val="002B71E1"/>
    <w:rsid w:val="002B720B"/>
    <w:rsid w:val="002B7243"/>
    <w:rsid w:val="002B7420"/>
    <w:rsid w:val="002B787F"/>
    <w:rsid w:val="002B7CE8"/>
    <w:rsid w:val="002C013B"/>
    <w:rsid w:val="002C0F10"/>
    <w:rsid w:val="002C12F3"/>
    <w:rsid w:val="002C16A4"/>
    <w:rsid w:val="002C1874"/>
    <w:rsid w:val="002C2681"/>
    <w:rsid w:val="002C2786"/>
    <w:rsid w:val="002C342F"/>
    <w:rsid w:val="002C3584"/>
    <w:rsid w:val="002C3868"/>
    <w:rsid w:val="002C3886"/>
    <w:rsid w:val="002C4082"/>
    <w:rsid w:val="002C40CD"/>
    <w:rsid w:val="002C427B"/>
    <w:rsid w:val="002C4465"/>
    <w:rsid w:val="002C446C"/>
    <w:rsid w:val="002C4700"/>
    <w:rsid w:val="002C470C"/>
    <w:rsid w:val="002C4722"/>
    <w:rsid w:val="002C4959"/>
    <w:rsid w:val="002C49C4"/>
    <w:rsid w:val="002C4CCB"/>
    <w:rsid w:val="002C5237"/>
    <w:rsid w:val="002C5907"/>
    <w:rsid w:val="002C5AC7"/>
    <w:rsid w:val="002C5AF3"/>
    <w:rsid w:val="002C6554"/>
    <w:rsid w:val="002C68BF"/>
    <w:rsid w:val="002C6B35"/>
    <w:rsid w:val="002C6D61"/>
    <w:rsid w:val="002C6D7F"/>
    <w:rsid w:val="002C6E56"/>
    <w:rsid w:val="002C6F6C"/>
    <w:rsid w:val="002C712C"/>
    <w:rsid w:val="002C7135"/>
    <w:rsid w:val="002C73FB"/>
    <w:rsid w:val="002C7521"/>
    <w:rsid w:val="002C7D2A"/>
    <w:rsid w:val="002C7D31"/>
    <w:rsid w:val="002C7E64"/>
    <w:rsid w:val="002D0204"/>
    <w:rsid w:val="002D044B"/>
    <w:rsid w:val="002D06C4"/>
    <w:rsid w:val="002D0E22"/>
    <w:rsid w:val="002D0F6E"/>
    <w:rsid w:val="002D0F95"/>
    <w:rsid w:val="002D10DA"/>
    <w:rsid w:val="002D11E5"/>
    <w:rsid w:val="002D1676"/>
    <w:rsid w:val="002D1C47"/>
    <w:rsid w:val="002D2012"/>
    <w:rsid w:val="002D22FC"/>
    <w:rsid w:val="002D24DC"/>
    <w:rsid w:val="002D260E"/>
    <w:rsid w:val="002D2A03"/>
    <w:rsid w:val="002D2A6E"/>
    <w:rsid w:val="002D3007"/>
    <w:rsid w:val="002D30D1"/>
    <w:rsid w:val="002D3323"/>
    <w:rsid w:val="002D37C2"/>
    <w:rsid w:val="002D38E8"/>
    <w:rsid w:val="002D3A9B"/>
    <w:rsid w:val="002D400E"/>
    <w:rsid w:val="002D403B"/>
    <w:rsid w:val="002D4401"/>
    <w:rsid w:val="002D44D2"/>
    <w:rsid w:val="002D48D7"/>
    <w:rsid w:val="002D4C22"/>
    <w:rsid w:val="002D4D1D"/>
    <w:rsid w:val="002D4D5E"/>
    <w:rsid w:val="002D5954"/>
    <w:rsid w:val="002D595A"/>
    <w:rsid w:val="002D5F71"/>
    <w:rsid w:val="002D5FC3"/>
    <w:rsid w:val="002D5FF0"/>
    <w:rsid w:val="002D65EC"/>
    <w:rsid w:val="002D6737"/>
    <w:rsid w:val="002D68E4"/>
    <w:rsid w:val="002D6C10"/>
    <w:rsid w:val="002D6E6E"/>
    <w:rsid w:val="002D6F97"/>
    <w:rsid w:val="002D6FD5"/>
    <w:rsid w:val="002D7C4F"/>
    <w:rsid w:val="002E0793"/>
    <w:rsid w:val="002E08D6"/>
    <w:rsid w:val="002E0970"/>
    <w:rsid w:val="002E0F9D"/>
    <w:rsid w:val="002E14E5"/>
    <w:rsid w:val="002E1A39"/>
    <w:rsid w:val="002E1EE9"/>
    <w:rsid w:val="002E20C2"/>
    <w:rsid w:val="002E22B2"/>
    <w:rsid w:val="002E2345"/>
    <w:rsid w:val="002E2869"/>
    <w:rsid w:val="002E2EFF"/>
    <w:rsid w:val="002E327D"/>
    <w:rsid w:val="002E3493"/>
    <w:rsid w:val="002E354D"/>
    <w:rsid w:val="002E35BE"/>
    <w:rsid w:val="002E38E4"/>
    <w:rsid w:val="002E3A2B"/>
    <w:rsid w:val="002E4040"/>
    <w:rsid w:val="002E4B43"/>
    <w:rsid w:val="002E569E"/>
    <w:rsid w:val="002E593E"/>
    <w:rsid w:val="002E5BF0"/>
    <w:rsid w:val="002E5CB3"/>
    <w:rsid w:val="002E5F04"/>
    <w:rsid w:val="002E61C4"/>
    <w:rsid w:val="002E648F"/>
    <w:rsid w:val="002E6ABB"/>
    <w:rsid w:val="002E787D"/>
    <w:rsid w:val="002E7EBE"/>
    <w:rsid w:val="002F00D5"/>
    <w:rsid w:val="002F0C7A"/>
    <w:rsid w:val="002F0CDB"/>
    <w:rsid w:val="002F0F48"/>
    <w:rsid w:val="002F15CB"/>
    <w:rsid w:val="002F185A"/>
    <w:rsid w:val="002F26BB"/>
    <w:rsid w:val="002F2AF7"/>
    <w:rsid w:val="002F2BD5"/>
    <w:rsid w:val="002F2F0E"/>
    <w:rsid w:val="002F3140"/>
    <w:rsid w:val="002F31D6"/>
    <w:rsid w:val="002F341B"/>
    <w:rsid w:val="002F3451"/>
    <w:rsid w:val="002F3870"/>
    <w:rsid w:val="002F42EE"/>
    <w:rsid w:val="002F4638"/>
    <w:rsid w:val="002F4E9B"/>
    <w:rsid w:val="002F4F77"/>
    <w:rsid w:val="002F4F84"/>
    <w:rsid w:val="002F50C4"/>
    <w:rsid w:val="002F5435"/>
    <w:rsid w:val="002F58C3"/>
    <w:rsid w:val="002F592E"/>
    <w:rsid w:val="002F5A68"/>
    <w:rsid w:val="002F5F92"/>
    <w:rsid w:val="002F6D53"/>
    <w:rsid w:val="002F6EF5"/>
    <w:rsid w:val="002F6F12"/>
    <w:rsid w:val="002F6F3F"/>
    <w:rsid w:val="002F739D"/>
    <w:rsid w:val="002F75A3"/>
    <w:rsid w:val="002F77F0"/>
    <w:rsid w:val="002F7BE0"/>
    <w:rsid w:val="002F7C82"/>
    <w:rsid w:val="002F7E8F"/>
    <w:rsid w:val="002F7EF0"/>
    <w:rsid w:val="00300395"/>
    <w:rsid w:val="003009EF"/>
    <w:rsid w:val="00300B17"/>
    <w:rsid w:val="00300BEE"/>
    <w:rsid w:val="00300E72"/>
    <w:rsid w:val="003012EE"/>
    <w:rsid w:val="00301879"/>
    <w:rsid w:val="00301909"/>
    <w:rsid w:val="00301C09"/>
    <w:rsid w:val="003020E5"/>
    <w:rsid w:val="00302486"/>
    <w:rsid w:val="003025F1"/>
    <w:rsid w:val="00302943"/>
    <w:rsid w:val="00302DD9"/>
    <w:rsid w:val="00303000"/>
    <w:rsid w:val="003032D4"/>
    <w:rsid w:val="00303658"/>
    <w:rsid w:val="0030371F"/>
    <w:rsid w:val="00303DBA"/>
    <w:rsid w:val="00303E15"/>
    <w:rsid w:val="00303F4C"/>
    <w:rsid w:val="00304153"/>
    <w:rsid w:val="0030442D"/>
    <w:rsid w:val="0030458A"/>
    <w:rsid w:val="003048A1"/>
    <w:rsid w:val="00304A00"/>
    <w:rsid w:val="00304F5B"/>
    <w:rsid w:val="003050BC"/>
    <w:rsid w:val="0030566A"/>
    <w:rsid w:val="00305740"/>
    <w:rsid w:val="003058C8"/>
    <w:rsid w:val="0030593C"/>
    <w:rsid w:val="0030595D"/>
    <w:rsid w:val="003060F3"/>
    <w:rsid w:val="003062F3"/>
    <w:rsid w:val="003066AC"/>
    <w:rsid w:val="0030672D"/>
    <w:rsid w:val="00306AB9"/>
    <w:rsid w:val="00306ACD"/>
    <w:rsid w:val="00306F6C"/>
    <w:rsid w:val="00307085"/>
    <w:rsid w:val="003070AD"/>
    <w:rsid w:val="00307D0D"/>
    <w:rsid w:val="00307DCE"/>
    <w:rsid w:val="0031011D"/>
    <w:rsid w:val="00310141"/>
    <w:rsid w:val="00310327"/>
    <w:rsid w:val="003105CD"/>
    <w:rsid w:val="003109C8"/>
    <w:rsid w:val="00310C90"/>
    <w:rsid w:val="00310D1A"/>
    <w:rsid w:val="003110DA"/>
    <w:rsid w:val="003110E5"/>
    <w:rsid w:val="00311374"/>
    <w:rsid w:val="0031139A"/>
    <w:rsid w:val="00311509"/>
    <w:rsid w:val="00311A90"/>
    <w:rsid w:val="00311BD9"/>
    <w:rsid w:val="00312064"/>
    <w:rsid w:val="00312274"/>
    <w:rsid w:val="003122AF"/>
    <w:rsid w:val="0031292D"/>
    <w:rsid w:val="00312C9C"/>
    <w:rsid w:val="00312E68"/>
    <w:rsid w:val="0031319D"/>
    <w:rsid w:val="00313733"/>
    <w:rsid w:val="00313821"/>
    <w:rsid w:val="0031395F"/>
    <w:rsid w:val="00313A79"/>
    <w:rsid w:val="003140DF"/>
    <w:rsid w:val="003145E2"/>
    <w:rsid w:val="0031486E"/>
    <w:rsid w:val="00314BE7"/>
    <w:rsid w:val="003150B3"/>
    <w:rsid w:val="003153C7"/>
    <w:rsid w:val="00315A6B"/>
    <w:rsid w:val="00315D6C"/>
    <w:rsid w:val="00316014"/>
    <w:rsid w:val="003160BD"/>
    <w:rsid w:val="00316199"/>
    <w:rsid w:val="003162C6"/>
    <w:rsid w:val="00316680"/>
    <w:rsid w:val="00316818"/>
    <w:rsid w:val="003169E6"/>
    <w:rsid w:val="00317381"/>
    <w:rsid w:val="00317483"/>
    <w:rsid w:val="00317A87"/>
    <w:rsid w:val="00317FBB"/>
    <w:rsid w:val="003202A2"/>
    <w:rsid w:val="003206A3"/>
    <w:rsid w:val="00320B03"/>
    <w:rsid w:val="00320B2A"/>
    <w:rsid w:val="003213C0"/>
    <w:rsid w:val="00321546"/>
    <w:rsid w:val="00321892"/>
    <w:rsid w:val="00321B89"/>
    <w:rsid w:val="00321BA9"/>
    <w:rsid w:val="00321C21"/>
    <w:rsid w:val="00321CBC"/>
    <w:rsid w:val="00321D65"/>
    <w:rsid w:val="0032203D"/>
    <w:rsid w:val="00322282"/>
    <w:rsid w:val="00322490"/>
    <w:rsid w:val="0032264A"/>
    <w:rsid w:val="00322D48"/>
    <w:rsid w:val="003232C9"/>
    <w:rsid w:val="0032347C"/>
    <w:rsid w:val="0032364B"/>
    <w:rsid w:val="0032369B"/>
    <w:rsid w:val="00323AD3"/>
    <w:rsid w:val="00323B49"/>
    <w:rsid w:val="00323D43"/>
    <w:rsid w:val="00323E68"/>
    <w:rsid w:val="00323E92"/>
    <w:rsid w:val="0032402A"/>
    <w:rsid w:val="003240C1"/>
    <w:rsid w:val="003247FC"/>
    <w:rsid w:val="00324BAF"/>
    <w:rsid w:val="00324C55"/>
    <w:rsid w:val="00324E07"/>
    <w:rsid w:val="00324F2D"/>
    <w:rsid w:val="00325206"/>
    <w:rsid w:val="00325878"/>
    <w:rsid w:val="0032597E"/>
    <w:rsid w:val="00325A94"/>
    <w:rsid w:val="00325ABC"/>
    <w:rsid w:val="00325E49"/>
    <w:rsid w:val="003267C5"/>
    <w:rsid w:val="00326BB8"/>
    <w:rsid w:val="00326C07"/>
    <w:rsid w:val="00326F0D"/>
    <w:rsid w:val="0032714F"/>
    <w:rsid w:val="00327333"/>
    <w:rsid w:val="00327F42"/>
    <w:rsid w:val="00330831"/>
    <w:rsid w:val="00330881"/>
    <w:rsid w:val="00330CEB"/>
    <w:rsid w:val="00331014"/>
    <w:rsid w:val="00331545"/>
    <w:rsid w:val="00331559"/>
    <w:rsid w:val="0033163E"/>
    <w:rsid w:val="00331748"/>
    <w:rsid w:val="00331D04"/>
    <w:rsid w:val="003321F4"/>
    <w:rsid w:val="00332471"/>
    <w:rsid w:val="003328E9"/>
    <w:rsid w:val="0033361A"/>
    <w:rsid w:val="00333828"/>
    <w:rsid w:val="00333839"/>
    <w:rsid w:val="00333B2E"/>
    <w:rsid w:val="00333F5A"/>
    <w:rsid w:val="00334361"/>
    <w:rsid w:val="003343E0"/>
    <w:rsid w:val="00334986"/>
    <w:rsid w:val="003349FF"/>
    <w:rsid w:val="003350D9"/>
    <w:rsid w:val="00335218"/>
    <w:rsid w:val="00335925"/>
    <w:rsid w:val="003359BD"/>
    <w:rsid w:val="00335E85"/>
    <w:rsid w:val="00335FF5"/>
    <w:rsid w:val="003365A9"/>
    <w:rsid w:val="00336C35"/>
    <w:rsid w:val="00337158"/>
    <w:rsid w:val="003372DA"/>
    <w:rsid w:val="00337B59"/>
    <w:rsid w:val="00340072"/>
    <w:rsid w:val="003403B6"/>
    <w:rsid w:val="0034059E"/>
    <w:rsid w:val="00340796"/>
    <w:rsid w:val="00340AED"/>
    <w:rsid w:val="00340E2A"/>
    <w:rsid w:val="00341352"/>
    <w:rsid w:val="0034177F"/>
    <w:rsid w:val="003418AB"/>
    <w:rsid w:val="00341B1A"/>
    <w:rsid w:val="00341B62"/>
    <w:rsid w:val="00341BED"/>
    <w:rsid w:val="00341C42"/>
    <w:rsid w:val="00341E81"/>
    <w:rsid w:val="00341F26"/>
    <w:rsid w:val="00342164"/>
    <w:rsid w:val="0034230F"/>
    <w:rsid w:val="00342526"/>
    <w:rsid w:val="00342D92"/>
    <w:rsid w:val="0034305C"/>
    <w:rsid w:val="0034345E"/>
    <w:rsid w:val="003434A8"/>
    <w:rsid w:val="003435D1"/>
    <w:rsid w:val="003437C8"/>
    <w:rsid w:val="00343A34"/>
    <w:rsid w:val="00344009"/>
    <w:rsid w:val="00344353"/>
    <w:rsid w:val="0034451B"/>
    <w:rsid w:val="00344679"/>
    <w:rsid w:val="003447B0"/>
    <w:rsid w:val="003448F0"/>
    <w:rsid w:val="00344D18"/>
    <w:rsid w:val="00344DE6"/>
    <w:rsid w:val="00344F77"/>
    <w:rsid w:val="00345284"/>
    <w:rsid w:val="0034529A"/>
    <w:rsid w:val="0034544F"/>
    <w:rsid w:val="00345769"/>
    <w:rsid w:val="003457C8"/>
    <w:rsid w:val="00345A48"/>
    <w:rsid w:val="003460CF"/>
    <w:rsid w:val="00346202"/>
    <w:rsid w:val="003463F1"/>
    <w:rsid w:val="00346583"/>
    <w:rsid w:val="003469F5"/>
    <w:rsid w:val="00346FDF"/>
    <w:rsid w:val="0034712E"/>
    <w:rsid w:val="003472EE"/>
    <w:rsid w:val="003473BE"/>
    <w:rsid w:val="003500A9"/>
    <w:rsid w:val="003502CF"/>
    <w:rsid w:val="0035036D"/>
    <w:rsid w:val="003503AB"/>
    <w:rsid w:val="003506EC"/>
    <w:rsid w:val="00350B74"/>
    <w:rsid w:val="00350BC6"/>
    <w:rsid w:val="00351451"/>
    <w:rsid w:val="003514E8"/>
    <w:rsid w:val="0035160E"/>
    <w:rsid w:val="00351650"/>
    <w:rsid w:val="00351CAF"/>
    <w:rsid w:val="00351DDC"/>
    <w:rsid w:val="00351E23"/>
    <w:rsid w:val="00351FF7"/>
    <w:rsid w:val="003527AA"/>
    <w:rsid w:val="00352985"/>
    <w:rsid w:val="00352F4C"/>
    <w:rsid w:val="00353128"/>
    <w:rsid w:val="00353135"/>
    <w:rsid w:val="0035319F"/>
    <w:rsid w:val="00353682"/>
    <w:rsid w:val="003545BC"/>
    <w:rsid w:val="003547BC"/>
    <w:rsid w:val="00355005"/>
    <w:rsid w:val="003550B2"/>
    <w:rsid w:val="003550E8"/>
    <w:rsid w:val="003554D5"/>
    <w:rsid w:val="003554F9"/>
    <w:rsid w:val="00355778"/>
    <w:rsid w:val="00355D5D"/>
    <w:rsid w:val="00356285"/>
    <w:rsid w:val="003562A7"/>
    <w:rsid w:val="00356686"/>
    <w:rsid w:val="00356A3B"/>
    <w:rsid w:val="00356B51"/>
    <w:rsid w:val="00356F91"/>
    <w:rsid w:val="00357ABF"/>
    <w:rsid w:val="00357AF2"/>
    <w:rsid w:val="003602B0"/>
    <w:rsid w:val="003605FB"/>
    <w:rsid w:val="0036073A"/>
    <w:rsid w:val="00360783"/>
    <w:rsid w:val="00360867"/>
    <w:rsid w:val="00360C26"/>
    <w:rsid w:val="00360FD6"/>
    <w:rsid w:val="00361293"/>
    <w:rsid w:val="003612CE"/>
    <w:rsid w:val="0036140E"/>
    <w:rsid w:val="0036142E"/>
    <w:rsid w:val="0036161D"/>
    <w:rsid w:val="00361FEE"/>
    <w:rsid w:val="0036243F"/>
    <w:rsid w:val="0036288A"/>
    <w:rsid w:val="00362F65"/>
    <w:rsid w:val="0036326C"/>
    <w:rsid w:val="00363486"/>
    <w:rsid w:val="003634A8"/>
    <w:rsid w:val="0036379D"/>
    <w:rsid w:val="003638D7"/>
    <w:rsid w:val="00364005"/>
    <w:rsid w:val="00364397"/>
    <w:rsid w:val="00364F24"/>
    <w:rsid w:val="0036507C"/>
    <w:rsid w:val="003650B7"/>
    <w:rsid w:val="003651BA"/>
    <w:rsid w:val="0036578C"/>
    <w:rsid w:val="003658C6"/>
    <w:rsid w:val="00365963"/>
    <w:rsid w:val="00365A74"/>
    <w:rsid w:val="00365DED"/>
    <w:rsid w:val="0036609F"/>
    <w:rsid w:val="0036679E"/>
    <w:rsid w:val="003668DD"/>
    <w:rsid w:val="00366948"/>
    <w:rsid w:val="00366B25"/>
    <w:rsid w:val="00366F63"/>
    <w:rsid w:val="003675BF"/>
    <w:rsid w:val="0037003E"/>
    <w:rsid w:val="003701E0"/>
    <w:rsid w:val="00370485"/>
    <w:rsid w:val="0037057B"/>
    <w:rsid w:val="00370647"/>
    <w:rsid w:val="00370A00"/>
    <w:rsid w:val="00370B32"/>
    <w:rsid w:val="00370CFB"/>
    <w:rsid w:val="00370E4E"/>
    <w:rsid w:val="00370EE5"/>
    <w:rsid w:val="00371140"/>
    <w:rsid w:val="00371695"/>
    <w:rsid w:val="0037185C"/>
    <w:rsid w:val="00372426"/>
    <w:rsid w:val="0037391C"/>
    <w:rsid w:val="00373BAE"/>
    <w:rsid w:val="00374205"/>
    <w:rsid w:val="0037422D"/>
    <w:rsid w:val="00374328"/>
    <w:rsid w:val="003747AF"/>
    <w:rsid w:val="003749D4"/>
    <w:rsid w:val="00374D36"/>
    <w:rsid w:val="0037520B"/>
    <w:rsid w:val="00375649"/>
    <w:rsid w:val="00375669"/>
    <w:rsid w:val="0037596C"/>
    <w:rsid w:val="00375BCD"/>
    <w:rsid w:val="00375D60"/>
    <w:rsid w:val="00375E3B"/>
    <w:rsid w:val="0037630F"/>
    <w:rsid w:val="00376D20"/>
    <w:rsid w:val="00376D31"/>
    <w:rsid w:val="00376DFE"/>
    <w:rsid w:val="003777D6"/>
    <w:rsid w:val="003805F2"/>
    <w:rsid w:val="003807CC"/>
    <w:rsid w:val="003808DF"/>
    <w:rsid w:val="00380977"/>
    <w:rsid w:val="00380AAD"/>
    <w:rsid w:val="00380ACD"/>
    <w:rsid w:val="00380CB8"/>
    <w:rsid w:val="003811D9"/>
    <w:rsid w:val="003811ED"/>
    <w:rsid w:val="00381535"/>
    <w:rsid w:val="00381554"/>
    <w:rsid w:val="00381774"/>
    <w:rsid w:val="00381D0D"/>
    <w:rsid w:val="00381FF7"/>
    <w:rsid w:val="00382269"/>
    <w:rsid w:val="00382279"/>
    <w:rsid w:val="00382335"/>
    <w:rsid w:val="0038275E"/>
    <w:rsid w:val="00382885"/>
    <w:rsid w:val="0038292E"/>
    <w:rsid w:val="00382B58"/>
    <w:rsid w:val="00382BE4"/>
    <w:rsid w:val="0038313F"/>
    <w:rsid w:val="003834D0"/>
    <w:rsid w:val="0038396A"/>
    <w:rsid w:val="0038397A"/>
    <w:rsid w:val="00383A4F"/>
    <w:rsid w:val="00383C32"/>
    <w:rsid w:val="00384285"/>
    <w:rsid w:val="003843DF"/>
    <w:rsid w:val="0038486A"/>
    <w:rsid w:val="00384FFD"/>
    <w:rsid w:val="0038507A"/>
    <w:rsid w:val="0038521B"/>
    <w:rsid w:val="0038597C"/>
    <w:rsid w:val="00385A80"/>
    <w:rsid w:val="003864A6"/>
    <w:rsid w:val="00386C05"/>
    <w:rsid w:val="00386EF4"/>
    <w:rsid w:val="00387169"/>
    <w:rsid w:val="003876AE"/>
    <w:rsid w:val="003877F3"/>
    <w:rsid w:val="0038790A"/>
    <w:rsid w:val="0038791F"/>
    <w:rsid w:val="00387C5C"/>
    <w:rsid w:val="00387CC7"/>
    <w:rsid w:val="00387DBC"/>
    <w:rsid w:val="00387DD9"/>
    <w:rsid w:val="00387E31"/>
    <w:rsid w:val="0039000D"/>
    <w:rsid w:val="0039029F"/>
    <w:rsid w:val="003905BF"/>
    <w:rsid w:val="003906E3"/>
    <w:rsid w:val="00390AA1"/>
    <w:rsid w:val="00390B4D"/>
    <w:rsid w:val="00390D00"/>
    <w:rsid w:val="00391108"/>
    <w:rsid w:val="003911B4"/>
    <w:rsid w:val="003912BA"/>
    <w:rsid w:val="00391322"/>
    <w:rsid w:val="003913D4"/>
    <w:rsid w:val="003915B2"/>
    <w:rsid w:val="00391783"/>
    <w:rsid w:val="0039186E"/>
    <w:rsid w:val="003918F4"/>
    <w:rsid w:val="00391BC9"/>
    <w:rsid w:val="00391D62"/>
    <w:rsid w:val="00392075"/>
    <w:rsid w:val="003923AB"/>
    <w:rsid w:val="00392645"/>
    <w:rsid w:val="00392888"/>
    <w:rsid w:val="003928DE"/>
    <w:rsid w:val="00392CF7"/>
    <w:rsid w:val="003933DA"/>
    <w:rsid w:val="0039379E"/>
    <w:rsid w:val="0039398F"/>
    <w:rsid w:val="00393B3F"/>
    <w:rsid w:val="00393D4E"/>
    <w:rsid w:val="00393E0B"/>
    <w:rsid w:val="00393EEB"/>
    <w:rsid w:val="00394110"/>
    <w:rsid w:val="00394198"/>
    <w:rsid w:val="003945C7"/>
    <w:rsid w:val="003947C3"/>
    <w:rsid w:val="00394AEF"/>
    <w:rsid w:val="00394F63"/>
    <w:rsid w:val="003953A7"/>
    <w:rsid w:val="003957DB"/>
    <w:rsid w:val="00395894"/>
    <w:rsid w:val="003958C6"/>
    <w:rsid w:val="00395D1B"/>
    <w:rsid w:val="0039602E"/>
    <w:rsid w:val="0039620F"/>
    <w:rsid w:val="00396291"/>
    <w:rsid w:val="00396A20"/>
    <w:rsid w:val="0039705B"/>
    <w:rsid w:val="003974E2"/>
    <w:rsid w:val="003975DF"/>
    <w:rsid w:val="003975E8"/>
    <w:rsid w:val="003979DE"/>
    <w:rsid w:val="00397A1A"/>
    <w:rsid w:val="00397E8A"/>
    <w:rsid w:val="003A015A"/>
    <w:rsid w:val="003A023F"/>
    <w:rsid w:val="003A025D"/>
    <w:rsid w:val="003A0577"/>
    <w:rsid w:val="003A0C87"/>
    <w:rsid w:val="003A0E48"/>
    <w:rsid w:val="003A13D0"/>
    <w:rsid w:val="003A191B"/>
    <w:rsid w:val="003A1A46"/>
    <w:rsid w:val="003A2501"/>
    <w:rsid w:val="003A2C92"/>
    <w:rsid w:val="003A2E4D"/>
    <w:rsid w:val="003A302E"/>
    <w:rsid w:val="003A3842"/>
    <w:rsid w:val="003A3948"/>
    <w:rsid w:val="003A3A7C"/>
    <w:rsid w:val="003A3B30"/>
    <w:rsid w:val="003A47F6"/>
    <w:rsid w:val="003A5082"/>
    <w:rsid w:val="003A5511"/>
    <w:rsid w:val="003A5AA8"/>
    <w:rsid w:val="003A5F4C"/>
    <w:rsid w:val="003A60C9"/>
    <w:rsid w:val="003A6153"/>
    <w:rsid w:val="003A6526"/>
    <w:rsid w:val="003A6B77"/>
    <w:rsid w:val="003A6D43"/>
    <w:rsid w:val="003A75B4"/>
    <w:rsid w:val="003A7926"/>
    <w:rsid w:val="003A7EC8"/>
    <w:rsid w:val="003A7F0D"/>
    <w:rsid w:val="003B0C2C"/>
    <w:rsid w:val="003B0CFD"/>
    <w:rsid w:val="003B0E7E"/>
    <w:rsid w:val="003B1193"/>
    <w:rsid w:val="003B1808"/>
    <w:rsid w:val="003B1858"/>
    <w:rsid w:val="003B1912"/>
    <w:rsid w:val="003B1A8A"/>
    <w:rsid w:val="003B20B0"/>
    <w:rsid w:val="003B2310"/>
    <w:rsid w:val="003B2D36"/>
    <w:rsid w:val="003B31D0"/>
    <w:rsid w:val="003B32CB"/>
    <w:rsid w:val="003B3D8B"/>
    <w:rsid w:val="003B3F46"/>
    <w:rsid w:val="003B4D01"/>
    <w:rsid w:val="003B5077"/>
    <w:rsid w:val="003B5094"/>
    <w:rsid w:val="003B52D8"/>
    <w:rsid w:val="003B5DBB"/>
    <w:rsid w:val="003B642E"/>
    <w:rsid w:val="003B6A05"/>
    <w:rsid w:val="003B6AD6"/>
    <w:rsid w:val="003B6E68"/>
    <w:rsid w:val="003B75E8"/>
    <w:rsid w:val="003B76C8"/>
    <w:rsid w:val="003B7825"/>
    <w:rsid w:val="003B7A38"/>
    <w:rsid w:val="003B7C4B"/>
    <w:rsid w:val="003B7ECE"/>
    <w:rsid w:val="003C0222"/>
    <w:rsid w:val="003C05DA"/>
    <w:rsid w:val="003C06B5"/>
    <w:rsid w:val="003C08A3"/>
    <w:rsid w:val="003C08F1"/>
    <w:rsid w:val="003C09FB"/>
    <w:rsid w:val="003C0F91"/>
    <w:rsid w:val="003C1448"/>
    <w:rsid w:val="003C14F2"/>
    <w:rsid w:val="003C192A"/>
    <w:rsid w:val="003C1B3E"/>
    <w:rsid w:val="003C228A"/>
    <w:rsid w:val="003C2300"/>
    <w:rsid w:val="003C2308"/>
    <w:rsid w:val="003C2374"/>
    <w:rsid w:val="003C2444"/>
    <w:rsid w:val="003C24FC"/>
    <w:rsid w:val="003C24FF"/>
    <w:rsid w:val="003C255F"/>
    <w:rsid w:val="003C27AD"/>
    <w:rsid w:val="003C2AD4"/>
    <w:rsid w:val="003C2C22"/>
    <w:rsid w:val="003C2D39"/>
    <w:rsid w:val="003C2E88"/>
    <w:rsid w:val="003C309C"/>
    <w:rsid w:val="003C3179"/>
    <w:rsid w:val="003C31F4"/>
    <w:rsid w:val="003C37EA"/>
    <w:rsid w:val="003C3C99"/>
    <w:rsid w:val="003C3D98"/>
    <w:rsid w:val="003C48DB"/>
    <w:rsid w:val="003C4A30"/>
    <w:rsid w:val="003C4CA7"/>
    <w:rsid w:val="003C4F57"/>
    <w:rsid w:val="003C5AF2"/>
    <w:rsid w:val="003C5C0F"/>
    <w:rsid w:val="003C5EC6"/>
    <w:rsid w:val="003C6298"/>
    <w:rsid w:val="003C63EB"/>
    <w:rsid w:val="003C68FF"/>
    <w:rsid w:val="003C6964"/>
    <w:rsid w:val="003C6A41"/>
    <w:rsid w:val="003C6AA4"/>
    <w:rsid w:val="003C6BC3"/>
    <w:rsid w:val="003C71BF"/>
    <w:rsid w:val="003C7518"/>
    <w:rsid w:val="003C75AA"/>
    <w:rsid w:val="003C775C"/>
    <w:rsid w:val="003C7883"/>
    <w:rsid w:val="003C7AA7"/>
    <w:rsid w:val="003C7B5A"/>
    <w:rsid w:val="003D0428"/>
    <w:rsid w:val="003D0952"/>
    <w:rsid w:val="003D0BE8"/>
    <w:rsid w:val="003D0EFC"/>
    <w:rsid w:val="003D1F4F"/>
    <w:rsid w:val="003D20CE"/>
    <w:rsid w:val="003D20E8"/>
    <w:rsid w:val="003D236B"/>
    <w:rsid w:val="003D2A8C"/>
    <w:rsid w:val="003D2CF6"/>
    <w:rsid w:val="003D2E80"/>
    <w:rsid w:val="003D31CE"/>
    <w:rsid w:val="003D3202"/>
    <w:rsid w:val="003D324F"/>
    <w:rsid w:val="003D344D"/>
    <w:rsid w:val="003D3800"/>
    <w:rsid w:val="003D3DAF"/>
    <w:rsid w:val="003D4495"/>
    <w:rsid w:val="003D486B"/>
    <w:rsid w:val="003D5128"/>
    <w:rsid w:val="003D5572"/>
    <w:rsid w:val="003D55F1"/>
    <w:rsid w:val="003D5BAD"/>
    <w:rsid w:val="003D5CCA"/>
    <w:rsid w:val="003D65F9"/>
    <w:rsid w:val="003D66C7"/>
    <w:rsid w:val="003D6816"/>
    <w:rsid w:val="003D682B"/>
    <w:rsid w:val="003D68C6"/>
    <w:rsid w:val="003D68E0"/>
    <w:rsid w:val="003D6BBF"/>
    <w:rsid w:val="003D6E18"/>
    <w:rsid w:val="003D7131"/>
    <w:rsid w:val="003D782C"/>
    <w:rsid w:val="003D7A7D"/>
    <w:rsid w:val="003D7AC1"/>
    <w:rsid w:val="003D7D37"/>
    <w:rsid w:val="003D7FD1"/>
    <w:rsid w:val="003E115E"/>
    <w:rsid w:val="003E17F5"/>
    <w:rsid w:val="003E1A40"/>
    <w:rsid w:val="003E1F42"/>
    <w:rsid w:val="003E211D"/>
    <w:rsid w:val="003E2886"/>
    <w:rsid w:val="003E2B3D"/>
    <w:rsid w:val="003E2C83"/>
    <w:rsid w:val="003E2E3F"/>
    <w:rsid w:val="003E33F0"/>
    <w:rsid w:val="003E3530"/>
    <w:rsid w:val="003E3986"/>
    <w:rsid w:val="003E39CC"/>
    <w:rsid w:val="003E3CB9"/>
    <w:rsid w:val="003E3F88"/>
    <w:rsid w:val="003E4575"/>
    <w:rsid w:val="003E4996"/>
    <w:rsid w:val="003E499F"/>
    <w:rsid w:val="003E4CF3"/>
    <w:rsid w:val="003E4D2F"/>
    <w:rsid w:val="003E4DAC"/>
    <w:rsid w:val="003E51DD"/>
    <w:rsid w:val="003E522E"/>
    <w:rsid w:val="003E561F"/>
    <w:rsid w:val="003E56AC"/>
    <w:rsid w:val="003E56B3"/>
    <w:rsid w:val="003E57A3"/>
    <w:rsid w:val="003E5BE6"/>
    <w:rsid w:val="003E5E6C"/>
    <w:rsid w:val="003E62E6"/>
    <w:rsid w:val="003E6D18"/>
    <w:rsid w:val="003E791D"/>
    <w:rsid w:val="003E7C99"/>
    <w:rsid w:val="003E7FC6"/>
    <w:rsid w:val="003F04B6"/>
    <w:rsid w:val="003F08AE"/>
    <w:rsid w:val="003F08FA"/>
    <w:rsid w:val="003F0C01"/>
    <w:rsid w:val="003F0DDB"/>
    <w:rsid w:val="003F0E1A"/>
    <w:rsid w:val="003F1138"/>
    <w:rsid w:val="003F13C5"/>
    <w:rsid w:val="003F1586"/>
    <w:rsid w:val="003F158B"/>
    <w:rsid w:val="003F1692"/>
    <w:rsid w:val="003F266E"/>
    <w:rsid w:val="003F2747"/>
    <w:rsid w:val="003F276A"/>
    <w:rsid w:val="003F2B1E"/>
    <w:rsid w:val="003F2B7E"/>
    <w:rsid w:val="003F3152"/>
    <w:rsid w:val="003F319E"/>
    <w:rsid w:val="003F31EB"/>
    <w:rsid w:val="003F353C"/>
    <w:rsid w:val="003F391B"/>
    <w:rsid w:val="003F3B3D"/>
    <w:rsid w:val="003F3CE6"/>
    <w:rsid w:val="003F417D"/>
    <w:rsid w:val="003F446B"/>
    <w:rsid w:val="003F49B9"/>
    <w:rsid w:val="003F4A27"/>
    <w:rsid w:val="003F4A9D"/>
    <w:rsid w:val="003F4C51"/>
    <w:rsid w:val="003F5003"/>
    <w:rsid w:val="003F5202"/>
    <w:rsid w:val="003F5A18"/>
    <w:rsid w:val="003F5EDA"/>
    <w:rsid w:val="003F6733"/>
    <w:rsid w:val="003F6918"/>
    <w:rsid w:val="003F6F9C"/>
    <w:rsid w:val="003F74F2"/>
    <w:rsid w:val="003F78BB"/>
    <w:rsid w:val="003F7D3B"/>
    <w:rsid w:val="003F7F4D"/>
    <w:rsid w:val="003F7FD1"/>
    <w:rsid w:val="0040012B"/>
    <w:rsid w:val="0040015E"/>
    <w:rsid w:val="00400296"/>
    <w:rsid w:val="0040064D"/>
    <w:rsid w:val="00400CF3"/>
    <w:rsid w:val="00400F26"/>
    <w:rsid w:val="00401338"/>
    <w:rsid w:val="00401486"/>
    <w:rsid w:val="004015F8"/>
    <w:rsid w:val="004018DE"/>
    <w:rsid w:val="00401C7E"/>
    <w:rsid w:val="00401DA0"/>
    <w:rsid w:val="00401DB6"/>
    <w:rsid w:val="00401E44"/>
    <w:rsid w:val="00401EDB"/>
    <w:rsid w:val="0040246C"/>
    <w:rsid w:val="004025AD"/>
    <w:rsid w:val="00402600"/>
    <w:rsid w:val="00402882"/>
    <w:rsid w:val="00402920"/>
    <w:rsid w:val="00402B95"/>
    <w:rsid w:val="00403A32"/>
    <w:rsid w:val="004042CC"/>
    <w:rsid w:val="004043FF"/>
    <w:rsid w:val="00404455"/>
    <w:rsid w:val="00404456"/>
    <w:rsid w:val="00404B31"/>
    <w:rsid w:val="00404F0D"/>
    <w:rsid w:val="00404F41"/>
    <w:rsid w:val="0040553A"/>
    <w:rsid w:val="00405A13"/>
    <w:rsid w:val="00405A90"/>
    <w:rsid w:val="00405CA8"/>
    <w:rsid w:val="004061C5"/>
    <w:rsid w:val="004062CC"/>
    <w:rsid w:val="004065F5"/>
    <w:rsid w:val="004067CC"/>
    <w:rsid w:val="00406CAB"/>
    <w:rsid w:val="00406DBE"/>
    <w:rsid w:val="00407A55"/>
    <w:rsid w:val="00407A5B"/>
    <w:rsid w:val="00407E5E"/>
    <w:rsid w:val="00407EB5"/>
    <w:rsid w:val="0041009A"/>
    <w:rsid w:val="00410217"/>
    <w:rsid w:val="00410651"/>
    <w:rsid w:val="00410670"/>
    <w:rsid w:val="004108B9"/>
    <w:rsid w:val="00410DBE"/>
    <w:rsid w:val="00410E7F"/>
    <w:rsid w:val="004111B3"/>
    <w:rsid w:val="004111DF"/>
    <w:rsid w:val="004112E1"/>
    <w:rsid w:val="00411360"/>
    <w:rsid w:val="004116B5"/>
    <w:rsid w:val="00411CA7"/>
    <w:rsid w:val="00411D03"/>
    <w:rsid w:val="00412135"/>
    <w:rsid w:val="00412430"/>
    <w:rsid w:val="00412453"/>
    <w:rsid w:val="004126FF"/>
    <w:rsid w:val="0041279C"/>
    <w:rsid w:val="004127C3"/>
    <w:rsid w:val="00412865"/>
    <w:rsid w:val="0041331C"/>
    <w:rsid w:val="00413E36"/>
    <w:rsid w:val="00413E9E"/>
    <w:rsid w:val="00413F35"/>
    <w:rsid w:val="00413FF7"/>
    <w:rsid w:val="004145DE"/>
    <w:rsid w:val="004148FF"/>
    <w:rsid w:val="00414A78"/>
    <w:rsid w:val="00414A94"/>
    <w:rsid w:val="0041500E"/>
    <w:rsid w:val="004150CB"/>
    <w:rsid w:val="0041524A"/>
    <w:rsid w:val="0041534A"/>
    <w:rsid w:val="00415464"/>
    <w:rsid w:val="004156F0"/>
    <w:rsid w:val="004160F2"/>
    <w:rsid w:val="00416146"/>
    <w:rsid w:val="004162E5"/>
    <w:rsid w:val="004168DF"/>
    <w:rsid w:val="00416923"/>
    <w:rsid w:val="004169D3"/>
    <w:rsid w:val="00416CEA"/>
    <w:rsid w:val="00416E8C"/>
    <w:rsid w:val="00417180"/>
    <w:rsid w:val="00417222"/>
    <w:rsid w:val="004174CD"/>
    <w:rsid w:val="004175B6"/>
    <w:rsid w:val="00417960"/>
    <w:rsid w:val="00417BC2"/>
    <w:rsid w:val="004201C6"/>
    <w:rsid w:val="0042021E"/>
    <w:rsid w:val="004203C8"/>
    <w:rsid w:val="00420A1D"/>
    <w:rsid w:val="00420AC3"/>
    <w:rsid w:val="00420BCE"/>
    <w:rsid w:val="00420EFE"/>
    <w:rsid w:val="00421A4C"/>
    <w:rsid w:val="0042220D"/>
    <w:rsid w:val="004226CA"/>
    <w:rsid w:val="00422C57"/>
    <w:rsid w:val="004230C2"/>
    <w:rsid w:val="004230C5"/>
    <w:rsid w:val="00423363"/>
    <w:rsid w:val="004238B4"/>
    <w:rsid w:val="00423F24"/>
    <w:rsid w:val="00423FFC"/>
    <w:rsid w:val="00424003"/>
    <w:rsid w:val="00424067"/>
    <w:rsid w:val="0042409B"/>
    <w:rsid w:val="0042420F"/>
    <w:rsid w:val="00424261"/>
    <w:rsid w:val="004242BB"/>
    <w:rsid w:val="004245BA"/>
    <w:rsid w:val="00424850"/>
    <w:rsid w:val="00424A05"/>
    <w:rsid w:val="00424C7E"/>
    <w:rsid w:val="00424CA2"/>
    <w:rsid w:val="00424EBF"/>
    <w:rsid w:val="00425088"/>
    <w:rsid w:val="00425348"/>
    <w:rsid w:val="004254E6"/>
    <w:rsid w:val="004257CF"/>
    <w:rsid w:val="004257FB"/>
    <w:rsid w:val="00425A4B"/>
    <w:rsid w:val="00425B13"/>
    <w:rsid w:val="00425DC1"/>
    <w:rsid w:val="00425E7C"/>
    <w:rsid w:val="00425E80"/>
    <w:rsid w:val="00426285"/>
    <w:rsid w:val="004262BC"/>
    <w:rsid w:val="00426402"/>
    <w:rsid w:val="00426907"/>
    <w:rsid w:val="00426DA5"/>
    <w:rsid w:val="00427366"/>
    <w:rsid w:val="004274CF"/>
    <w:rsid w:val="0042777C"/>
    <w:rsid w:val="00427971"/>
    <w:rsid w:val="00427A0B"/>
    <w:rsid w:val="00427A4B"/>
    <w:rsid w:val="00427C86"/>
    <w:rsid w:val="00430322"/>
    <w:rsid w:val="004307D9"/>
    <w:rsid w:val="00430A34"/>
    <w:rsid w:val="00430FDE"/>
    <w:rsid w:val="00430FFA"/>
    <w:rsid w:val="00431353"/>
    <w:rsid w:val="004314CB"/>
    <w:rsid w:val="004317FB"/>
    <w:rsid w:val="00431BF0"/>
    <w:rsid w:val="0043219C"/>
    <w:rsid w:val="00432486"/>
    <w:rsid w:val="00432BB8"/>
    <w:rsid w:val="00432DC0"/>
    <w:rsid w:val="00432EFC"/>
    <w:rsid w:val="004330BA"/>
    <w:rsid w:val="0043329D"/>
    <w:rsid w:val="00433C5E"/>
    <w:rsid w:val="00433EA9"/>
    <w:rsid w:val="0043400A"/>
    <w:rsid w:val="0043417C"/>
    <w:rsid w:val="0043427C"/>
    <w:rsid w:val="004342E2"/>
    <w:rsid w:val="004346E6"/>
    <w:rsid w:val="004346F8"/>
    <w:rsid w:val="004348FB"/>
    <w:rsid w:val="00434A02"/>
    <w:rsid w:val="00434BFA"/>
    <w:rsid w:val="00434CF9"/>
    <w:rsid w:val="00434F92"/>
    <w:rsid w:val="0043515C"/>
    <w:rsid w:val="0043519D"/>
    <w:rsid w:val="004356E2"/>
    <w:rsid w:val="00436065"/>
    <w:rsid w:val="00436A4F"/>
    <w:rsid w:val="00436B18"/>
    <w:rsid w:val="00436C66"/>
    <w:rsid w:val="00436CD3"/>
    <w:rsid w:val="00436E13"/>
    <w:rsid w:val="00436E19"/>
    <w:rsid w:val="00436E20"/>
    <w:rsid w:val="00436FE4"/>
    <w:rsid w:val="00437307"/>
    <w:rsid w:val="0043799D"/>
    <w:rsid w:val="00440716"/>
    <w:rsid w:val="00441248"/>
    <w:rsid w:val="004418FD"/>
    <w:rsid w:val="00441B11"/>
    <w:rsid w:val="00441D42"/>
    <w:rsid w:val="00441EF3"/>
    <w:rsid w:val="00441F1C"/>
    <w:rsid w:val="00442102"/>
    <w:rsid w:val="004421D1"/>
    <w:rsid w:val="00442434"/>
    <w:rsid w:val="0044290D"/>
    <w:rsid w:val="004435AE"/>
    <w:rsid w:val="0044375F"/>
    <w:rsid w:val="00443B1C"/>
    <w:rsid w:val="00443E00"/>
    <w:rsid w:val="004441EE"/>
    <w:rsid w:val="00444204"/>
    <w:rsid w:val="004442D2"/>
    <w:rsid w:val="00444412"/>
    <w:rsid w:val="00444450"/>
    <w:rsid w:val="00444524"/>
    <w:rsid w:val="00444D32"/>
    <w:rsid w:val="00444E81"/>
    <w:rsid w:val="00444F70"/>
    <w:rsid w:val="004454F9"/>
    <w:rsid w:val="00445750"/>
    <w:rsid w:val="00445AA8"/>
    <w:rsid w:val="00446072"/>
    <w:rsid w:val="004465EF"/>
    <w:rsid w:val="00446653"/>
    <w:rsid w:val="004469E1"/>
    <w:rsid w:val="00446A74"/>
    <w:rsid w:val="00446C63"/>
    <w:rsid w:val="00446CB2"/>
    <w:rsid w:val="00446F1F"/>
    <w:rsid w:val="0044799A"/>
    <w:rsid w:val="0045028D"/>
    <w:rsid w:val="0045063E"/>
    <w:rsid w:val="004509CB"/>
    <w:rsid w:val="00450C52"/>
    <w:rsid w:val="00450ED8"/>
    <w:rsid w:val="004511FF"/>
    <w:rsid w:val="0045132F"/>
    <w:rsid w:val="0045158D"/>
    <w:rsid w:val="004515BC"/>
    <w:rsid w:val="004516C7"/>
    <w:rsid w:val="00451C3D"/>
    <w:rsid w:val="00451C59"/>
    <w:rsid w:val="00451CB2"/>
    <w:rsid w:val="00451E7E"/>
    <w:rsid w:val="0045221A"/>
    <w:rsid w:val="00452633"/>
    <w:rsid w:val="004526E1"/>
    <w:rsid w:val="004527CD"/>
    <w:rsid w:val="00452EFA"/>
    <w:rsid w:val="004532DF"/>
    <w:rsid w:val="0045343B"/>
    <w:rsid w:val="004538DA"/>
    <w:rsid w:val="00454064"/>
    <w:rsid w:val="0045432E"/>
    <w:rsid w:val="00454755"/>
    <w:rsid w:val="00454FEB"/>
    <w:rsid w:val="00455022"/>
    <w:rsid w:val="0045506B"/>
    <w:rsid w:val="0045539E"/>
    <w:rsid w:val="004555DC"/>
    <w:rsid w:val="004558CB"/>
    <w:rsid w:val="00455AF1"/>
    <w:rsid w:val="00455C1E"/>
    <w:rsid w:val="0045635C"/>
    <w:rsid w:val="00456997"/>
    <w:rsid w:val="00457207"/>
    <w:rsid w:val="00457B0D"/>
    <w:rsid w:val="004601ED"/>
    <w:rsid w:val="00460222"/>
    <w:rsid w:val="004604B5"/>
    <w:rsid w:val="004605BD"/>
    <w:rsid w:val="00460677"/>
    <w:rsid w:val="004606CE"/>
    <w:rsid w:val="0046071D"/>
    <w:rsid w:val="00460AD7"/>
    <w:rsid w:val="00460B0F"/>
    <w:rsid w:val="00460BED"/>
    <w:rsid w:val="00460D5C"/>
    <w:rsid w:val="00460DBE"/>
    <w:rsid w:val="00461013"/>
    <w:rsid w:val="004611DE"/>
    <w:rsid w:val="004612AB"/>
    <w:rsid w:val="0046188A"/>
    <w:rsid w:val="004619A5"/>
    <w:rsid w:val="004621F2"/>
    <w:rsid w:val="00462537"/>
    <w:rsid w:val="0046280E"/>
    <w:rsid w:val="00462930"/>
    <w:rsid w:val="00462A9F"/>
    <w:rsid w:val="00462C02"/>
    <w:rsid w:val="004634E7"/>
    <w:rsid w:val="00463510"/>
    <w:rsid w:val="00463530"/>
    <w:rsid w:val="00463884"/>
    <w:rsid w:val="00463973"/>
    <w:rsid w:val="00463DD1"/>
    <w:rsid w:val="00463DF9"/>
    <w:rsid w:val="00463E4F"/>
    <w:rsid w:val="00463E6C"/>
    <w:rsid w:val="0046438E"/>
    <w:rsid w:val="0046492D"/>
    <w:rsid w:val="0046497E"/>
    <w:rsid w:val="00464C87"/>
    <w:rsid w:val="0046511A"/>
    <w:rsid w:val="0046555B"/>
    <w:rsid w:val="00465B0B"/>
    <w:rsid w:val="00465E2B"/>
    <w:rsid w:val="00466609"/>
    <w:rsid w:val="00466F7E"/>
    <w:rsid w:val="00466FF8"/>
    <w:rsid w:val="004670D7"/>
    <w:rsid w:val="0046735C"/>
    <w:rsid w:val="004677A6"/>
    <w:rsid w:val="00467919"/>
    <w:rsid w:val="00467D7C"/>
    <w:rsid w:val="00470028"/>
    <w:rsid w:val="00470541"/>
    <w:rsid w:val="00470877"/>
    <w:rsid w:val="00470C31"/>
    <w:rsid w:val="00471346"/>
    <w:rsid w:val="00471B02"/>
    <w:rsid w:val="0047202D"/>
    <w:rsid w:val="004725A3"/>
    <w:rsid w:val="004725D3"/>
    <w:rsid w:val="00472A45"/>
    <w:rsid w:val="00472A9A"/>
    <w:rsid w:val="004734DD"/>
    <w:rsid w:val="004735FC"/>
    <w:rsid w:val="004737E8"/>
    <w:rsid w:val="00473963"/>
    <w:rsid w:val="00473B69"/>
    <w:rsid w:val="00473DE7"/>
    <w:rsid w:val="00473FA8"/>
    <w:rsid w:val="00473FB3"/>
    <w:rsid w:val="00474120"/>
    <w:rsid w:val="0047454B"/>
    <w:rsid w:val="0047524B"/>
    <w:rsid w:val="0047534D"/>
    <w:rsid w:val="00475805"/>
    <w:rsid w:val="00475819"/>
    <w:rsid w:val="004759A0"/>
    <w:rsid w:val="00475F87"/>
    <w:rsid w:val="0047606D"/>
    <w:rsid w:val="004762DD"/>
    <w:rsid w:val="0047635D"/>
    <w:rsid w:val="00476913"/>
    <w:rsid w:val="00476D14"/>
    <w:rsid w:val="00476EAF"/>
    <w:rsid w:val="00477082"/>
    <w:rsid w:val="0047710B"/>
    <w:rsid w:val="00477524"/>
    <w:rsid w:val="004777D2"/>
    <w:rsid w:val="00477EA3"/>
    <w:rsid w:val="00480BE0"/>
    <w:rsid w:val="00481028"/>
    <w:rsid w:val="004810EC"/>
    <w:rsid w:val="0048129D"/>
    <w:rsid w:val="00481548"/>
    <w:rsid w:val="00481ACD"/>
    <w:rsid w:val="00481D08"/>
    <w:rsid w:val="00481D52"/>
    <w:rsid w:val="00481DFB"/>
    <w:rsid w:val="004825EE"/>
    <w:rsid w:val="00482614"/>
    <w:rsid w:val="0048286F"/>
    <w:rsid w:val="00482A1D"/>
    <w:rsid w:val="00482A62"/>
    <w:rsid w:val="00482C68"/>
    <w:rsid w:val="004832D2"/>
    <w:rsid w:val="004834F7"/>
    <w:rsid w:val="00483609"/>
    <w:rsid w:val="004836CD"/>
    <w:rsid w:val="00483799"/>
    <w:rsid w:val="00483E09"/>
    <w:rsid w:val="0048426A"/>
    <w:rsid w:val="00484729"/>
    <w:rsid w:val="00484B5A"/>
    <w:rsid w:val="00484EE7"/>
    <w:rsid w:val="00485B11"/>
    <w:rsid w:val="00485E93"/>
    <w:rsid w:val="00485F8F"/>
    <w:rsid w:val="00486137"/>
    <w:rsid w:val="00486173"/>
    <w:rsid w:val="00486D0A"/>
    <w:rsid w:val="00487294"/>
    <w:rsid w:val="00487837"/>
    <w:rsid w:val="004878BB"/>
    <w:rsid w:val="00487D96"/>
    <w:rsid w:val="00487E34"/>
    <w:rsid w:val="00490195"/>
    <w:rsid w:val="004903DC"/>
    <w:rsid w:val="004903EF"/>
    <w:rsid w:val="004906C8"/>
    <w:rsid w:val="004910AA"/>
    <w:rsid w:val="00491177"/>
    <w:rsid w:val="004917FA"/>
    <w:rsid w:val="00491C71"/>
    <w:rsid w:val="00491F47"/>
    <w:rsid w:val="00491F9A"/>
    <w:rsid w:val="00492379"/>
    <w:rsid w:val="0049275A"/>
    <w:rsid w:val="00492777"/>
    <w:rsid w:val="00492BE7"/>
    <w:rsid w:val="004933B1"/>
    <w:rsid w:val="00493660"/>
    <w:rsid w:val="004936B1"/>
    <w:rsid w:val="004936F2"/>
    <w:rsid w:val="00493961"/>
    <w:rsid w:val="00493AE0"/>
    <w:rsid w:val="00493C7B"/>
    <w:rsid w:val="0049413E"/>
    <w:rsid w:val="004947D5"/>
    <w:rsid w:val="004949C5"/>
    <w:rsid w:val="00494A12"/>
    <w:rsid w:val="00494AD7"/>
    <w:rsid w:val="00494B53"/>
    <w:rsid w:val="00494C8A"/>
    <w:rsid w:val="00494DAA"/>
    <w:rsid w:val="00494FA2"/>
    <w:rsid w:val="0049513B"/>
    <w:rsid w:val="0049530B"/>
    <w:rsid w:val="004954A8"/>
    <w:rsid w:val="004958AE"/>
    <w:rsid w:val="0049595D"/>
    <w:rsid w:val="00495D45"/>
    <w:rsid w:val="00495ECE"/>
    <w:rsid w:val="00495FF5"/>
    <w:rsid w:val="00496A60"/>
    <w:rsid w:val="0049707E"/>
    <w:rsid w:val="004970B7"/>
    <w:rsid w:val="004973BB"/>
    <w:rsid w:val="004976FB"/>
    <w:rsid w:val="00497732"/>
    <w:rsid w:val="00497821"/>
    <w:rsid w:val="0049787F"/>
    <w:rsid w:val="004A0797"/>
    <w:rsid w:val="004A0D44"/>
    <w:rsid w:val="004A0E3C"/>
    <w:rsid w:val="004A0F15"/>
    <w:rsid w:val="004A140E"/>
    <w:rsid w:val="004A17A1"/>
    <w:rsid w:val="004A1903"/>
    <w:rsid w:val="004A1C44"/>
    <w:rsid w:val="004A2023"/>
    <w:rsid w:val="004A204A"/>
    <w:rsid w:val="004A262B"/>
    <w:rsid w:val="004A294C"/>
    <w:rsid w:val="004A30AE"/>
    <w:rsid w:val="004A315B"/>
    <w:rsid w:val="004A32DD"/>
    <w:rsid w:val="004A368A"/>
    <w:rsid w:val="004A376B"/>
    <w:rsid w:val="004A403A"/>
    <w:rsid w:val="004A457E"/>
    <w:rsid w:val="004A4C0E"/>
    <w:rsid w:val="004A4E97"/>
    <w:rsid w:val="004A4E9F"/>
    <w:rsid w:val="004A5001"/>
    <w:rsid w:val="004A50C7"/>
    <w:rsid w:val="004A544C"/>
    <w:rsid w:val="004A5AD0"/>
    <w:rsid w:val="004A61D5"/>
    <w:rsid w:val="004A6AE3"/>
    <w:rsid w:val="004A6C42"/>
    <w:rsid w:val="004A7584"/>
    <w:rsid w:val="004A75C5"/>
    <w:rsid w:val="004A7BBB"/>
    <w:rsid w:val="004A7D10"/>
    <w:rsid w:val="004A7DDB"/>
    <w:rsid w:val="004A7E67"/>
    <w:rsid w:val="004B0102"/>
    <w:rsid w:val="004B04DE"/>
    <w:rsid w:val="004B0CB4"/>
    <w:rsid w:val="004B0E14"/>
    <w:rsid w:val="004B1F96"/>
    <w:rsid w:val="004B20FB"/>
    <w:rsid w:val="004B2415"/>
    <w:rsid w:val="004B25E4"/>
    <w:rsid w:val="004B27A7"/>
    <w:rsid w:val="004B2A60"/>
    <w:rsid w:val="004B2EBB"/>
    <w:rsid w:val="004B3119"/>
    <w:rsid w:val="004B33D9"/>
    <w:rsid w:val="004B3790"/>
    <w:rsid w:val="004B3E65"/>
    <w:rsid w:val="004B3E72"/>
    <w:rsid w:val="004B3EC3"/>
    <w:rsid w:val="004B3EF0"/>
    <w:rsid w:val="004B4156"/>
    <w:rsid w:val="004B461D"/>
    <w:rsid w:val="004B48CA"/>
    <w:rsid w:val="004B51DA"/>
    <w:rsid w:val="004B551F"/>
    <w:rsid w:val="004B5693"/>
    <w:rsid w:val="004B56D6"/>
    <w:rsid w:val="004B5788"/>
    <w:rsid w:val="004B597A"/>
    <w:rsid w:val="004B5C21"/>
    <w:rsid w:val="004B5F09"/>
    <w:rsid w:val="004B60C6"/>
    <w:rsid w:val="004B6256"/>
    <w:rsid w:val="004B66CC"/>
    <w:rsid w:val="004B66E9"/>
    <w:rsid w:val="004B6D13"/>
    <w:rsid w:val="004B6D5E"/>
    <w:rsid w:val="004B6FB6"/>
    <w:rsid w:val="004B75FD"/>
    <w:rsid w:val="004B7704"/>
    <w:rsid w:val="004B7A9E"/>
    <w:rsid w:val="004B7F0D"/>
    <w:rsid w:val="004C01BC"/>
    <w:rsid w:val="004C02C4"/>
    <w:rsid w:val="004C051B"/>
    <w:rsid w:val="004C05D0"/>
    <w:rsid w:val="004C0824"/>
    <w:rsid w:val="004C08CB"/>
    <w:rsid w:val="004C0D2D"/>
    <w:rsid w:val="004C1020"/>
    <w:rsid w:val="004C12B4"/>
    <w:rsid w:val="004C16EA"/>
    <w:rsid w:val="004C1CBA"/>
    <w:rsid w:val="004C2019"/>
    <w:rsid w:val="004C2AB8"/>
    <w:rsid w:val="004C2F72"/>
    <w:rsid w:val="004C3197"/>
    <w:rsid w:val="004C40AC"/>
    <w:rsid w:val="004C4120"/>
    <w:rsid w:val="004C4337"/>
    <w:rsid w:val="004C467E"/>
    <w:rsid w:val="004C4B1E"/>
    <w:rsid w:val="004C4E13"/>
    <w:rsid w:val="004C517E"/>
    <w:rsid w:val="004C5239"/>
    <w:rsid w:val="004C5442"/>
    <w:rsid w:val="004C54BB"/>
    <w:rsid w:val="004C57DA"/>
    <w:rsid w:val="004C5812"/>
    <w:rsid w:val="004C5AD0"/>
    <w:rsid w:val="004C5C48"/>
    <w:rsid w:val="004C5E6E"/>
    <w:rsid w:val="004C5E6F"/>
    <w:rsid w:val="004C5F00"/>
    <w:rsid w:val="004C61BC"/>
    <w:rsid w:val="004C6482"/>
    <w:rsid w:val="004C6C6C"/>
    <w:rsid w:val="004C6F0E"/>
    <w:rsid w:val="004C6F72"/>
    <w:rsid w:val="004C7673"/>
    <w:rsid w:val="004C7879"/>
    <w:rsid w:val="004C7AEE"/>
    <w:rsid w:val="004C7C2C"/>
    <w:rsid w:val="004C7EBC"/>
    <w:rsid w:val="004C7ED0"/>
    <w:rsid w:val="004D0537"/>
    <w:rsid w:val="004D0E37"/>
    <w:rsid w:val="004D100C"/>
    <w:rsid w:val="004D1083"/>
    <w:rsid w:val="004D1205"/>
    <w:rsid w:val="004D147F"/>
    <w:rsid w:val="004D1A61"/>
    <w:rsid w:val="004D1AD1"/>
    <w:rsid w:val="004D1F5C"/>
    <w:rsid w:val="004D2032"/>
    <w:rsid w:val="004D2333"/>
    <w:rsid w:val="004D284E"/>
    <w:rsid w:val="004D2BB3"/>
    <w:rsid w:val="004D2C65"/>
    <w:rsid w:val="004D2CB8"/>
    <w:rsid w:val="004D2E23"/>
    <w:rsid w:val="004D3199"/>
    <w:rsid w:val="004D3828"/>
    <w:rsid w:val="004D3D37"/>
    <w:rsid w:val="004D3E5A"/>
    <w:rsid w:val="004D3F23"/>
    <w:rsid w:val="004D402D"/>
    <w:rsid w:val="004D4189"/>
    <w:rsid w:val="004D4D92"/>
    <w:rsid w:val="004D51BA"/>
    <w:rsid w:val="004D550A"/>
    <w:rsid w:val="004D55D2"/>
    <w:rsid w:val="004D5742"/>
    <w:rsid w:val="004D580D"/>
    <w:rsid w:val="004D585E"/>
    <w:rsid w:val="004D5D86"/>
    <w:rsid w:val="004D5F0B"/>
    <w:rsid w:val="004D5FBD"/>
    <w:rsid w:val="004D6176"/>
    <w:rsid w:val="004D61E3"/>
    <w:rsid w:val="004D63CA"/>
    <w:rsid w:val="004D63D9"/>
    <w:rsid w:val="004D661D"/>
    <w:rsid w:val="004D6658"/>
    <w:rsid w:val="004D6799"/>
    <w:rsid w:val="004D6C5F"/>
    <w:rsid w:val="004D7033"/>
    <w:rsid w:val="004D727A"/>
    <w:rsid w:val="004D729A"/>
    <w:rsid w:val="004D75AD"/>
    <w:rsid w:val="004D7A54"/>
    <w:rsid w:val="004D7E00"/>
    <w:rsid w:val="004D7F24"/>
    <w:rsid w:val="004E0746"/>
    <w:rsid w:val="004E08E9"/>
    <w:rsid w:val="004E0ADF"/>
    <w:rsid w:val="004E0B5D"/>
    <w:rsid w:val="004E0CF3"/>
    <w:rsid w:val="004E0E43"/>
    <w:rsid w:val="004E12B4"/>
    <w:rsid w:val="004E12B9"/>
    <w:rsid w:val="004E14C8"/>
    <w:rsid w:val="004E2313"/>
    <w:rsid w:val="004E274A"/>
    <w:rsid w:val="004E27EC"/>
    <w:rsid w:val="004E2DC6"/>
    <w:rsid w:val="004E3400"/>
    <w:rsid w:val="004E3A90"/>
    <w:rsid w:val="004E3D42"/>
    <w:rsid w:val="004E405E"/>
    <w:rsid w:val="004E4083"/>
    <w:rsid w:val="004E46FC"/>
    <w:rsid w:val="004E4D63"/>
    <w:rsid w:val="004E4D68"/>
    <w:rsid w:val="004E4FDC"/>
    <w:rsid w:val="004E5147"/>
    <w:rsid w:val="004E5355"/>
    <w:rsid w:val="004E53D0"/>
    <w:rsid w:val="004E541E"/>
    <w:rsid w:val="004E561A"/>
    <w:rsid w:val="004E569E"/>
    <w:rsid w:val="004E5792"/>
    <w:rsid w:val="004E5B65"/>
    <w:rsid w:val="004E641D"/>
    <w:rsid w:val="004E6483"/>
    <w:rsid w:val="004E68CC"/>
    <w:rsid w:val="004E6AB3"/>
    <w:rsid w:val="004E70C5"/>
    <w:rsid w:val="004E70E4"/>
    <w:rsid w:val="004E73A5"/>
    <w:rsid w:val="004E791D"/>
    <w:rsid w:val="004E7AD6"/>
    <w:rsid w:val="004F02A7"/>
    <w:rsid w:val="004F05CC"/>
    <w:rsid w:val="004F06F4"/>
    <w:rsid w:val="004F0BC8"/>
    <w:rsid w:val="004F0C0C"/>
    <w:rsid w:val="004F0C2E"/>
    <w:rsid w:val="004F16DD"/>
    <w:rsid w:val="004F1BA9"/>
    <w:rsid w:val="004F210F"/>
    <w:rsid w:val="004F22D8"/>
    <w:rsid w:val="004F2619"/>
    <w:rsid w:val="004F2909"/>
    <w:rsid w:val="004F29E0"/>
    <w:rsid w:val="004F2F3A"/>
    <w:rsid w:val="004F30DA"/>
    <w:rsid w:val="004F3841"/>
    <w:rsid w:val="004F3A1B"/>
    <w:rsid w:val="004F3E1F"/>
    <w:rsid w:val="004F4084"/>
    <w:rsid w:val="004F4C1A"/>
    <w:rsid w:val="004F4C66"/>
    <w:rsid w:val="004F4C74"/>
    <w:rsid w:val="004F4F05"/>
    <w:rsid w:val="004F506F"/>
    <w:rsid w:val="004F50FE"/>
    <w:rsid w:val="004F512E"/>
    <w:rsid w:val="004F55D5"/>
    <w:rsid w:val="004F58CC"/>
    <w:rsid w:val="004F5A91"/>
    <w:rsid w:val="004F5BD7"/>
    <w:rsid w:val="004F5C2A"/>
    <w:rsid w:val="004F6E9C"/>
    <w:rsid w:val="004F6FFD"/>
    <w:rsid w:val="004F735D"/>
    <w:rsid w:val="004F7419"/>
    <w:rsid w:val="004F745D"/>
    <w:rsid w:val="004F7920"/>
    <w:rsid w:val="004F7ACC"/>
    <w:rsid w:val="005000B1"/>
    <w:rsid w:val="0050039C"/>
    <w:rsid w:val="005005BA"/>
    <w:rsid w:val="00500A17"/>
    <w:rsid w:val="00500FAE"/>
    <w:rsid w:val="00501259"/>
    <w:rsid w:val="00501295"/>
    <w:rsid w:val="00501336"/>
    <w:rsid w:val="00501519"/>
    <w:rsid w:val="005016E9"/>
    <w:rsid w:val="00501715"/>
    <w:rsid w:val="0050185E"/>
    <w:rsid w:val="00501BD5"/>
    <w:rsid w:val="00501FA6"/>
    <w:rsid w:val="00502193"/>
    <w:rsid w:val="005021F5"/>
    <w:rsid w:val="00502213"/>
    <w:rsid w:val="00502584"/>
    <w:rsid w:val="005028A7"/>
    <w:rsid w:val="00502D99"/>
    <w:rsid w:val="0050357A"/>
    <w:rsid w:val="005038B4"/>
    <w:rsid w:val="00503982"/>
    <w:rsid w:val="00503A74"/>
    <w:rsid w:val="00503AE0"/>
    <w:rsid w:val="00503DE1"/>
    <w:rsid w:val="00503FFD"/>
    <w:rsid w:val="005043C5"/>
    <w:rsid w:val="0050452A"/>
    <w:rsid w:val="005049AE"/>
    <w:rsid w:val="00504E0F"/>
    <w:rsid w:val="005053AB"/>
    <w:rsid w:val="00505691"/>
    <w:rsid w:val="005056FA"/>
    <w:rsid w:val="005065B4"/>
    <w:rsid w:val="00506783"/>
    <w:rsid w:val="00506A77"/>
    <w:rsid w:val="0050767E"/>
    <w:rsid w:val="0050791F"/>
    <w:rsid w:val="00507A74"/>
    <w:rsid w:val="00507E34"/>
    <w:rsid w:val="005103B7"/>
    <w:rsid w:val="00510589"/>
    <w:rsid w:val="00510635"/>
    <w:rsid w:val="0051099F"/>
    <w:rsid w:val="00510F8B"/>
    <w:rsid w:val="00510FAC"/>
    <w:rsid w:val="005113E6"/>
    <w:rsid w:val="005113FE"/>
    <w:rsid w:val="005114EE"/>
    <w:rsid w:val="00511548"/>
    <w:rsid w:val="00511601"/>
    <w:rsid w:val="00511795"/>
    <w:rsid w:val="005118BF"/>
    <w:rsid w:val="00511A8A"/>
    <w:rsid w:val="00511CCD"/>
    <w:rsid w:val="00512475"/>
    <w:rsid w:val="00512500"/>
    <w:rsid w:val="005129DB"/>
    <w:rsid w:val="00512ACF"/>
    <w:rsid w:val="00512CEA"/>
    <w:rsid w:val="00513501"/>
    <w:rsid w:val="00513787"/>
    <w:rsid w:val="00513B36"/>
    <w:rsid w:val="00514067"/>
    <w:rsid w:val="005143EC"/>
    <w:rsid w:val="0051442A"/>
    <w:rsid w:val="005147BA"/>
    <w:rsid w:val="00514EAE"/>
    <w:rsid w:val="005150E1"/>
    <w:rsid w:val="005150E8"/>
    <w:rsid w:val="00515306"/>
    <w:rsid w:val="00515621"/>
    <w:rsid w:val="00515640"/>
    <w:rsid w:val="00515A39"/>
    <w:rsid w:val="00515B6F"/>
    <w:rsid w:val="00515BC6"/>
    <w:rsid w:val="00516359"/>
    <w:rsid w:val="00516512"/>
    <w:rsid w:val="0051668A"/>
    <w:rsid w:val="00516A0E"/>
    <w:rsid w:val="005170B3"/>
    <w:rsid w:val="005174BD"/>
    <w:rsid w:val="00517517"/>
    <w:rsid w:val="00517697"/>
    <w:rsid w:val="005176D4"/>
    <w:rsid w:val="00517A24"/>
    <w:rsid w:val="00520195"/>
    <w:rsid w:val="00520BCB"/>
    <w:rsid w:val="00520EAE"/>
    <w:rsid w:val="005210E1"/>
    <w:rsid w:val="0052136F"/>
    <w:rsid w:val="0052142D"/>
    <w:rsid w:val="005218A9"/>
    <w:rsid w:val="005218BC"/>
    <w:rsid w:val="00521BBD"/>
    <w:rsid w:val="005223E5"/>
    <w:rsid w:val="005228B5"/>
    <w:rsid w:val="00522F71"/>
    <w:rsid w:val="00523690"/>
    <w:rsid w:val="005236E7"/>
    <w:rsid w:val="00523900"/>
    <w:rsid w:val="0052392B"/>
    <w:rsid w:val="00523B8C"/>
    <w:rsid w:val="005244AB"/>
    <w:rsid w:val="00524596"/>
    <w:rsid w:val="00524BE8"/>
    <w:rsid w:val="00524C18"/>
    <w:rsid w:val="00524F84"/>
    <w:rsid w:val="005251BA"/>
    <w:rsid w:val="00525291"/>
    <w:rsid w:val="005254AF"/>
    <w:rsid w:val="005270DB"/>
    <w:rsid w:val="00527227"/>
    <w:rsid w:val="0052732A"/>
    <w:rsid w:val="005278C3"/>
    <w:rsid w:val="005278E3"/>
    <w:rsid w:val="005279FD"/>
    <w:rsid w:val="00530109"/>
    <w:rsid w:val="0053041C"/>
    <w:rsid w:val="0053068E"/>
    <w:rsid w:val="00530778"/>
    <w:rsid w:val="0053093E"/>
    <w:rsid w:val="00530AD3"/>
    <w:rsid w:val="00530C16"/>
    <w:rsid w:val="00530EE9"/>
    <w:rsid w:val="00531070"/>
    <w:rsid w:val="00531074"/>
    <w:rsid w:val="0053110F"/>
    <w:rsid w:val="0053128D"/>
    <w:rsid w:val="0053137A"/>
    <w:rsid w:val="0053162C"/>
    <w:rsid w:val="00531804"/>
    <w:rsid w:val="00531880"/>
    <w:rsid w:val="00531B56"/>
    <w:rsid w:val="00531C65"/>
    <w:rsid w:val="00531D2C"/>
    <w:rsid w:val="00531DC6"/>
    <w:rsid w:val="00531E4E"/>
    <w:rsid w:val="00531FEC"/>
    <w:rsid w:val="00532B45"/>
    <w:rsid w:val="00532BA6"/>
    <w:rsid w:val="00532BAB"/>
    <w:rsid w:val="00532CF2"/>
    <w:rsid w:val="00532EE1"/>
    <w:rsid w:val="005334AB"/>
    <w:rsid w:val="0053350A"/>
    <w:rsid w:val="00533806"/>
    <w:rsid w:val="0053428F"/>
    <w:rsid w:val="0053442E"/>
    <w:rsid w:val="00534B19"/>
    <w:rsid w:val="00534BB7"/>
    <w:rsid w:val="00534C97"/>
    <w:rsid w:val="00534C98"/>
    <w:rsid w:val="00534D83"/>
    <w:rsid w:val="00534F50"/>
    <w:rsid w:val="00535285"/>
    <w:rsid w:val="005353EF"/>
    <w:rsid w:val="00535A66"/>
    <w:rsid w:val="00535BBF"/>
    <w:rsid w:val="00535C06"/>
    <w:rsid w:val="00535EB0"/>
    <w:rsid w:val="00536040"/>
    <w:rsid w:val="005360E0"/>
    <w:rsid w:val="00536219"/>
    <w:rsid w:val="005362FB"/>
    <w:rsid w:val="005367E0"/>
    <w:rsid w:val="00536913"/>
    <w:rsid w:val="00536B61"/>
    <w:rsid w:val="00536CDF"/>
    <w:rsid w:val="00536E08"/>
    <w:rsid w:val="00536EA3"/>
    <w:rsid w:val="00536EB6"/>
    <w:rsid w:val="005374FF"/>
    <w:rsid w:val="005375D3"/>
    <w:rsid w:val="00537752"/>
    <w:rsid w:val="00537948"/>
    <w:rsid w:val="00537B57"/>
    <w:rsid w:val="00537B78"/>
    <w:rsid w:val="00537C71"/>
    <w:rsid w:val="00537DBE"/>
    <w:rsid w:val="00537FCE"/>
    <w:rsid w:val="00537FE7"/>
    <w:rsid w:val="005405A8"/>
    <w:rsid w:val="00540E4B"/>
    <w:rsid w:val="00541110"/>
    <w:rsid w:val="005411A7"/>
    <w:rsid w:val="005413DB"/>
    <w:rsid w:val="005413E9"/>
    <w:rsid w:val="005414AB"/>
    <w:rsid w:val="00541508"/>
    <w:rsid w:val="00541B23"/>
    <w:rsid w:val="00541D01"/>
    <w:rsid w:val="00541D09"/>
    <w:rsid w:val="00541F4C"/>
    <w:rsid w:val="005425CE"/>
    <w:rsid w:val="00542C1B"/>
    <w:rsid w:val="00543405"/>
    <w:rsid w:val="005435FB"/>
    <w:rsid w:val="00543F53"/>
    <w:rsid w:val="00544047"/>
    <w:rsid w:val="00544170"/>
    <w:rsid w:val="00544320"/>
    <w:rsid w:val="005445E5"/>
    <w:rsid w:val="0054472F"/>
    <w:rsid w:val="005447E8"/>
    <w:rsid w:val="005449C8"/>
    <w:rsid w:val="00544CCD"/>
    <w:rsid w:val="00544CF3"/>
    <w:rsid w:val="00544FC2"/>
    <w:rsid w:val="00544FC5"/>
    <w:rsid w:val="005457DB"/>
    <w:rsid w:val="0054591A"/>
    <w:rsid w:val="00545E22"/>
    <w:rsid w:val="00545EC5"/>
    <w:rsid w:val="00545FA8"/>
    <w:rsid w:val="00546339"/>
    <w:rsid w:val="00546364"/>
    <w:rsid w:val="0054656C"/>
    <w:rsid w:val="00546C9B"/>
    <w:rsid w:val="005473D6"/>
    <w:rsid w:val="00547722"/>
    <w:rsid w:val="005478F4"/>
    <w:rsid w:val="00547CDB"/>
    <w:rsid w:val="00550006"/>
    <w:rsid w:val="005502FA"/>
    <w:rsid w:val="00550564"/>
    <w:rsid w:val="00550935"/>
    <w:rsid w:val="00550962"/>
    <w:rsid w:val="005509CE"/>
    <w:rsid w:val="00550BB8"/>
    <w:rsid w:val="00550DA3"/>
    <w:rsid w:val="005510E5"/>
    <w:rsid w:val="00551163"/>
    <w:rsid w:val="00551632"/>
    <w:rsid w:val="0055184F"/>
    <w:rsid w:val="0055193E"/>
    <w:rsid w:val="00551C06"/>
    <w:rsid w:val="005524F9"/>
    <w:rsid w:val="0055261B"/>
    <w:rsid w:val="005528DA"/>
    <w:rsid w:val="00552A75"/>
    <w:rsid w:val="005530B4"/>
    <w:rsid w:val="005538EB"/>
    <w:rsid w:val="00553BD0"/>
    <w:rsid w:val="00553D44"/>
    <w:rsid w:val="00554152"/>
    <w:rsid w:val="0055418F"/>
    <w:rsid w:val="00554365"/>
    <w:rsid w:val="00554392"/>
    <w:rsid w:val="0055442A"/>
    <w:rsid w:val="00554831"/>
    <w:rsid w:val="005548EE"/>
    <w:rsid w:val="00554C6C"/>
    <w:rsid w:val="00554C82"/>
    <w:rsid w:val="005552B3"/>
    <w:rsid w:val="00555813"/>
    <w:rsid w:val="00555A31"/>
    <w:rsid w:val="00555B38"/>
    <w:rsid w:val="00556653"/>
    <w:rsid w:val="0055665D"/>
    <w:rsid w:val="005567D8"/>
    <w:rsid w:val="00556A55"/>
    <w:rsid w:val="00556B6A"/>
    <w:rsid w:val="00556F8B"/>
    <w:rsid w:val="005571F9"/>
    <w:rsid w:val="0055741F"/>
    <w:rsid w:val="005574BE"/>
    <w:rsid w:val="0055774D"/>
    <w:rsid w:val="005577A4"/>
    <w:rsid w:val="005578C8"/>
    <w:rsid w:val="00557933"/>
    <w:rsid w:val="00557F5A"/>
    <w:rsid w:val="005600EF"/>
    <w:rsid w:val="0056065F"/>
    <w:rsid w:val="00560839"/>
    <w:rsid w:val="00560B51"/>
    <w:rsid w:val="00560F4A"/>
    <w:rsid w:val="0056124D"/>
    <w:rsid w:val="00561454"/>
    <w:rsid w:val="00561601"/>
    <w:rsid w:val="00561603"/>
    <w:rsid w:val="00561834"/>
    <w:rsid w:val="00561D97"/>
    <w:rsid w:val="005624D2"/>
    <w:rsid w:val="005628D6"/>
    <w:rsid w:val="00562924"/>
    <w:rsid w:val="00562929"/>
    <w:rsid w:val="00563084"/>
    <w:rsid w:val="00563158"/>
    <w:rsid w:val="0056371E"/>
    <w:rsid w:val="00563A04"/>
    <w:rsid w:val="00563BE6"/>
    <w:rsid w:val="00563C77"/>
    <w:rsid w:val="00563FF8"/>
    <w:rsid w:val="00564B3F"/>
    <w:rsid w:val="0056549E"/>
    <w:rsid w:val="00565891"/>
    <w:rsid w:val="00565B34"/>
    <w:rsid w:val="00565E1F"/>
    <w:rsid w:val="00566037"/>
    <w:rsid w:val="00566369"/>
    <w:rsid w:val="00566458"/>
    <w:rsid w:val="00566A75"/>
    <w:rsid w:val="00566C24"/>
    <w:rsid w:val="00567103"/>
    <w:rsid w:val="00567149"/>
    <w:rsid w:val="005672FD"/>
    <w:rsid w:val="005675E6"/>
    <w:rsid w:val="00567AB3"/>
    <w:rsid w:val="00570778"/>
    <w:rsid w:val="00570782"/>
    <w:rsid w:val="0057170B"/>
    <w:rsid w:val="00571C3B"/>
    <w:rsid w:val="00571CA4"/>
    <w:rsid w:val="00571CFC"/>
    <w:rsid w:val="00572239"/>
    <w:rsid w:val="00572241"/>
    <w:rsid w:val="005725F8"/>
    <w:rsid w:val="00573200"/>
    <w:rsid w:val="00573363"/>
    <w:rsid w:val="00573EFE"/>
    <w:rsid w:val="0057407B"/>
    <w:rsid w:val="00574137"/>
    <w:rsid w:val="00574697"/>
    <w:rsid w:val="00574DF0"/>
    <w:rsid w:val="0057538E"/>
    <w:rsid w:val="00575391"/>
    <w:rsid w:val="0057588B"/>
    <w:rsid w:val="00575D43"/>
    <w:rsid w:val="005765EC"/>
    <w:rsid w:val="00576873"/>
    <w:rsid w:val="00576A84"/>
    <w:rsid w:val="00576CA5"/>
    <w:rsid w:val="00576DEB"/>
    <w:rsid w:val="00577001"/>
    <w:rsid w:val="00577541"/>
    <w:rsid w:val="005776E0"/>
    <w:rsid w:val="00580588"/>
    <w:rsid w:val="00580A1E"/>
    <w:rsid w:val="00580BC3"/>
    <w:rsid w:val="00581C51"/>
    <w:rsid w:val="00581DA3"/>
    <w:rsid w:val="0058211D"/>
    <w:rsid w:val="0058213B"/>
    <w:rsid w:val="005825DD"/>
    <w:rsid w:val="00582782"/>
    <w:rsid w:val="0058284A"/>
    <w:rsid w:val="00582B40"/>
    <w:rsid w:val="00582C68"/>
    <w:rsid w:val="0058372C"/>
    <w:rsid w:val="005838D8"/>
    <w:rsid w:val="00583C87"/>
    <w:rsid w:val="00583E4D"/>
    <w:rsid w:val="00584062"/>
    <w:rsid w:val="00584559"/>
    <w:rsid w:val="005847AF"/>
    <w:rsid w:val="00585290"/>
    <w:rsid w:val="00585382"/>
    <w:rsid w:val="005858DF"/>
    <w:rsid w:val="00585E96"/>
    <w:rsid w:val="0058609D"/>
    <w:rsid w:val="005863C1"/>
    <w:rsid w:val="00586679"/>
    <w:rsid w:val="005866F9"/>
    <w:rsid w:val="0058688E"/>
    <w:rsid w:val="00586B1D"/>
    <w:rsid w:val="00586EED"/>
    <w:rsid w:val="00587686"/>
    <w:rsid w:val="005877DA"/>
    <w:rsid w:val="00587854"/>
    <w:rsid w:val="00587C04"/>
    <w:rsid w:val="00587C91"/>
    <w:rsid w:val="005900F5"/>
    <w:rsid w:val="00590890"/>
    <w:rsid w:val="0059097B"/>
    <w:rsid w:val="00590AD7"/>
    <w:rsid w:val="0059116C"/>
    <w:rsid w:val="0059130E"/>
    <w:rsid w:val="00592494"/>
    <w:rsid w:val="005927FD"/>
    <w:rsid w:val="00592A4F"/>
    <w:rsid w:val="00593CF0"/>
    <w:rsid w:val="00594254"/>
    <w:rsid w:val="005942A1"/>
    <w:rsid w:val="00594ADE"/>
    <w:rsid w:val="0059512C"/>
    <w:rsid w:val="0059537F"/>
    <w:rsid w:val="0059550B"/>
    <w:rsid w:val="00595A8E"/>
    <w:rsid w:val="00595F14"/>
    <w:rsid w:val="00596051"/>
    <w:rsid w:val="00596307"/>
    <w:rsid w:val="00596474"/>
    <w:rsid w:val="005967F6"/>
    <w:rsid w:val="00596AC6"/>
    <w:rsid w:val="00596D40"/>
    <w:rsid w:val="00596E72"/>
    <w:rsid w:val="00596F02"/>
    <w:rsid w:val="00596F4C"/>
    <w:rsid w:val="00597B67"/>
    <w:rsid w:val="00597E1B"/>
    <w:rsid w:val="005A055C"/>
    <w:rsid w:val="005A057F"/>
    <w:rsid w:val="005A09BE"/>
    <w:rsid w:val="005A0F4C"/>
    <w:rsid w:val="005A114A"/>
    <w:rsid w:val="005A14A9"/>
    <w:rsid w:val="005A16EE"/>
    <w:rsid w:val="005A17AC"/>
    <w:rsid w:val="005A1AFD"/>
    <w:rsid w:val="005A1F4D"/>
    <w:rsid w:val="005A209B"/>
    <w:rsid w:val="005A2154"/>
    <w:rsid w:val="005A23C6"/>
    <w:rsid w:val="005A2536"/>
    <w:rsid w:val="005A27CA"/>
    <w:rsid w:val="005A28EE"/>
    <w:rsid w:val="005A2E72"/>
    <w:rsid w:val="005A31A4"/>
    <w:rsid w:val="005A3950"/>
    <w:rsid w:val="005A3FE7"/>
    <w:rsid w:val="005A4010"/>
    <w:rsid w:val="005A423B"/>
    <w:rsid w:val="005A42AA"/>
    <w:rsid w:val="005A4343"/>
    <w:rsid w:val="005A43BE"/>
    <w:rsid w:val="005A4960"/>
    <w:rsid w:val="005A4D02"/>
    <w:rsid w:val="005A4DEE"/>
    <w:rsid w:val="005A4E8F"/>
    <w:rsid w:val="005A5788"/>
    <w:rsid w:val="005A666B"/>
    <w:rsid w:val="005A66A8"/>
    <w:rsid w:val="005A676A"/>
    <w:rsid w:val="005A68BA"/>
    <w:rsid w:val="005A6979"/>
    <w:rsid w:val="005A69EE"/>
    <w:rsid w:val="005A6CC2"/>
    <w:rsid w:val="005A6CF9"/>
    <w:rsid w:val="005A7106"/>
    <w:rsid w:val="005A717E"/>
    <w:rsid w:val="005A7541"/>
    <w:rsid w:val="005A78EF"/>
    <w:rsid w:val="005A7ED7"/>
    <w:rsid w:val="005A7EFA"/>
    <w:rsid w:val="005B0039"/>
    <w:rsid w:val="005B00B5"/>
    <w:rsid w:val="005B0430"/>
    <w:rsid w:val="005B0441"/>
    <w:rsid w:val="005B04A3"/>
    <w:rsid w:val="005B0939"/>
    <w:rsid w:val="005B0B3A"/>
    <w:rsid w:val="005B0BD2"/>
    <w:rsid w:val="005B0DA3"/>
    <w:rsid w:val="005B0F02"/>
    <w:rsid w:val="005B1151"/>
    <w:rsid w:val="005B1267"/>
    <w:rsid w:val="005B128D"/>
    <w:rsid w:val="005B1521"/>
    <w:rsid w:val="005B1FC5"/>
    <w:rsid w:val="005B22ED"/>
    <w:rsid w:val="005B25CF"/>
    <w:rsid w:val="005B28F8"/>
    <w:rsid w:val="005B29E6"/>
    <w:rsid w:val="005B2A5C"/>
    <w:rsid w:val="005B2B4B"/>
    <w:rsid w:val="005B3006"/>
    <w:rsid w:val="005B34DD"/>
    <w:rsid w:val="005B38EB"/>
    <w:rsid w:val="005B3982"/>
    <w:rsid w:val="005B3BE9"/>
    <w:rsid w:val="005B3E34"/>
    <w:rsid w:val="005B4019"/>
    <w:rsid w:val="005B42B3"/>
    <w:rsid w:val="005B4E34"/>
    <w:rsid w:val="005B4E9A"/>
    <w:rsid w:val="005B5268"/>
    <w:rsid w:val="005B5956"/>
    <w:rsid w:val="005B5A84"/>
    <w:rsid w:val="005B61BF"/>
    <w:rsid w:val="005B62E5"/>
    <w:rsid w:val="005B642F"/>
    <w:rsid w:val="005B644A"/>
    <w:rsid w:val="005B6591"/>
    <w:rsid w:val="005B6B31"/>
    <w:rsid w:val="005B6BED"/>
    <w:rsid w:val="005B6EF8"/>
    <w:rsid w:val="005B70CE"/>
    <w:rsid w:val="005B71D0"/>
    <w:rsid w:val="005B732F"/>
    <w:rsid w:val="005B73F6"/>
    <w:rsid w:val="005B76EF"/>
    <w:rsid w:val="005B78D4"/>
    <w:rsid w:val="005B78D5"/>
    <w:rsid w:val="005C00E1"/>
    <w:rsid w:val="005C0115"/>
    <w:rsid w:val="005C01C4"/>
    <w:rsid w:val="005C01DF"/>
    <w:rsid w:val="005C03AB"/>
    <w:rsid w:val="005C0408"/>
    <w:rsid w:val="005C040E"/>
    <w:rsid w:val="005C0747"/>
    <w:rsid w:val="005C0D2E"/>
    <w:rsid w:val="005C1352"/>
    <w:rsid w:val="005C1888"/>
    <w:rsid w:val="005C1B3A"/>
    <w:rsid w:val="005C1CA5"/>
    <w:rsid w:val="005C1DAC"/>
    <w:rsid w:val="005C1F67"/>
    <w:rsid w:val="005C1FC1"/>
    <w:rsid w:val="005C259B"/>
    <w:rsid w:val="005C26D1"/>
    <w:rsid w:val="005C2B98"/>
    <w:rsid w:val="005C2E4D"/>
    <w:rsid w:val="005C2E84"/>
    <w:rsid w:val="005C2EE1"/>
    <w:rsid w:val="005C2FDD"/>
    <w:rsid w:val="005C3228"/>
    <w:rsid w:val="005C365C"/>
    <w:rsid w:val="005C3AAC"/>
    <w:rsid w:val="005C3FDB"/>
    <w:rsid w:val="005C401B"/>
    <w:rsid w:val="005C43A6"/>
    <w:rsid w:val="005C47DB"/>
    <w:rsid w:val="005C4849"/>
    <w:rsid w:val="005C49BF"/>
    <w:rsid w:val="005C4A8B"/>
    <w:rsid w:val="005C4AC9"/>
    <w:rsid w:val="005C5329"/>
    <w:rsid w:val="005C57BB"/>
    <w:rsid w:val="005C5923"/>
    <w:rsid w:val="005C5AD1"/>
    <w:rsid w:val="005C5ED1"/>
    <w:rsid w:val="005C643D"/>
    <w:rsid w:val="005C65C2"/>
    <w:rsid w:val="005C6816"/>
    <w:rsid w:val="005C6975"/>
    <w:rsid w:val="005C73AE"/>
    <w:rsid w:val="005C799F"/>
    <w:rsid w:val="005C79A3"/>
    <w:rsid w:val="005D06B4"/>
    <w:rsid w:val="005D0819"/>
    <w:rsid w:val="005D0943"/>
    <w:rsid w:val="005D0B12"/>
    <w:rsid w:val="005D1229"/>
    <w:rsid w:val="005D1495"/>
    <w:rsid w:val="005D168D"/>
    <w:rsid w:val="005D19D8"/>
    <w:rsid w:val="005D1AF4"/>
    <w:rsid w:val="005D1D5C"/>
    <w:rsid w:val="005D1E3C"/>
    <w:rsid w:val="005D2249"/>
    <w:rsid w:val="005D250A"/>
    <w:rsid w:val="005D28DC"/>
    <w:rsid w:val="005D2B74"/>
    <w:rsid w:val="005D2BA9"/>
    <w:rsid w:val="005D2D1E"/>
    <w:rsid w:val="005D2F3C"/>
    <w:rsid w:val="005D31FE"/>
    <w:rsid w:val="005D3485"/>
    <w:rsid w:val="005D38B9"/>
    <w:rsid w:val="005D3920"/>
    <w:rsid w:val="005D3C33"/>
    <w:rsid w:val="005D3C61"/>
    <w:rsid w:val="005D3F82"/>
    <w:rsid w:val="005D4484"/>
    <w:rsid w:val="005D4752"/>
    <w:rsid w:val="005D4D3F"/>
    <w:rsid w:val="005D4D97"/>
    <w:rsid w:val="005D4E8A"/>
    <w:rsid w:val="005D4F56"/>
    <w:rsid w:val="005D56A2"/>
    <w:rsid w:val="005D5843"/>
    <w:rsid w:val="005D594E"/>
    <w:rsid w:val="005D595A"/>
    <w:rsid w:val="005D5AA3"/>
    <w:rsid w:val="005D5D35"/>
    <w:rsid w:val="005D6239"/>
    <w:rsid w:val="005D635F"/>
    <w:rsid w:val="005D668F"/>
    <w:rsid w:val="005D6A14"/>
    <w:rsid w:val="005D6E01"/>
    <w:rsid w:val="005D6FE5"/>
    <w:rsid w:val="005D743B"/>
    <w:rsid w:val="005D7514"/>
    <w:rsid w:val="005D77C9"/>
    <w:rsid w:val="005D7C17"/>
    <w:rsid w:val="005E0226"/>
    <w:rsid w:val="005E0295"/>
    <w:rsid w:val="005E03CF"/>
    <w:rsid w:val="005E0433"/>
    <w:rsid w:val="005E0632"/>
    <w:rsid w:val="005E08F0"/>
    <w:rsid w:val="005E0E3F"/>
    <w:rsid w:val="005E1490"/>
    <w:rsid w:val="005E153C"/>
    <w:rsid w:val="005E2018"/>
    <w:rsid w:val="005E2051"/>
    <w:rsid w:val="005E21D5"/>
    <w:rsid w:val="005E21D8"/>
    <w:rsid w:val="005E23D3"/>
    <w:rsid w:val="005E2671"/>
    <w:rsid w:val="005E283C"/>
    <w:rsid w:val="005E28F5"/>
    <w:rsid w:val="005E3752"/>
    <w:rsid w:val="005E3DA6"/>
    <w:rsid w:val="005E4440"/>
    <w:rsid w:val="005E466D"/>
    <w:rsid w:val="005E4987"/>
    <w:rsid w:val="005E4B5B"/>
    <w:rsid w:val="005E4E36"/>
    <w:rsid w:val="005E5210"/>
    <w:rsid w:val="005E53A9"/>
    <w:rsid w:val="005E53D7"/>
    <w:rsid w:val="005E53E6"/>
    <w:rsid w:val="005E572C"/>
    <w:rsid w:val="005E5BEE"/>
    <w:rsid w:val="005E5FA8"/>
    <w:rsid w:val="005E6002"/>
    <w:rsid w:val="005E63CA"/>
    <w:rsid w:val="005E66D7"/>
    <w:rsid w:val="005E6BC6"/>
    <w:rsid w:val="005E6CAF"/>
    <w:rsid w:val="005E6D3C"/>
    <w:rsid w:val="005E71AF"/>
    <w:rsid w:val="005E73D4"/>
    <w:rsid w:val="005E746E"/>
    <w:rsid w:val="005E74D9"/>
    <w:rsid w:val="005E75C0"/>
    <w:rsid w:val="005E7AED"/>
    <w:rsid w:val="005E7BBD"/>
    <w:rsid w:val="005E7F84"/>
    <w:rsid w:val="005F03D2"/>
    <w:rsid w:val="005F0448"/>
    <w:rsid w:val="005F0456"/>
    <w:rsid w:val="005F088D"/>
    <w:rsid w:val="005F094B"/>
    <w:rsid w:val="005F0B27"/>
    <w:rsid w:val="005F1014"/>
    <w:rsid w:val="005F138A"/>
    <w:rsid w:val="005F1E44"/>
    <w:rsid w:val="005F2476"/>
    <w:rsid w:val="005F2EC6"/>
    <w:rsid w:val="005F30B8"/>
    <w:rsid w:val="005F32C9"/>
    <w:rsid w:val="005F376C"/>
    <w:rsid w:val="005F479D"/>
    <w:rsid w:val="005F4859"/>
    <w:rsid w:val="005F4923"/>
    <w:rsid w:val="005F4A63"/>
    <w:rsid w:val="005F4F4D"/>
    <w:rsid w:val="005F50C2"/>
    <w:rsid w:val="005F547A"/>
    <w:rsid w:val="005F5501"/>
    <w:rsid w:val="005F5593"/>
    <w:rsid w:val="005F55F0"/>
    <w:rsid w:val="005F5641"/>
    <w:rsid w:val="005F57BA"/>
    <w:rsid w:val="005F57F9"/>
    <w:rsid w:val="005F5E59"/>
    <w:rsid w:val="005F5EDC"/>
    <w:rsid w:val="005F5FE8"/>
    <w:rsid w:val="005F6324"/>
    <w:rsid w:val="005F66EA"/>
    <w:rsid w:val="005F6AD0"/>
    <w:rsid w:val="005F7441"/>
    <w:rsid w:val="005F7AE2"/>
    <w:rsid w:val="00600647"/>
    <w:rsid w:val="00600717"/>
    <w:rsid w:val="00600D84"/>
    <w:rsid w:val="00601970"/>
    <w:rsid w:val="0060233A"/>
    <w:rsid w:val="006024F6"/>
    <w:rsid w:val="006025E4"/>
    <w:rsid w:val="0060327F"/>
    <w:rsid w:val="00603559"/>
    <w:rsid w:val="00603797"/>
    <w:rsid w:val="00603A11"/>
    <w:rsid w:val="00603B21"/>
    <w:rsid w:val="00603B4B"/>
    <w:rsid w:val="00603D40"/>
    <w:rsid w:val="0060407A"/>
    <w:rsid w:val="0060448B"/>
    <w:rsid w:val="00604755"/>
    <w:rsid w:val="0060491E"/>
    <w:rsid w:val="00604937"/>
    <w:rsid w:val="00605199"/>
    <w:rsid w:val="00605507"/>
    <w:rsid w:val="00605969"/>
    <w:rsid w:val="00605E02"/>
    <w:rsid w:val="00605E32"/>
    <w:rsid w:val="00605EB1"/>
    <w:rsid w:val="00605FDE"/>
    <w:rsid w:val="00606099"/>
    <w:rsid w:val="00606229"/>
    <w:rsid w:val="0060677A"/>
    <w:rsid w:val="00606820"/>
    <w:rsid w:val="00606BB4"/>
    <w:rsid w:val="00606C7D"/>
    <w:rsid w:val="00606E71"/>
    <w:rsid w:val="0060723F"/>
    <w:rsid w:val="00607364"/>
    <w:rsid w:val="006073EA"/>
    <w:rsid w:val="006079E6"/>
    <w:rsid w:val="00607F64"/>
    <w:rsid w:val="0061004F"/>
    <w:rsid w:val="006101DA"/>
    <w:rsid w:val="006108C3"/>
    <w:rsid w:val="00610CCD"/>
    <w:rsid w:val="00610CD5"/>
    <w:rsid w:val="00610D7F"/>
    <w:rsid w:val="00610F9A"/>
    <w:rsid w:val="006111D7"/>
    <w:rsid w:val="00611509"/>
    <w:rsid w:val="00611E00"/>
    <w:rsid w:val="00613054"/>
    <w:rsid w:val="006130DE"/>
    <w:rsid w:val="00613129"/>
    <w:rsid w:val="0061314F"/>
    <w:rsid w:val="006134CC"/>
    <w:rsid w:val="00613F9E"/>
    <w:rsid w:val="00614445"/>
    <w:rsid w:val="00614472"/>
    <w:rsid w:val="006144A5"/>
    <w:rsid w:val="00614BD1"/>
    <w:rsid w:val="00614C09"/>
    <w:rsid w:val="00614D70"/>
    <w:rsid w:val="00614ED3"/>
    <w:rsid w:val="006151DF"/>
    <w:rsid w:val="0061552C"/>
    <w:rsid w:val="00615A72"/>
    <w:rsid w:val="00615D9E"/>
    <w:rsid w:val="00615E8F"/>
    <w:rsid w:val="0061610A"/>
    <w:rsid w:val="006161CF"/>
    <w:rsid w:val="006161E0"/>
    <w:rsid w:val="00616388"/>
    <w:rsid w:val="006164F4"/>
    <w:rsid w:val="00616653"/>
    <w:rsid w:val="00616772"/>
    <w:rsid w:val="006168AD"/>
    <w:rsid w:val="006168DE"/>
    <w:rsid w:val="00617515"/>
    <w:rsid w:val="006177B6"/>
    <w:rsid w:val="00617F35"/>
    <w:rsid w:val="0062034A"/>
    <w:rsid w:val="006203C0"/>
    <w:rsid w:val="00620520"/>
    <w:rsid w:val="00620C82"/>
    <w:rsid w:val="00620F63"/>
    <w:rsid w:val="00620FBA"/>
    <w:rsid w:val="006212AB"/>
    <w:rsid w:val="006214C0"/>
    <w:rsid w:val="00621B11"/>
    <w:rsid w:val="00621C02"/>
    <w:rsid w:val="00621D59"/>
    <w:rsid w:val="00621E62"/>
    <w:rsid w:val="0062255F"/>
    <w:rsid w:val="006226D7"/>
    <w:rsid w:val="00623006"/>
    <w:rsid w:val="006235AB"/>
    <w:rsid w:val="0062407F"/>
    <w:rsid w:val="006243DC"/>
    <w:rsid w:val="006245C5"/>
    <w:rsid w:val="006245E9"/>
    <w:rsid w:val="00625033"/>
    <w:rsid w:val="00625832"/>
    <w:rsid w:val="00625D2B"/>
    <w:rsid w:val="00625E37"/>
    <w:rsid w:val="00626405"/>
    <w:rsid w:val="006266EC"/>
    <w:rsid w:val="006267D6"/>
    <w:rsid w:val="0062681F"/>
    <w:rsid w:val="00626C7A"/>
    <w:rsid w:val="0062708F"/>
    <w:rsid w:val="0062790A"/>
    <w:rsid w:val="00627922"/>
    <w:rsid w:val="00627BBA"/>
    <w:rsid w:val="00627DEB"/>
    <w:rsid w:val="006300DB"/>
    <w:rsid w:val="006301AC"/>
    <w:rsid w:val="0063025F"/>
    <w:rsid w:val="0063072C"/>
    <w:rsid w:val="00630CD3"/>
    <w:rsid w:val="00630F95"/>
    <w:rsid w:val="006310B1"/>
    <w:rsid w:val="006317D9"/>
    <w:rsid w:val="00631A47"/>
    <w:rsid w:val="00632292"/>
    <w:rsid w:val="0063255E"/>
    <w:rsid w:val="00632689"/>
    <w:rsid w:val="006329B1"/>
    <w:rsid w:val="00632E00"/>
    <w:rsid w:val="00632F2B"/>
    <w:rsid w:val="006333EC"/>
    <w:rsid w:val="0063362C"/>
    <w:rsid w:val="006339B8"/>
    <w:rsid w:val="00633BE2"/>
    <w:rsid w:val="00633CEF"/>
    <w:rsid w:val="00633DFF"/>
    <w:rsid w:val="00634304"/>
    <w:rsid w:val="00634754"/>
    <w:rsid w:val="00634A1F"/>
    <w:rsid w:val="00634ADB"/>
    <w:rsid w:val="00634B2B"/>
    <w:rsid w:val="00634B5E"/>
    <w:rsid w:val="00634C47"/>
    <w:rsid w:val="00635216"/>
    <w:rsid w:val="0063526B"/>
    <w:rsid w:val="006353E3"/>
    <w:rsid w:val="006357BA"/>
    <w:rsid w:val="006359E3"/>
    <w:rsid w:val="00635CEE"/>
    <w:rsid w:val="00636160"/>
    <w:rsid w:val="00636202"/>
    <w:rsid w:val="006367BE"/>
    <w:rsid w:val="00636A26"/>
    <w:rsid w:val="00636F36"/>
    <w:rsid w:val="00636FF3"/>
    <w:rsid w:val="00637143"/>
    <w:rsid w:val="00637261"/>
    <w:rsid w:val="006375CC"/>
    <w:rsid w:val="00637954"/>
    <w:rsid w:val="00637B5B"/>
    <w:rsid w:val="006409C2"/>
    <w:rsid w:val="00640CED"/>
    <w:rsid w:val="006410B8"/>
    <w:rsid w:val="00641181"/>
    <w:rsid w:val="006417E6"/>
    <w:rsid w:val="0064180D"/>
    <w:rsid w:val="00641DAF"/>
    <w:rsid w:val="00642194"/>
    <w:rsid w:val="00642240"/>
    <w:rsid w:val="006424AA"/>
    <w:rsid w:val="006424DA"/>
    <w:rsid w:val="00642608"/>
    <w:rsid w:val="0064285A"/>
    <w:rsid w:val="00642E3B"/>
    <w:rsid w:val="0064307A"/>
    <w:rsid w:val="006430F0"/>
    <w:rsid w:val="00643148"/>
    <w:rsid w:val="0064317D"/>
    <w:rsid w:val="006434FE"/>
    <w:rsid w:val="006435FC"/>
    <w:rsid w:val="00643CEB"/>
    <w:rsid w:val="00643CEE"/>
    <w:rsid w:val="0064403B"/>
    <w:rsid w:val="006441B6"/>
    <w:rsid w:val="00644451"/>
    <w:rsid w:val="0064483E"/>
    <w:rsid w:val="00644849"/>
    <w:rsid w:val="00644BAB"/>
    <w:rsid w:val="006452E2"/>
    <w:rsid w:val="00645661"/>
    <w:rsid w:val="00645FB1"/>
    <w:rsid w:val="00646405"/>
    <w:rsid w:val="006466EE"/>
    <w:rsid w:val="00646998"/>
    <w:rsid w:val="00646A9F"/>
    <w:rsid w:val="00646C06"/>
    <w:rsid w:val="00646F43"/>
    <w:rsid w:val="006470FA"/>
    <w:rsid w:val="00647189"/>
    <w:rsid w:val="006472D2"/>
    <w:rsid w:val="006472EC"/>
    <w:rsid w:val="00647D07"/>
    <w:rsid w:val="0065060B"/>
    <w:rsid w:val="00650740"/>
    <w:rsid w:val="0065078C"/>
    <w:rsid w:val="00650B7F"/>
    <w:rsid w:val="00651168"/>
    <w:rsid w:val="00651457"/>
    <w:rsid w:val="0065183E"/>
    <w:rsid w:val="00652150"/>
    <w:rsid w:val="006521FD"/>
    <w:rsid w:val="006526F5"/>
    <w:rsid w:val="00652779"/>
    <w:rsid w:val="00652966"/>
    <w:rsid w:val="0065310F"/>
    <w:rsid w:val="00653B26"/>
    <w:rsid w:val="00654531"/>
    <w:rsid w:val="006546B1"/>
    <w:rsid w:val="006546D2"/>
    <w:rsid w:val="00654867"/>
    <w:rsid w:val="00654A71"/>
    <w:rsid w:val="00654C59"/>
    <w:rsid w:val="00655857"/>
    <w:rsid w:val="00655B25"/>
    <w:rsid w:val="006562B3"/>
    <w:rsid w:val="00656BB3"/>
    <w:rsid w:val="00656C16"/>
    <w:rsid w:val="00656F56"/>
    <w:rsid w:val="00656FFD"/>
    <w:rsid w:val="006570A1"/>
    <w:rsid w:val="006570B5"/>
    <w:rsid w:val="006572F0"/>
    <w:rsid w:val="006573F4"/>
    <w:rsid w:val="0065761A"/>
    <w:rsid w:val="00657779"/>
    <w:rsid w:val="00657CDB"/>
    <w:rsid w:val="00657E79"/>
    <w:rsid w:val="00657F05"/>
    <w:rsid w:val="00657F27"/>
    <w:rsid w:val="0066001A"/>
    <w:rsid w:val="006603B8"/>
    <w:rsid w:val="00660FC3"/>
    <w:rsid w:val="006610C9"/>
    <w:rsid w:val="0066131E"/>
    <w:rsid w:val="00661987"/>
    <w:rsid w:val="00661B7F"/>
    <w:rsid w:val="0066208E"/>
    <w:rsid w:val="006620AC"/>
    <w:rsid w:val="006621C2"/>
    <w:rsid w:val="006624C3"/>
    <w:rsid w:val="006629E8"/>
    <w:rsid w:val="00662DA7"/>
    <w:rsid w:val="00662E9E"/>
    <w:rsid w:val="00662F5F"/>
    <w:rsid w:val="00663236"/>
    <w:rsid w:val="00663A6A"/>
    <w:rsid w:val="00663B7E"/>
    <w:rsid w:val="00663E6A"/>
    <w:rsid w:val="00663F53"/>
    <w:rsid w:val="0066438B"/>
    <w:rsid w:val="006645E1"/>
    <w:rsid w:val="006649CC"/>
    <w:rsid w:val="00664A8C"/>
    <w:rsid w:val="00664AB2"/>
    <w:rsid w:val="00664B92"/>
    <w:rsid w:val="00664FE7"/>
    <w:rsid w:val="0066522F"/>
    <w:rsid w:val="006654F5"/>
    <w:rsid w:val="006656F4"/>
    <w:rsid w:val="00665ECF"/>
    <w:rsid w:val="00666539"/>
    <w:rsid w:val="006666EB"/>
    <w:rsid w:val="00666A96"/>
    <w:rsid w:val="0066715C"/>
    <w:rsid w:val="00667234"/>
    <w:rsid w:val="006675B7"/>
    <w:rsid w:val="0066788B"/>
    <w:rsid w:val="00667B05"/>
    <w:rsid w:val="0067053C"/>
    <w:rsid w:val="00670A1A"/>
    <w:rsid w:val="00670BBC"/>
    <w:rsid w:val="00670DEE"/>
    <w:rsid w:val="006712DB"/>
    <w:rsid w:val="0067158E"/>
    <w:rsid w:val="0067182D"/>
    <w:rsid w:val="00671D85"/>
    <w:rsid w:val="00671F2C"/>
    <w:rsid w:val="006724B5"/>
    <w:rsid w:val="00672A61"/>
    <w:rsid w:val="00672A86"/>
    <w:rsid w:val="00673088"/>
    <w:rsid w:val="00673270"/>
    <w:rsid w:val="00673561"/>
    <w:rsid w:val="0067368C"/>
    <w:rsid w:val="006736DB"/>
    <w:rsid w:val="006739EA"/>
    <w:rsid w:val="0067424C"/>
    <w:rsid w:val="00674878"/>
    <w:rsid w:val="00674D82"/>
    <w:rsid w:val="00674E49"/>
    <w:rsid w:val="00674EDB"/>
    <w:rsid w:val="00674F46"/>
    <w:rsid w:val="0067530C"/>
    <w:rsid w:val="0067576B"/>
    <w:rsid w:val="006758CC"/>
    <w:rsid w:val="00675E46"/>
    <w:rsid w:val="0067651C"/>
    <w:rsid w:val="006766E9"/>
    <w:rsid w:val="006767CE"/>
    <w:rsid w:val="006767D7"/>
    <w:rsid w:val="00676CB4"/>
    <w:rsid w:val="00676FB4"/>
    <w:rsid w:val="00677334"/>
    <w:rsid w:val="006775AD"/>
    <w:rsid w:val="00677880"/>
    <w:rsid w:val="00677924"/>
    <w:rsid w:val="00677BD2"/>
    <w:rsid w:val="0068014A"/>
    <w:rsid w:val="0068072C"/>
    <w:rsid w:val="0068076D"/>
    <w:rsid w:val="00680799"/>
    <w:rsid w:val="00680A5B"/>
    <w:rsid w:val="00680E32"/>
    <w:rsid w:val="0068127D"/>
    <w:rsid w:val="0068133E"/>
    <w:rsid w:val="006814D7"/>
    <w:rsid w:val="00681802"/>
    <w:rsid w:val="006819CF"/>
    <w:rsid w:val="00681F68"/>
    <w:rsid w:val="0068221B"/>
    <w:rsid w:val="0068229B"/>
    <w:rsid w:val="00682745"/>
    <w:rsid w:val="006829CD"/>
    <w:rsid w:val="00682CE3"/>
    <w:rsid w:val="00682D22"/>
    <w:rsid w:val="0068320D"/>
    <w:rsid w:val="006835D3"/>
    <w:rsid w:val="0068406D"/>
    <w:rsid w:val="006840B4"/>
    <w:rsid w:val="006844BF"/>
    <w:rsid w:val="00684D4B"/>
    <w:rsid w:val="00684D88"/>
    <w:rsid w:val="00685C37"/>
    <w:rsid w:val="00685E5C"/>
    <w:rsid w:val="006863A8"/>
    <w:rsid w:val="00686402"/>
    <w:rsid w:val="00686961"/>
    <w:rsid w:val="00686A93"/>
    <w:rsid w:val="00686B9C"/>
    <w:rsid w:val="00686FBB"/>
    <w:rsid w:val="006877A8"/>
    <w:rsid w:val="006878B3"/>
    <w:rsid w:val="00687923"/>
    <w:rsid w:val="006879FD"/>
    <w:rsid w:val="00687D0E"/>
    <w:rsid w:val="006902F1"/>
    <w:rsid w:val="006904F0"/>
    <w:rsid w:val="006905CB"/>
    <w:rsid w:val="006907B2"/>
    <w:rsid w:val="00690A50"/>
    <w:rsid w:val="00690AB4"/>
    <w:rsid w:val="00690AD4"/>
    <w:rsid w:val="00690E2E"/>
    <w:rsid w:val="00690FB4"/>
    <w:rsid w:val="006912CD"/>
    <w:rsid w:val="006912DE"/>
    <w:rsid w:val="0069160D"/>
    <w:rsid w:val="0069192C"/>
    <w:rsid w:val="00691A9B"/>
    <w:rsid w:val="00691E95"/>
    <w:rsid w:val="00691FAE"/>
    <w:rsid w:val="00691FB2"/>
    <w:rsid w:val="006928B3"/>
    <w:rsid w:val="00692B81"/>
    <w:rsid w:val="006932FD"/>
    <w:rsid w:val="00693501"/>
    <w:rsid w:val="006948E6"/>
    <w:rsid w:val="0069490E"/>
    <w:rsid w:val="00694B9D"/>
    <w:rsid w:val="00695161"/>
    <w:rsid w:val="006958BF"/>
    <w:rsid w:val="00695A7A"/>
    <w:rsid w:val="00695F0A"/>
    <w:rsid w:val="0069612E"/>
    <w:rsid w:val="0069633B"/>
    <w:rsid w:val="00697283"/>
    <w:rsid w:val="0069731A"/>
    <w:rsid w:val="00697805"/>
    <w:rsid w:val="006A0551"/>
    <w:rsid w:val="006A0A72"/>
    <w:rsid w:val="006A13BD"/>
    <w:rsid w:val="006A1826"/>
    <w:rsid w:val="006A1F91"/>
    <w:rsid w:val="006A1F9E"/>
    <w:rsid w:val="006A290F"/>
    <w:rsid w:val="006A2D72"/>
    <w:rsid w:val="006A2F4A"/>
    <w:rsid w:val="006A30AA"/>
    <w:rsid w:val="006A3AF1"/>
    <w:rsid w:val="006A3EFE"/>
    <w:rsid w:val="006A4087"/>
    <w:rsid w:val="006A428D"/>
    <w:rsid w:val="006A45CB"/>
    <w:rsid w:val="006A4844"/>
    <w:rsid w:val="006A488F"/>
    <w:rsid w:val="006A4AD0"/>
    <w:rsid w:val="006A4F3E"/>
    <w:rsid w:val="006A5265"/>
    <w:rsid w:val="006A62DA"/>
    <w:rsid w:val="006A62E7"/>
    <w:rsid w:val="006A67DB"/>
    <w:rsid w:val="006A680D"/>
    <w:rsid w:val="006A6884"/>
    <w:rsid w:val="006A6922"/>
    <w:rsid w:val="006A692E"/>
    <w:rsid w:val="006A6A1F"/>
    <w:rsid w:val="006A6F5A"/>
    <w:rsid w:val="006A6FBF"/>
    <w:rsid w:val="006A70E6"/>
    <w:rsid w:val="006A727B"/>
    <w:rsid w:val="006A74BA"/>
    <w:rsid w:val="006A7681"/>
    <w:rsid w:val="006A7709"/>
    <w:rsid w:val="006A78D7"/>
    <w:rsid w:val="006A792E"/>
    <w:rsid w:val="006A79B2"/>
    <w:rsid w:val="006A79C4"/>
    <w:rsid w:val="006A7B54"/>
    <w:rsid w:val="006B0084"/>
    <w:rsid w:val="006B00E9"/>
    <w:rsid w:val="006B022B"/>
    <w:rsid w:val="006B0388"/>
    <w:rsid w:val="006B049F"/>
    <w:rsid w:val="006B04F8"/>
    <w:rsid w:val="006B093F"/>
    <w:rsid w:val="006B0E6A"/>
    <w:rsid w:val="006B0EB0"/>
    <w:rsid w:val="006B0F24"/>
    <w:rsid w:val="006B1073"/>
    <w:rsid w:val="006B163A"/>
    <w:rsid w:val="006B16E7"/>
    <w:rsid w:val="006B19DC"/>
    <w:rsid w:val="006B1B50"/>
    <w:rsid w:val="006B1CEC"/>
    <w:rsid w:val="006B2052"/>
    <w:rsid w:val="006B21B2"/>
    <w:rsid w:val="006B24E4"/>
    <w:rsid w:val="006B2672"/>
    <w:rsid w:val="006B28A5"/>
    <w:rsid w:val="006B3056"/>
    <w:rsid w:val="006B3607"/>
    <w:rsid w:val="006B3BA3"/>
    <w:rsid w:val="006B3DC3"/>
    <w:rsid w:val="006B405A"/>
    <w:rsid w:val="006B43D4"/>
    <w:rsid w:val="006B45DB"/>
    <w:rsid w:val="006B4AD5"/>
    <w:rsid w:val="006B51E3"/>
    <w:rsid w:val="006B534B"/>
    <w:rsid w:val="006B54FE"/>
    <w:rsid w:val="006B5588"/>
    <w:rsid w:val="006B5610"/>
    <w:rsid w:val="006B56CB"/>
    <w:rsid w:val="006B5D3D"/>
    <w:rsid w:val="006B5F3B"/>
    <w:rsid w:val="006B5FCD"/>
    <w:rsid w:val="006B60A6"/>
    <w:rsid w:val="006B671C"/>
    <w:rsid w:val="006B6870"/>
    <w:rsid w:val="006B6A2E"/>
    <w:rsid w:val="006B6C9B"/>
    <w:rsid w:val="006B6CE2"/>
    <w:rsid w:val="006B6E75"/>
    <w:rsid w:val="006B71C1"/>
    <w:rsid w:val="006B7292"/>
    <w:rsid w:val="006B7328"/>
    <w:rsid w:val="006B7389"/>
    <w:rsid w:val="006B7907"/>
    <w:rsid w:val="006B7B04"/>
    <w:rsid w:val="006B7C50"/>
    <w:rsid w:val="006C0166"/>
    <w:rsid w:val="006C02AF"/>
    <w:rsid w:val="006C045D"/>
    <w:rsid w:val="006C0569"/>
    <w:rsid w:val="006C08A7"/>
    <w:rsid w:val="006C0999"/>
    <w:rsid w:val="006C0B53"/>
    <w:rsid w:val="006C0D21"/>
    <w:rsid w:val="006C0D3C"/>
    <w:rsid w:val="006C10A5"/>
    <w:rsid w:val="006C10F0"/>
    <w:rsid w:val="006C1130"/>
    <w:rsid w:val="006C13B1"/>
    <w:rsid w:val="006C16A2"/>
    <w:rsid w:val="006C1735"/>
    <w:rsid w:val="006C1814"/>
    <w:rsid w:val="006C19B2"/>
    <w:rsid w:val="006C1DF5"/>
    <w:rsid w:val="006C1F3F"/>
    <w:rsid w:val="006C250B"/>
    <w:rsid w:val="006C256E"/>
    <w:rsid w:val="006C27A1"/>
    <w:rsid w:val="006C2B46"/>
    <w:rsid w:val="006C2BC5"/>
    <w:rsid w:val="006C2D7E"/>
    <w:rsid w:val="006C31F9"/>
    <w:rsid w:val="006C3231"/>
    <w:rsid w:val="006C3886"/>
    <w:rsid w:val="006C3934"/>
    <w:rsid w:val="006C40E3"/>
    <w:rsid w:val="006C43F6"/>
    <w:rsid w:val="006C44FB"/>
    <w:rsid w:val="006C4E5C"/>
    <w:rsid w:val="006C4E72"/>
    <w:rsid w:val="006C4F85"/>
    <w:rsid w:val="006C55DA"/>
    <w:rsid w:val="006C5B7B"/>
    <w:rsid w:val="006C5BDC"/>
    <w:rsid w:val="006C5CCA"/>
    <w:rsid w:val="006C5D9E"/>
    <w:rsid w:val="006C5F93"/>
    <w:rsid w:val="006C612A"/>
    <w:rsid w:val="006C6738"/>
    <w:rsid w:val="006C6C3A"/>
    <w:rsid w:val="006C7429"/>
    <w:rsid w:val="006C78B4"/>
    <w:rsid w:val="006C7A7A"/>
    <w:rsid w:val="006C7C4C"/>
    <w:rsid w:val="006C7DC4"/>
    <w:rsid w:val="006D014D"/>
    <w:rsid w:val="006D03AA"/>
    <w:rsid w:val="006D04AF"/>
    <w:rsid w:val="006D0755"/>
    <w:rsid w:val="006D0773"/>
    <w:rsid w:val="006D0B2C"/>
    <w:rsid w:val="006D0BDA"/>
    <w:rsid w:val="006D1061"/>
    <w:rsid w:val="006D167F"/>
    <w:rsid w:val="006D1A7B"/>
    <w:rsid w:val="006D1B7A"/>
    <w:rsid w:val="006D1F13"/>
    <w:rsid w:val="006D2165"/>
    <w:rsid w:val="006D224E"/>
    <w:rsid w:val="006D2AF5"/>
    <w:rsid w:val="006D3535"/>
    <w:rsid w:val="006D3A24"/>
    <w:rsid w:val="006D44CB"/>
    <w:rsid w:val="006D473C"/>
    <w:rsid w:val="006D494F"/>
    <w:rsid w:val="006D4A06"/>
    <w:rsid w:val="006D4B37"/>
    <w:rsid w:val="006D5590"/>
    <w:rsid w:val="006D5E5B"/>
    <w:rsid w:val="006D5FCD"/>
    <w:rsid w:val="006D67D2"/>
    <w:rsid w:val="006D6A23"/>
    <w:rsid w:val="006D7268"/>
    <w:rsid w:val="006D72F6"/>
    <w:rsid w:val="006D7B4E"/>
    <w:rsid w:val="006D7C38"/>
    <w:rsid w:val="006E0117"/>
    <w:rsid w:val="006E02A2"/>
    <w:rsid w:val="006E038C"/>
    <w:rsid w:val="006E0509"/>
    <w:rsid w:val="006E0717"/>
    <w:rsid w:val="006E0918"/>
    <w:rsid w:val="006E0B99"/>
    <w:rsid w:val="006E0D54"/>
    <w:rsid w:val="006E1CD2"/>
    <w:rsid w:val="006E20AE"/>
    <w:rsid w:val="006E2171"/>
    <w:rsid w:val="006E239E"/>
    <w:rsid w:val="006E23E0"/>
    <w:rsid w:val="006E2B13"/>
    <w:rsid w:val="006E2B2B"/>
    <w:rsid w:val="006E2D10"/>
    <w:rsid w:val="006E2F5A"/>
    <w:rsid w:val="006E33E8"/>
    <w:rsid w:val="006E353F"/>
    <w:rsid w:val="006E37FF"/>
    <w:rsid w:val="006E3CA1"/>
    <w:rsid w:val="006E3CA7"/>
    <w:rsid w:val="006E3F53"/>
    <w:rsid w:val="006E42A2"/>
    <w:rsid w:val="006E4B85"/>
    <w:rsid w:val="006E4D3B"/>
    <w:rsid w:val="006E5061"/>
    <w:rsid w:val="006E5708"/>
    <w:rsid w:val="006E589E"/>
    <w:rsid w:val="006E5C0B"/>
    <w:rsid w:val="006E61D6"/>
    <w:rsid w:val="006E6308"/>
    <w:rsid w:val="006E643E"/>
    <w:rsid w:val="006E66F2"/>
    <w:rsid w:val="006E6807"/>
    <w:rsid w:val="006E6873"/>
    <w:rsid w:val="006E6C22"/>
    <w:rsid w:val="006E6C41"/>
    <w:rsid w:val="006E72A8"/>
    <w:rsid w:val="006E7561"/>
    <w:rsid w:val="006E7673"/>
    <w:rsid w:val="006E7C8D"/>
    <w:rsid w:val="006E7CEE"/>
    <w:rsid w:val="006F0533"/>
    <w:rsid w:val="006F0865"/>
    <w:rsid w:val="006F0E18"/>
    <w:rsid w:val="006F0F36"/>
    <w:rsid w:val="006F0F5A"/>
    <w:rsid w:val="006F0FD1"/>
    <w:rsid w:val="006F147E"/>
    <w:rsid w:val="006F177B"/>
    <w:rsid w:val="006F195A"/>
    <w:rsid w:val="006F2214"/>
    <w:rsid w:val="006F268F"/>
    <w:rsid w:val="006F3539"/>
    <w:rsid w:val="006F36BC"/>
    <w:rsid w:val="006F38DB"/>
    <w:rsid w:val="006F3972"/>
    <w:rsid w:val="006F39A6"/>
    <w:rsid w:val="006F3E54"/>
    <w:rsid w:val="006F451D"/>
    <w:rsid w:val="006F4AF1"/>
    <w:rsid w:val="006F4BA9"/>
    <w:rsid w:val="006F4EE5"/>
    <w:rsid w:val="006F4F02"/>
    <w:rsid w:val="006F55D6"/>
    <w:rsid w:val="006F5633"/>
    <w:rsid w:val="006F56D7"/>
    <w:rsid w:val="006F5746"/>
    <w:rsid w:val="006F5C6C"/>
    <w:rsid w:val="006F6286"/>
    <w:rsid w:val="006F6510"/>
    <w:rsid w:val="006F6884"/>
    <w:rsid w:val="006F7006"/>
    <w:rsid w:val="006F7065"/>
    <w:rsid w:val="006F73AC"/>
    <w:rsid w:val="006F7754"/>
    <w:rsid w:val="006F7A73"/>
    <w:rsid w:val="006F7D74"/>
    <w:rsid w:val="00700422"/>
    <w:rsid w:val="0070060B"/>
    <w:rsid w:val="007008BA"/>
    <w:rsid w:val="00700EE3"/>
    <w:rsid w:val="00701074"/>
    <w:rsid w:val="007012F4"/>
    <w:rsid w:val="007017D9"/>
    <w:rsid w:val="00701861"/>
    <w:rsid w:val="00701A0D"/>
    <w:rsid w:val="00701C8F"/>
    <w:rsid w:val="007020BC"/>
    <w:rsid w:val="007024F7"/>
    <w:rsid w:val="007032F1"/>
    <w:rsid w:val="0070346E"/>
    <w:rsid w:val="0070369E"/>
    <w:rsid w:val="007038FA"/>
    <w:rsid w:val="00703ABA"/>
    <w:rsid w:val="0070404F"/>
    <w:rsid w:val="0070522F"/>
    <w:rsid w:val="007055D8"/>
    <w:rsid w:val="00705CA7"/>
    <w:rsid w:val="00705D45"/>
    <w:rsid w:val="00706182"/>
    <w:rsid w:val="007063DC"/>
    <w:rsid w:val="00706D7B"/>
    <w:rsid w:val="00706E00"/>
    <w:rsid w:val="0070737F"/>
    <w:rsid w:val="00707856"/>
    <w:rsid w:val="00707A57"/>
    <w:rsid w:val="00710378"/>
    <w:rsid w:val="00710521"/>
    <w:rsid w:val="007109F2"/>
    <w:rsid w:val="00710C22"/>
    <w:rsid w:val="00710FCA"/>
    <w:rsid w:val="00711022"/>
    <w:rsid w:val="00711BE5"/>
    <w:rsid w:val="00712270"/>
    <w:rsid w:val="00712D72"/>
    <w:rsid w:val="00712E33"/>
    <w:rsid w:val="00712EB3"/>
    <w:rsid w:val="0071300D"/>
    <w:rsid w:val="00713720"/>
    <w:rsid w:val="00713A54"/>
    <w:rsid w:val="00714318"/>
    <w:rsid w:val="007149E7"/>
    <w:rsid w:val="00714DC4"/>
    <w:rsid w:val="00714F8D"/>
    <w:rsid w:val="007153E7"/>
    <w:rsid w:val="0071577D"/>
    <w:rsid w:val="0071579B"/>
    <w:rsid w:val="00715AEC"/>
    <w:rsid w:val="00715B0B"/>
    <w:rsid w:val="00715CF8"/>
    <w:rsid w:val="00716ADB"/>
    <w:rsid w:val="00716B40"/>
    <w:rsid w:val="00716FAA"/>
    <w:rsid w:val="0071779E"/>
    <w:rsid w:val="00717863"/>
    <w:rsid w:val="00717A65"/>
    <w:rsid w:val="00720124"/>
    <w:rsid w:val="0072013B"/>
    <w:rsid w:val="0072022C"/>
    <w:rsid w:val="00720829"/>
    <w:rsid w:val="007208FB"/>
    <w:rsid w:val="00720998"/>
    <w:rsid w:val="00720DAB"/>
    <w:rsid w:val="00720F44"/>
    <w:rsid w:val="00720F61"/>
    <w:rsid w:val="0072139C"/>
    <w:rsid w:val="0072155E"/>
    <w:rsid w:val="00721A7D"/>
    <w:rsid w:val="00722097"/>
    <w:rsid w:val="007220E2"/>
    <w:rsid w:val="0072217F"/>
    <w:rsid w:val="007222A5"/>
    <w:rsid w:val="00722B6B"/>
    <w:rsid w:val="00722C03"/>
    <w:rsid w:val="00722C46"/>
    <w:rsid w:val="00722E01"/>
    <w:rsid w:val="00722EA8"/>
    <w:rsid w:val="00722FEF"/>
    <w:rsid w:val="0072301D"/>
    <w:rsid w:val="00723276"/>
    <w:rsid w:val="0072327B"/>
    <w:rsid w:val="0072393C"/>
    <w:rsid w:val="00723C0F"/>
    <w:rsid w:val="00723FF7"/>
    <w:rsid w:val="00724092"/>
    <w:rsid w:val="00724300"/>
    <w:rsid w:val="00724800"/>
    <w:rsid w:val="00724929"/>
    <w:rsid w:val="00724B94"/>
    <w:rsid w:val="00724C21"/>
    <w:rsid w:val="00724F2E"/>
    <w:rsid w:val="007258E2"/>
    <w:rsid w:val="00725AD7"/>
    <w:rsid w:val="00725B0F"/>
    <w:rsid w:val="00725D0B"/>
    <w:rsid w:val="00725F57"/>
    <w:rsid w:val="007260BA"/>
    <w:rsid w:val="00726898"/>
    <w:rsid w:val="007268C5"/>
    <w:rsid w:val="00726D79"/>
    <w:rsid w:val="00727139"/>
    <w:rsid w:val="00727359"/>
    <w:rsid w:val="00727B5E"/>
    <w:rsid w:val="00727C2E"/>
    <w:rsid w:val="00727C9E"/>
    <w:rsid w:val="007301A6"/>
    <w:rsid w:val="0073092D"/>
    <w:rsid w:val="00730940"/>
    <w:rsid w:val="00730B9B"/>
    <w:rsid w:val="00730DFC"/>
    <w:rsid w:val="00731491"/>
    <w:rsid w:val="00731BCE"/>
    <w:rsid w:val="007320A0"/>
    <w:rsid w:val="007322DE"/>
    <w:rsid w:val="00732B84"/>
    <w:rsid w:val="00732D7E"/>
    <w:rsid w:val="00732F0B"/>
    <w:rsid w:val="00733058"/>
    <w:rsid w:val="00733328"/>
    <w:rsid w:val="00733886"/>
    <w:rsid w:val="00733A1B"/>
    <w:rsid w:val="00733C0E"/>
    <w:rsid w:val="00733CF7"/>
    <w:rsid w:val="00733DD5"/>
    <w:rsid w:val="007344D6"/>
    <w:rsid w:val="00734901"/>
    <w:rsid w:val="00734C13"/>
    <w:rsid w:val="00734C70"/>
    <w:rsid w:val="00734DF2"/>
    <w:rsid w:val="00734DF9"/>
    <w:rsid w:val="00734E92"/>
    <w:rsid w:val="00734F7D"/>
    <w:rsid w:val="00734FBD"/>
    <w:rsid w:val="007351D7"/>
    <w:rsid w:val="007351FC"/>
    <w:rsid w:val="00735556"/>
    <w:rsid w:val="00735F59"/>
    <w:rsid w:val="007362D7"/>
    <w:rsid w:val="007363BF"/>
    <w:rsid w:val="00736914"/>
    <w:rsid w:val="00736ED9"/>
    <w:rsid w:val="007371E2"/>
    <w:rsid w:val="007371F4"/>
    <w:rsid w:val="0073748B"/>
    <w:rsid w:val="007374A0"/>
    <w:rsid w:val="007377B4"/>
    <w:rsid w:val="00737AA7"/>
    <w:rsid w:val="007409B0"/>
    <w:rsid w:val="007409E1"/>
    <w:rsid w:val="007412B8"/>
    <w:rsid w:val="00741459"/>
    <w:rsid w:val="007418E6"/>
    <w:rsid w:val="00741C01"/>
    <w:rsid w:val="007421AE"/>
    <w:rsid w:val="00742228"/>
    <w:rsid w:val="007427F0"/>
    <w:rsid w:val="007428F2"/>
    <w:rsid w:val="00742E4E"/>
    <w:rsid w:val="00743574"/>
    <w:rsid w:val="00744163"/>
    <w:rsid w:val="007444C2"/>
    <w:rsid w:val="007444FB"/>
    <w:rsid w:val="007445C3"/>
    <w:rsid w:val="0074470A"/>
    <w:rsid w:val="00744830"/>
    <w:rsid w:val="00744BE5"/>
    <w:rsid w:val="00744ECC"/>
    <w:rsid w:val="0074554D"/>
    <w:rsid w:val="007455F4"/>
    <w:rsid w:val="00746C39"/>
    <w:rsid w:val="00746E2A"/>
    <w:rsid w:val="00746F8F"/>
    <w:rsid w:val="00747197"/>
    <w:rsid w:val="0074751B"/>
    <w:rsid w:val="0074765F"/>
    <w:rsid w:val="00747DCD"/>
    <w:rsid w:val="0075000F"/>
    <w:rsid w:val="00750597"/>
    <w:rsid w:val="007507D4"/>
    <w:rsid w:val="0075086B"/>
    <w:rsid w:val="00750931"/>
    <w:rsid w:val="00750B5A"/>
    <w:rsid w:val="007512C4"/>
    <w:rsid w:val="00751330"/>
    <w:rsid w:val="00751FD1"/>
    <w:rsid w:val="007521F7"/>
    <w:rsid w:val="0075239B"/>
    <w:rsid w:val="007529F2"/>
    <w:rsid w:val="0075318B"/>
    <w:rsid w:val="0075322A"/>
    <w:rsid w:val="007536C8"/>
    <w:rsid w:val="007537AD"/>
    <w:rsid w:val="00753E45"/>
    <w:rsid w:val="00753F28"/>
    <w:rsid w:val="00754298"/>
    <w:rsid w:val="00754371"/>
    <w:rsid w:val="00754374"/>
    <w:rsid w:val="00754EB3"/>
    <w:rsid w:val="007550A2"/>
    <w:rsid w:val="00755D39"/>
    <w:rsid w:val="00755E19"/>
    <w:rsid w:val="00756988"/>
    <w:rsid w:val="007569D5"/>
    <w:rsid w:val="0075700E"/>
    <w:rsid w:val="00757218"/>
    <w:rsid w:val="0075740C"/>
    <w:rsid w:val="0075784C"/>
    <w:rsid w:val="00757EF6"/>
    <w:rsid w:val="00760C14"/>
    <w:rsid w:val="00760CBC"/>
    <w:rsid w:val="00760D23"/>
    <w:rsid w:val="00761652"/>
    <w:rsid w:val="00761696"/>
    <w:rsid w:val="00762822"/>
    <w:rsid w:val="0076355B"/>
    <w:rsid w:val="007635EA"/>
    <w:rsid w:val="007638DD"/>
    <w:rsid w:val="00763B43"/>
    <w:rsid w:val="00763CF4"/>
    <w:rsid w:val="00763DD5"/>
    <w:rsid w:val="0076461D"/>
    <w:rsid w:val="00764750"/>
    <w:rsid w:val="007647CC"/>
    <w:rsid w:val="007649C1"/>
    <w:rsid w:val="00764DD1"/>
    <w:rsid w:val="00764FE0"/>
    <w:rsid w:val="00765095"/>
    <w:rsid w:val="0076551A"/>
    <w:rsid w:val="007655C3"/>
    <w:rsid w:val="00765903"/>
    <w:rsid w:val="00765C9E"/>
    <w:rsid w:val="00765CC8"/>
    <w:rsid w:val="00766277"/>
    <w:rsid w:val="0076675D"/>
    <w:rsid w:val="00766995"/>
    <w:rsid w:val="00766D4F"/>
    <w:rsid w:val="00767377"/>
    <w:rsid w:val="007704B3"/>
    <w:rsid w:val="00770585"/>
    <w:rsid w:val="0077070C"/>
    <w:rsid w:val="00770B6E"/>
    <w:rsid w:val="007713F7"/>
    <w:rsid w:val="0077151B"/>
    <w:rsid w:val="00771554"/>
    <w:rsid w:val="00771C4D"/>
    <w:rsid w:val="00771F09"/>
    <w:rsid w:val="0077205F"/>
    <w:rsid w:val="00772100"/>
    <w:rsid w:val="00772215"/>
    <w:rsid w:val="0077235B"/>
    <w:rsid w:val="007729FC"/>
    <w:rsid w:val="00772A51"/>
    <w:rsid w:val="00772A72"/>
    <w:rsid w:val="00773446"/>
    <w:rsid w:val="00773450"/>
    <w:rsid w:val="00773CF7"/>
    <w:rsid w:val="00773DE9"/>
    <w:rsid w:val="00773E4F"/>
    <w:rsid w:val="00773F66"/>
    <w:rsid w:val="0077409E"/>
    <w:rsid w:val="00774C72"/>
    <w:rsid w:val="00774DB7"/>
    <w:rsid w:val="0077536F"/>
    <w:rsid w:val="007758D8"/>
    <w:rsid w:val="00775939"/>
    <w:rsid w:val="00775D9D"/>
    <w:rsid w:val="007762EB"/>
    <w:rsid w:val="007763E5"/>
    <w:rsid w:val="00776508"/>
    <w:rsid w:val="00776A99"/>
    <w:rsid w:val="00776E28"/>
    <w:rsid w:val="00776EBE"/>
    <w:rsid w:val="00776F1F"/>
    <w:rsid w:val="007770B4"/>
    <w:rsid w:val="00777BCA"/>
    <w:rsid w:val="00780525"/>
    <w:rsid w:val="007807AF"/>
    <w:rsid w:val="00780813"/>
    <w:rsid w:val="00780D44"/>
    <w:rsid w:val="00780D94"/>
    <w:rsid w:val="007810E0"/>
    <w:rsid w:val="00781754"/>
    <w:rsid w:val="007818BE"/>
    <w:rsid w:val="00781CD0"/>
    <w:rsid w:val="00781D37"/>
    <w:rsid w:val="00781FD9"/>
    <w:rsid w:val="00782717"/>
    <w:rsid w:val="00782E03"/>
    <w:rsid w:val="0078304F"/>
    <w:rsid w:val="0078393F"/>
    <w:rsid w:val="007844CD"/>
    <w:rsid w:val="007856AA"/>
    <w:rsid w:val="00785788"/>
    <w:rsid w:val="00785A4A"/>
    <w:rsid w:val="00785AA7"/>
    <w:rsid w:val="00785B42"/>
    <w:rsid w:val="00786162"/>
    <w:rsid w:val="00786539"/>
    <w:rsid w:val="00786E18"/>
    <w:rsid w:val="00786ECF"/>
    <w:rsid w:val="00786F1B"/>
    <w:rsid w:val="0078754E"/>
    <w:rsid w:val="007878BA"/>
    <w:rsid w:val="00790222"/>
    <w:rsid w:val="0079054D"/>
    <w:rsid w:val="007905E6"/>
    <w:rsid w:val="00790FF0"/>
    <w:rsid w:val="007912D1"/>
    <w:rsid w:val="007912DB"/>
    <w:rsid w:val="0079154D"/>
    <w:rsid w:val="00791593"/>
    <w:rsid w:val="007918C0"/>
    <w:rsid w:val="007919C8"/>
    <w:rsid w:val="007919CC"/>
    <w:rsid w:val="00791D1F"/>
    <w:rsid w:val="00791DA6"/>
    <w:rsid w:val="00791E51"/>
    <w:rsid w:val="00791F3E"/>
    <w:rsid w:val="00792149"/>
    <w:rsid w:val="00792635"/>
    <w:rsid w:val="007927C3"/>
    <w:rsid w:val="007928CF"/>
    <w:rsid w:val="007929F8"/>
    <w:rsid w:val="00792ABD"/>
    <w:rsid w:val="00792B2A"/>
    <w:rsid w:val="00792F2D"/>
    <w:rsid w:val="00793282"/>
    <w:rsid w:val="007932E1"/>
    <w:rsid w:val="007939C1"/>
    <w:rsid w:val="00793C11"/>
    <w:rsid w:val="00793EAF"/>
    <w:rsid w:val="00794890"/>
    <w:rsid w:val="0079495F"/>
    <w:rsid w:val="007951A2"/>
    <w:rsid w:val="007953E3"/>
    <w:rsid w:val="00795EC7"/>
    <w:rsid w:val="00796417"/>
    <w:rsid w:val="00796659"/>
    <w:rsid w:val="00797094"/>
    <w:rsid w:val="00797369"/>
    <w:rsid w:val="0079737A"/>
    <w:rsid w:val="00797875"/>
    <w:rsid w:val="00797BC5"/>
    <w:rsid w:val="007A0621"/>
    <w:rsid w:val="007A0D35"/>
    <w:rsid w:val="007A0E28"/>
    <w:rsid w:val="007A0F1C"/>
    <w:rsid w:val="007A12AB"/>
    <w:rsid w:val="007A1AB4"/>
    <w:rsid w:val="007A1D77"/>
    <w:rsid w:val="007A1E48"/>
    <w:rsid w:val="007A23CC"/>
    <w:rsid w:val="007A2C0E"/>
    <w:rsid w:val="007A3094"/>
    <w:rsid w:val="007A346C"/>
    <w:rsid w:val="007A3562"/>
    <w:rsid w:val="007A3705"/>
    <w:rsid w:val="007A3838"/>
    <w:rsid w:val="007A3963"/>
    <w:rsid w:val="007A3A0C"/>
    <w:rsid w:val="007A42AE"/>
    <w:rsid w:val="007A456D"/>
    <w:rsid w:val="007A53A9"/>
    <w:rsid w:val="007A5524"/>
    <w:rsid w:val="007A5B79"/>
    <w:rsid w:val="007A5E46"/>
    <w:rsid w:val="007A5EDF"/>
    <w:rsid w:val="007A696B"/>
    <w:rsid w:val="007A6AF9"/>
    <w:rsid w:val="007A6B0A"/>
    <w:rsid w:val="007A6F8B"/>
    <w:rsid w:val="007A73C9"/>
    <w:rsid w:val="007A74F7"/>
    <w:rsid w:val="007A753D"/>
    <w:rsid w:val="007A761D"/>
    <w:rsid w:val="007A77F7"/>
    <w:rsid w:val="007A7C47"/>
    <w:rsid w:val="007A7DC2"/>
    <w:rsid w:val="007B055A"/>
    <w:rsid w:val="007B05E0"/>
    <w:rsid w:val="007B07BB"/>
    <w:rsid w:val="007B08D5"/>
    <w:rsid w:val="007B0B84"/>
    <w:rsid w:val="007B0D65"/>
    <w:rsid w:val="007B0FF2"/>
    <w:rsid w:val="007B1F30"/>
    <w:rsid w:val="007B2402"/>
    <w:rsid w:val="007B28E8"/>
    <w:rsid w:val="007B29D4"/>
    <w:rsid w:val="007B2E29"/>
    <w:rsid w:val="007B3B8B"/>
    <w:rsid w:val="007B3EEE"/>
    <w:rsid w:val="007B3F17"/>
    <w:rsid w:val="007B4229"/>
    <w:rsid w:val="007B46B6"/>
    <w:rsid w:val="007B46C2"/>
    <w:rsid w:val="007B47A7"/>
    <w:rsid w:val="007B486A"/>
    <w:rsid w:val="007B53F8"/>
    <w:rsid w:val="007B54BE"/>
    <w:rsid w:val="007B5E9D"/>
    <w:rsid w:val="007B61C7"/>
    <w:rsid w:val="007B6319"/>
    <w:rsid w:val="007B6726"/>
    <w:rsid w:val="007B6954"/>
    <w:rsid w:val="007B6EAF"/>
    <w:rsid w:val="007B71EC"/>
    <w:rsid w:val="007B755F"/>
    <w:rsid w:val="007B7742"/>
    <w:rsid w:val="007B77A6"/>
    <w:rsid w:val="007B7849"/>
    <w:rsid w:val="007B7981"/>
    <w:rsid w:val="007C03CE"/>
    <w:rsid w:val="007C0C68"/>
    <w:rsid w:val="007C1557"/>
    <w:rsid w:val="007C198F"/>
    <w:rsid w:val="007C2171"/>
    <w:rsid w:val="007C2262"/>
    <w:rsid w:val="007C24B1"/>
    <w:rsid w:val="007C28AE"/>
    <w:rsid w:val="007C28C3"/>
    <w:rsid w:val="007C29D7"/>
    <w:rsid w:val="007C2A28"/>
    <w:rsid w:val="007C2AD4"/>
    <w:rsid w:val="007C2BEB"/>
    <w:rsid w:val="007C2DE8"/>
    <w:rsid w:val="007C34B7"/>
    <w:rsid w:val="007C36DA"/>
    <w:rsid w:val="007C378A"/>
    <w:rsid w:val="007C3849"/>
    <w:rsid w:val="007C3BDE"/>
    <w:rsid w:val="007C3E97"/>
    <w:rsid w:val="007C43B0"/>
    <w:rsid w:val="007C446F"/>
    <w:rsid w:val="007C48C1"/>
    <w:rsid w:val="007C49EB"/>
    <w:rsid w:val="007C4A1A"/>
    <w:rsid w:val="007C4AA6"/>
    <w:rsid w:val="007C4AD7"/>
    <w:rsid w:val="007C60E0"/>
    <w:rsid w:val="007C63C9"/>
    <w:rsid w:val="007C646A"/>
    <w:rsid w:val="007C6F12"/>
    <w:rsid w:val="007C7246"/>
    <w:rsid w:val="007C77F5"/>
    <w:rsid w:val="007C7A81"/>
    <w:rsid w:val="007C7B81"/>
    <w:rsid w:val="007C7EA7"/>
    <w:rsid w:val="007D006A"/>
    <w:rsid w:val="007D0C76"/>
    <w:rsid w:val="007D0CA2"/>
    <w:rsid w:val="007D0F8F"/>
    <w:rsid w:val="007D0FA8"/>
    <w:rsid w:val="007D106C"/>
    <w:rsid w:val="007D1144"/>
    <w:rsid w:val="007D1592"/>
    <w:rsid w:val="007D16C0"/>
    <w:rsid w:val="007D2157"/>
    <w:rsid w:val="007D26E9"/>
    <w:rsid w:val="007D27EC"/>
    <w:rsid w:val="007D2D3C"/>
    <w:rsid w:val="007D2EBE"/>
    <w:rsid w:val="007D2F3D"/>
    <w:rsid w:val="007D3621"/>
    <w:rsid w:val="007D3BFB"/>
    <w:rsid w:val="007D3C22"/>
    <w:rsid w:val="007D3E69"/>
    <w:rsid w:val="007D404A"/>
    <w:rsid w:val="007D531D"/>
    <w:rsid w:val="007D5335"/>
    <w:rsid w:val="007D534C"/>
    <w:rsid w:val="007D59CE"/>
    <w:rsid w:val="007D5B5B"/>
    <w:rsid w:val="007D5D92"/>
    <w:rsid w:val="007D602A"/>
    <w:rsid w:val="007D615B"/>
    <w:rsid w:val="007D6520"/>
    <w:rsid w:val="007D6612"/>
    <w:rsid w:val="007D66E4"/>
    <w:rsid w:val="007D6726"/>
    <w:rsid w:val="007D6960"/>
    <w:rsid w:val="007D6DB9"/>
    <w:rsid w:val="007D6E18"/>
    <w:rsid w:val="007D7251"/>
    <w:rsid w:val="007D75A8"/>
    <w:rsid w:val="007D7B0C"/>
    <w:rsid w:val="007D7CA0"/>
    <w:rsid w:val="007E01F1"/>
    <w:rsid w:val="007E0365"/>
    <w:rsid w:val="007E0504"/>
    <w:rsid w:val="007E0535"/>
    <w:rsid w:val="007E073A"/>
    <w:rsid w:val="007E08A2"/>
    <w:rsid w:val="007E0A8D"/>
    <w:rsid w:val="007E0BC5"/>
    <w:rsid w:val="007E0C92"/>
    <w:rsid w:val="007E0F2D"/>
    <w:rsid w:val="007E0F75"/>
    <w:rsid w:val="007E1B98"/>
    <w:rsid w:val="007E20FF"/>
    <w:rsid w:val="007E2297"/>
    <w:rsid w:val="007E22AB"/>
    <w:rsid w:val="007E23D1"/>
    <w:rsid w:val="007E2D03"/>
    <w:rsid w:val="007E2F79"/>
    <w:rsid w:val="007E346E"/>
    <w:rsid w:val="007E365F"/>
    <w:rsid w:val="007E366F"/>
    <w:rsid w:val="007E3B97"/>
    <w:rsid w:val="007E4471"/>
    <w:rsid w:val="007E48C8"/>
    <w:rsid w:val="007E4EC1"/>
    <w:rsid w:val="007E4EFD"/>
    <w:rsid w:val="007E5088"/>
    <w:rsid w:val="007E5272"/>
    <w:rsid w:val="007E531B"/>
    <w:rsid w:val="007E5499"/>
    <w:rsid w:val="007E597A"/>
    <w:rsid w:val="007E5CFB"/>
    <w:rsid w:val="007E5D6A"/>
    <w:rsid w:val="007E5F51"/>
    <w:rsid w:val="007E60AD"/>
    <w:rsid w:val="007E66BD"/>
    <w:rsid w:val="007E69BD"/>
    <w:rsid w:val="007E6C26"/>
    <w:rsid w:val="007E6C3B"/>
    <w:rsid w:val="007E6EBF"/>
    <w:rsid w:val="007E6F17"/>
    <w:rsid w:val="007E7472"/>
    <w:rsid w:val="007E7CD5"/>
    <w:rsid w:val="007F065D"/>
    <w:rsid w:val="007F0933"/>
    <w:rsid w:val="007F096C"/>
    <w:rsid w:val="007F0A33"/>
    <w:rsid w:val="007F10B1"/>
    <w:rsid w:val="007F1192"/>
    <w:rsid w:val="007F1306"/>
    <w:rsid w:val="007F1597"/>
    <w:rsid w:val="007F1611"/>
    <w:rsid w:val="007F199C"/>
    <w:rsid w:val="007F1AD4"/>
    <w:rsid w:val="007F20A9"/>
    <w:rsid w:val="007F25DB"/>
    <w:rsid w:val="007F31C1"/>
    <w:rsid w:val="007F375A"/>
    <w:rsid w:val="007F3C1E"/>
    <w:rsid w:val="007F439F"/>
    <w:rsid w:val="007F459A"/>
    <w:rsid w:val="007F4836"/>
    <w:rsid w:val="007F4C41"/>
    <w:rsid w:val="007F4EF2"/>
    <w:rsid w:val="007F4F8E"/>
    <w:rsid w:val="007F5239"/>
    <w:rsid w:val="007F5254"/>
    <w:rsid w:val="007F528A"/>
    <w:rsid w:val="007F56A2"/>
    <w:rsid w:val="007F5EB8"/>
    <w:rsid w:val="007F5F77"/>
    <w:rsid w:val="007F6059"/>
    <w:rsid w:val="007F6288"/>
    <w:rsid w:val="007F62AC"/>
    <w:rsid w:val="007F635A"/>
    <w:rsid w:val="007F6544"/>
    <w:rsid w:val="007F694D"/>
    <w:rsid w:val="007F700F"/>
    <w:rsid w:val="007F70D5"/>
    <w:rsid w:val="008001A4"/>
    <w:rsid w:val="00800C0C"/>
    <w:rsid w:val="00800D69"/>
    <w:rsid w:val="00800E50"/>
    <w:rsid w:val="0080186A"/>
    <w:rsid w:val="00801C39"/>
    <w:rsid w:val="00801CCE"/>
    <w:rsid w:val="00801D7C"/>
    <w:rsid w:val="008021CB"/>
    <w:rsid w:val="00802396"/>
    <w:rsid w:val="008028D0"/>
    <w:rsid w:val="00802B25"/>
    <w:rsid w:val="00802B83"/>
    <w:rsid w:val="00802F45"/>
    <w:rsid w:val="0080325C"/>
    <w:rsid w:val="0080350B"/>
    <w:rsid w:val="00803699"/>
    <w:rsid w:val="00803CB0"/>
    <w:rsid w:val="00804076"/>
    <w:rsid w:val="0080410B"/>
    <w:rsid w:val="00804342"/>
    <w:rsid w:val="008044D9"/>
    <w:rsid w:val="00804A91"/>
    <w:rsid w:val="00804FF7"/>
    <w:rsid w:val="008051D8"/>
    <w:rsid w:val="0080529C"/>
    <w:rsid w:val="00805365"/>
    <w:rsid w:val="0080564B"/>
    <w:rsid w:val="008056DB"/>
    <w:rsid w:val="0080586B"/>
    <w:rsid w:val="0080604C"/>
    <w:rsid w:val="008062B3"/>
    <w:rsid w:val="00806737"/>
    <w:rsid w:val="00806C0A"/>
    <w:rsid w:val="00806E1E"/>
    <w:rsid w:val="00807206"/>
    <w:rsid w:val="00807319"/>
    <w:rsid w:val="00807506"/>
    <w:rsid w:val="008079C4"/>
    <w:rsid w:val="00807FC8"/>
    <w:rsid w:val="00810756"/>
    <w:rsid w:val="00810994"/>
    <w:rsid w:val="00810AA7"/>
    <w:rsid w:val="00810BC7"/>
    <w:rsid w:val="00810C50"/>
    <w:rsid w:val="00810E45"/>
    <w:rsid w:val="00811661"/>
    <w:rsid w:val="00811BC7"/>
    <w:rsid w:val="00811DA1"/>
    <w:rsid w:val="00811ED0"/>
    <w:rsid w:val="00811FCD"/>
    <w:rsid w:val="0081326A"/>
    <w:rsid w:val="00813545"/>
    <w:rsid w:val="008136E8"/>
    <w:rsid w:val="00813E7C"/>
    <w:rsid w:val="00814413"/>
    <w:rsid w:val="008145DC"/>
    <w:rsid w:val="00814703"/>
    <w:rsid w:val="0081497A"/>
    <w:rsid w:val="00814BEE"/>
    <w:rsid w:val="00814C71"/>
    <w:rsid w:val="00814FFB"/>
    <w:rsid w:val="00815140"/>
    <w:rsid w:val="008151BC"/>
    <w:rsid w:val="0081537D"/>
    <w:rsid w:val="008155A2"/>
    <w:rsid w:val="008158A7"/>
    <w:rsid w:val="00816871"/>
    <w:rsid w:val="00816A81"/>
    <w:rsid w:val="00816BDD"/>
    <w:rsid w:val="00816C1C"/>
    <w:rsid w:val="008172D9"/>
    <w:rsid w:val="00817C4D"/>
    <w:rsid w:val="0082071C"/>
    <w:rsid w:val="00820A50"/>
    <w:rsid w:val="00820A5E"/>
    <w:rsid w:val="00820A9D"/>
    <w:rsid w:val="00820E1A"/>
    <w:rsid w:val="0082103D"/>
    <w:rsid w:val="008212A6"/>
    <w:rsid w:val="00821680"/>
    <w:rsid w:val="00821979"/>
    <w:rsid w:val="00821A6A"/>
    <w:rsid w:val="00821DE6"/>
    <w:rsid w:val="00822080"/>
    <w:rsid w:val="00822209"/>
    <w:rsid w:val="008224C0"/>
    <w:rsid w:val="00822848"/>
    <w:rsid w:val="00822CEF"/>
    <w:rsid w:val="00822D0D"/>
    <w:rsid w:val="008233A1"/>
    <w:rsid w:val="00823531"/>
    <w:rsid w:val="00823869"/>
    <w:rsid w:val="008238EB"/>
    <w:rsid w:val="00824341"/>
    <w:rsid w:val="0082447E"/>
    <w:rsid w:val="0082467D"/>
    <w:rsid w:val="008248D8"/>
    <w:rsid w:val="00825020"/>
    <w:rsid w:val="00825247"/>
    <w:rsid w:val="008259B1"/>
    <w:rsid w:val="00825A34"/>
    <w:rsid w:val="00825B2E"/>
    <w:rsid w:val="00825B7E"/>
    <w:rsid w:val="00825CDB"/>
    <w:rsid w:val="00825E09"/>
    <w:rsid w:val="00825FA9"/>
    <w:rsid w:val="008263D6"/>
    <w:rsid w:val="00826D0B"/>
    <w:rsid w:val="00826E35"/>
    <w:rsid w:val="0082704D"/>
    <w:rsid w:val="00827276"/>
    <w:rsid w:val="00827ACA"/>
    <w:rsid w:val="00827AE2"/>
    <w:rsid w:val="00827C2D"/>
    <w:rsid w:val="00827CFF"/>
    <w:rsid w:val="00827EAA"/>
    <w:rsid w:val="00827FAE"/>
    <w:rsid w:val="008303C2"/>
    <w:rsid w:val="00830472"/>
    <w:rsid w:val="0083094E"/>
    <w:rsid w:val="00830CEF"/>
    <w:rsid w:val="00830DB2"/>
    <w:rsid w:val="00831547"/>
    <w:rsid w:val="00831742"/>
    <w:rsid w:val="00832446"/>
    <w:rsid w:val="00832A9E"/>
    <w:rsid w:val="00832CEB"/>
    <w:rsid w:val="008331C2"/>
    <w:rsid w:val="00833894"/>
    <w:rsid w:val="008340BA"/>
    <w:rsid w:val="00834790"/>
    <w:rsid w:val="00834C77"/>
    <w:rsid w:val="0083594E"/>
    <w:rsid w:val="008364DB"/>
    <w:rsid w:val="008364E2"/>
    <w:rsid w:val="00836D68"/>
    <w:rsid w:val="008373F8"/>
    <w:rsid w:val="008400E7"/>
    <w:rsid w:val="00840151"/>
    <w:rsid w:val="00840248"/>
    <w:rsid w:val="008402A4"/>
    <w:rsid w:val="00840468"/>
    <w:rsid w:val="008404EA"/>
    <w:rsid w:val="008407C2"/>
    <w:rsid w:val="00840B69"/>
    <w:rsid w:val="00840C63"/>
    <w:rsid w:val="00840D64"/>
    <w:rsid w:val="0084110F"/>
    <w:rsid w:val="0084130B"/>
    <w:rsid w:val="00841CA4"/>
    <w:rsid w:val="00842AFB"/>
    <w:rsid w:val="008434AB"/>
    <w:rsid w:val="008439A4"/>
    <w:rsid w:val="00843A55"/>
    <w:rsid w:val="00843BB7"/>
    <w:rsid w:val="00843D3D"/>
    <w:rsid w:val="00843DF0"/>
    <w:rsid w:val="00843DFF"/>
    <w:rsid w:val="00843E93"/>
    <w:rsid w:val="00843FC2"/>
    <w:rsid w:val="0084417A"/>
    <w:rsid w:val="008442D6"/>
    <w:rsid w:val="008448F4"/>
    <w:rsid w:val="0084491C"/>
    <w:rsid w:val="0084497F"/>
    <w:rsid w:val="00844A54"/>
    <w:rsid w:val="00844AA2"/>
    <w:rsid w:val="00844B2B"/>
    <w:rsid w:val="00844D51"/>
    <w:rsid w:val="00845162"/>
    <w:rsid w:val="008453AA"/>
    <w:rsid w:val="00845570"/>
    <w:rsid w:val="008455E6"/>
    <w:rsid w:val="0084561D"/>
    <w:rsid w:val="00845B27"/>
    <w:rsid w:val="00845F5E"/>
    <w:rsid w:val="008460EB"/>
    <w:rsid w:val="00846DFB"/>
    <w:rsid w:val="0084712A"/>
    <w:rsid w:val="0084767E"/>
    <w:rsid w:val="008478A5"/>
    <w:rsid w:val="0084798D"/>
    <w:rsid w:val="008479C5"/>
    <w:rsid w:val="00847C59"/>
    <w:rsid w:val="00847DC2"/>
    <w:rsid w:val="00850008"/>
    <w:rsid w:val="0085098A"/>
    <w:rsid w:val="008518C1"/>
    <w:rsid w:val="00852144"/>
    <w:rsid w:val="0085244F"/>
    <w:rsid w:val="0085285D"/>
    <w:rsid w:val="00852862"/>
    <w:rsid w:val="00852869"/>
    <w:rsid w:val="00852913"/>
    <w:rsid w:val="00852DDF"/>
    <w:rsid w:val="0085319D"/>
    <w:rsid w:val="008531C3"/>
    <w:rsid w:val="0085327D"/>
    <w:rsid w:val="0085393A"/>
    <w:rsid w:val="00853A6D"/>
    <w:rsid w:val="00854507"/>
    <w:rsid w:val="00854D13"/>
    <w:rsid w:val="008552DA"/>
    <w:rsid w:val="00855334"/>
    <w:rsid w:val="008554F8"/>
    <w:rsid w:val="00855B84"/>
    <w:rsid w:val="00856470"/>
    <w:rsid w:val="008565D3"/>
    <w:rsid w:val="00856964"/>
    <w:rsid w:val="008569F4"/>
    <w:rsid w:val="00856CCF"/>
    <w:rsid w:val="00857032"/>
    <w:rsid w:val="008575B5"/>
    <w:rsid w:val="008576B5"/>
    <w:rsid w:val="00857745"/>
    <w:rsid w:val="00857A6D"/>
    <w:rsid w:val="0086012C"/>
    <w:rsid w:val="0086065F"/>
    <w:rsid w:val="0086080B"/>
    <w:rsid w:val="0086094A"/>
    <w:rsid w:val="00860B36"/>
    <w:rsid w:val="00860B98"/>
    <w:rsid w:val="00860C93"/>
    <w:rsid w:val="00860EA8"/>
    <w:rsid w:val="00860EEC"/>
    <w:rsid w:val="00860F1C"/>
    <w:rsid w:val="0086102F"/>
    <w:rsid w:val="00861114"/>
    <w:rsid w:val="00861139"/>
    <w:rsid w:val="008616BC"/>
    <w:rsid w:val="0086175E"/>
    <w:rsid w:val="00861950"/>
    <w:rsid w:val="00861B2C"/>
    <w:rsid w:val="00861C0A"/>
    <w:rsid w:val="00861E33"/>
    <w:rsid w:val="00862112"/>
    <w:rsid w:val="00862284"/>
    <w:rsid w:val="008629B0"/>
    <w:rsid w:val="00862B57"/>
    <w:rsid w:val="00862CA8"/>
    <w:rsid w:val="008634E7"/>
    <w:rsid w:val="00863555"/>
    <w:rsid w:val="00863731"/>
    <w:rsid w:val="00863B07"/>
    <w:rsid w:val="008647D9"/>
    <w:rsid w:val="00864916"/>
    <w:rsid w:val="00864AA6"/>
    <w:rsid w:val="00864C7F"/>
    <w:rsid w:val="00864F3B"/>
    <w:rsid w:val="00864FE1"/>
    <w:rsid w:val="0086547D"/>
    <w:rsid w:val="008658DF"/>
    <w:rsid w:val="00865B79"/>
    <w:rsid w:val="00865CA3"/>
    <w:rsid w:val="00865CE4"/>
    <w:rsid w:val="00866128"/>
    <w:rsid w:val="00866375"/>
    <w:rsid w:val="00866FD2"/>
    <w:rsid w:val="00867198"/>
    <w:rsid w:val="00867586"/>
    <w:rsid w:val="008678BE"/>
    <w:rsid w:val="00867A39"/>
    <w:rsid w:val="00867CC2"/>
    <w:rsid w:val="008703D0"/>
    <w:rsid w:val="008703E6"/>
    <w:rsid w:val="008709FA"/>
    <w:rsid w:val="00870BF7"/>
    <w:rsid w:val="00871418"/>
    <w:rsid w:val="00871CE8"/>
    <w:rsid w:val="00871FEE"/>
    <w:rsid w:val="0087251A"/>
    <w:rsid w:val="008725DF"/>
    <w:rsid w:val="008726E1"/>
    <w:rsid w:val="00872795"/>
    <w:rsid w:val="008728D3"/>
    <w:rsid w:val="00872CE6"/>
    <w:rsid w:val="00872D12"/>
    <w:rsid w:val="0087336F"/>
    <w:rsid w:val="008735F7"/>
    <w:rsid w:val="00873698"/>
    <w:rsid w:val="00873B06"/>
    <w:rsid w:val="00873B7B"/>
    <w:rsid w:val="00873D68"/>
    <w:rsid w:val="00874412"/>
    <w:rsid w:val="00874525"/>
    <w:rsid w:val="008748B1"/>
    <w:rsid w:val="0087550D"/>
    <w:rsid w:val="00875958"/>
    <w:rsid w:val="00875CF9"/>
    <w:rsid w:val="00875DB7"/>
    <w:rsid w:val="00875E33"/>
    <w:rsid w:val="00876017"/>
    <w:rsid w:val="008760BA"/>
    <w:rsid w:val="008761BE"/>
    <w:rsid w:val="00876764"/>
    <w:rsid w:val="0087691C"/>
    <w:rsid w:val="00876AAD"/>
    <w:rsid w:val="00876F8A"/>
    <w:rsid w:val="00877016"/>
    <w:rsid w:val="0087706B"/>
    <w:rsid w:val="0087787F"/>
    <w:rsid w:val="00877EC7"/>
    <w:rsid w:val="00877FA0"/>
    <w:rsid w:val="00877FE6"/>
    <w:rsid w:val="0088017D"/>
    <w:rsid w:val="008804F7"/>
    <w:rsid w:val="008808C6"/>
    <w:rsid w:val="00880B43"/>
    <w:rsid w:val="00880D01"/>
    <w:rsid w:val="00880D13"/>
    <w:rsid w:val="0088143B"/>
    <w:rsid w:val="00881537"/>
    <w:rsid w:val="0088157D"/>
    <w:rsid w:val="00881A4A"/>
    <w:rsid w:val="00881AB0"/>
    <w:rsid w:val="00881AD4"/>
    <w:rsid w:val="008822AC"/>
    <w:rsid w:val="00882347"/>
    <w:rsid w:val="008825A8"/>
    <w:rsid w:val="00882A12"/>
    <w:rsid w:val="00882C78"/>
    <w:rsid w:val="0088392C"/>
    <w:rsid w:val="00883A0C"/>
    <w:rsid w:val="0088451E"/>
    <w:rsid w:val="00884720"/>
    <w:rsid w:val="00884AC2"/>
    <w:rsid w:val="00884ACF"/>
    <w:rsid w:val="00885D58"/>
    <w:rsid w:val="00885E96"/>
    <w:rsid w:val="00885EAA"/>
    <w:rsid w:val="00885F31"/>
    <w:rsid w:val="00886365"/>
    <w:rsid w:val="008864C0"/>
    <w:rsid w:val="00886558"/>
    <w:rsid w:val="00886C9B"/>
    <w:rsid w:val="00886D74"/>
    <w:rsid w:val="0088710D"/>
    <w:rsid w:val="00887439"/>
    <w:rsid w:val="008875C0"/>
    <w:rsid w:val="008875EB"/>
    <w:rsid w:val="008876E9"/>
    <w:rsid w:val="008878EA"/>
    <w:rsid w:val="008879DB"/>
    <w:rsid w:val="00887E86"/>
    <w:rsid w:val="00887F72"/>
    <w:rsid w:val="00887FD3"/>
    <w:rsid w:val="00890190"/>
    <w:rsid w:val="008902CD"/>
    <w:rsid w:val="00890571"/>
    <w:rsid w:val="00891429"/>
    <w:rsid w:val="00891544"/>
    <w:rsid w:val="008918F9"/>
    <w:rsid w:val="00891C6C"/>
    <w:rsid w:val="0089205F"/>
    <w:rsid w:val="00892173"/>
    <w:rsid w:val="0089221B"/>
    <w:rsid w:val="0089224C"/>
    <w:rsid w:val="00892368"/>
    <w:rsid w:val="00892619"/>
    <w:rsid w:val="00892B41"/>
    <w:rsid w:val="00892D13"/>
    <w:rsid w:val="00892DDA"/>
    <w:rsid w:val="00892E0D"/>
    <w:rsid w:val="00893359"/>
    <w:rsid w:val="00893690"/>
    <w:rsid w:val="0089370E"/>
    <w:rsid w:val="00893F99"/>
    <w:rsid w:val="00894146"/>
    <w:rsid w:val="008945E8"/>
    <w:rsid w:val="00895837"/>
    <w:rsid w:val="008960C8"/>
    <w:rsid w:val="008960F2"/>
    <w:rsid w:val="00896198"/>
    <w:rsid w:val="00896424"/>
    <w:rsid w:val="00896FB7"/>
    <w:rsid w:val="0089736D"/>
    <w:rsid w:val="008973DE"/>
    <w:rsid w:val="0089777E"/>
    <w:rsid w:val="008979D7"/>
    <w:rsid w:val="00897A65"/>
    <w:rsid w:val="00897D06"/>
    <w:rsid w:val="00897FD9"/>
    <w:rsid w:val="008A00DE"/>
    <w:rsid w:val="008A025D"/>
    <w:rsid w:val="008A08D6"/>
    <w:rsid w:val="008A0915"/>
    <w:rsid w:val="008A0AA6"/>
    <w:rsid w:val="008A0AF5"/>
    <w:rsid w:val="008A0D08"/>
    <w:rsid w:val="008A0DCC"/>
    <w:rsid w:val="008A172F"/>
    <w:rsid w:val="008A1757"/>
    <w:rsid w:val="008A19E1"/>
    <w:rsid w:val="008A229E"/>
    <w:rsid w:val="008A23C2"/>
    <w:rsid w:val="008A2901"/>
    <w:rsid w:val="008A2FCF"/>
    <w:rsid w:val="008A3137"/>
    <w:rsid w:val="008A3225"/>
    <w:rsid w:val="008A3968"/>
    <w:rsid w:val="008A3CF7"/>
    <w:rsid w:val="008A3E10"/>
    <w:rsid w:val="008A4082"/>
    <w:rsid w:val="008A48A7"/>
    <w:rsid w:val="008A494F"/>
    <w:rsid w:val="008A4D31"/>
    <w:rsid w:val="008A4D74"/>
    <w:rsid w:val="008A4DB8"/>
    <w:rsid w:val="008A4E74"/>
    <w:rsid w:val="008A523E"/>
    <w:rsid w:val="008A5763"/>
    <w:rsid w:val="008A5F61"/>
    <w:rsid w:val="008A66C2"/>
    <w:rsid w:val="008A689C"/>
    <w:rsid w:val="008A6909"/>
    <w:rsid w:val="008A6BFF"/>
    <w:rsid w:val="008A6C7E"/>
    <w:rsid w:val="008A6F1F"/>
    <w:rsid w:val="008A737A"/>
    <w:rsid w:val="008A7703"/>
    <w:rsid w:val="008A78BA"/>
    <w:rsid w:val="008A7C66"/>
    <w:rsid w:val="008B0043"/>
    <w:rsid w:val="008B01B6"/>
    <w:rsid w:val="008B09D6"/>
    <w:rsid w:val="008B0B8D"/>
    <w:rsid w:val="008B11C5"/>
    <w:rsid w:val="008B19E5"/>
    <w:rsid w:val="008B1A9E"/>
    <w:rsid w:val="008B1E55"/>
    <w:rsid w:val="008B1FC4"/>
    <w:rsid w:val="008B207D"/>
    <w:rsid w:val="008B216C"/>
    <w:rsid w:val="008B2197"/>
    <w:rsid w:val="008B226D"/>
    <w:rsid w:val="008B2868"/>
    <w:rsid w:val="008B2DFD"/>
    <w:rsid w:val="008B31E2"/>
    <w:rsid w:val="008B3901"/>
    <w:rsid w:val="008B3B19"/>
    <w:rsid w:val="008B3D4A"/>
    <w:rsid w:val="008B4B05"/>
    <w:rsid w:val="008B4BE0"/>
    <w:rsid w:val="008B50AB"/>
    <w:rsid w:val="008B5523"/>
    <w:rsid w:val="008B58CA"/>
    <w:rsid w:val="008B61C1"/>
    <w:rsid w:val="008B643D"/>
    <w:rsid w:val="008B682E"/>
    <w:rsid w:val="008B6E12"/>
    <w:rsid w:val="008B7041"/>
    <w:rsid w:val="008B787E"/>
    <w:rsid w:val="008B7904"/>
    <w:rsid w:val="008B7B5B"/>
    <w:rsid w:val="008B7FC7"/>
    <w:rsid w:val="008C053C"/>
    <w:rsid w:val="008C0858"/>
    <w:rsid w:val="008C0A82"/>
    <w:rsid w:val="008C0AEC"/>
    <w:rsid w:val="008C0B1F"/>
    <w:rsid w:val="008C0E21"/>
    <w:rsid w:val="008C1421"/>
    <w:rsid w:val="008C1661"/>
    <w:rsid w:val="008C16A3"/>
    <w:rsid w:val="008C1B72"/>
    <w:rsid w:val="008C20B0"/>
    <w:rsid w:val="008C2323"/>
    <w:rsid w:val="008C292E"/>
    <w:rsid w:val="008C2DCD"/>
    <w:rsid w:val="008C2F30"/>
    <w:rsid w:val="008C3C18"/>
    <w:rsid w:val="008C43FA"/>
    <w:rsid w:val="008C461F"/>
    <w:rsid w:val="008C47E1"/>
    <w:rsid w:val="008C4892"/>
    <w:rsid w:val="008C4E15"/>
    <w:rsid w:val="008C5038"/>
    <w:rsid w:val="008C5045"/>
    <w:rsid w:val="008C54B6"/>
    <w:rsid w:val="008C5706"/>
    <w:rsid w:val="008C5B17"/>
    <w:rsid w:val="008C5BB7"/>
    <w:rsid w:val="008C5C5D"/>
    <w:rsid w:val="008C5D10"/>
    <w:rsid w:val="008C5FB2"/>
    <w:rsid w:val="008C646F"/>
    <w:rsid w:val="008C6499"/>
    <w:rsid w:val="008C67FB"/>
    <w:rsid w:val="008C6CB2"/>
    <w:rsid w:val="008C74A3"/>
    <w:rsid w:val="008C789A"/>
    <w:rsid w:val="008C7C07"/>
    <w:rsid w:val="008D06D3"/>
    <w:rsid w:val="008D0BFB"/>
    <w:rsid w:val="008D1058"/>
    <w:rsid w:val="008D10B3"/>
    <w:rsid w:val="008D10F6"/>
    <w:rsid w:val="008D1228"/>
    <w:rsid w:val="008D1502"/>
    <w:rsid w:val="008D15EB"/>
    <w:rsid w:val="008D1D01"/>
    <w:rsid w:val="008D2047"/>
    <w:rsid w:val="008D297D"/>
    <w:rsid w:val="008D2A33"/>
    <w:rsid w:val="008D2D4B"/>
    <w:rsid w:val="008D3041"/>
    <w:rsid w:val="008D3A0F"/>
    <w:rsid w:val="008D3C8B"/>
    <w:rsid w:val="008D425F"/>
    <w:rsid w:val="008D43F9"/>
    <w:rsid w:val="008D442E"/>
    <w:rsid w:val="008D4769"/>
    <w:rsid w:val="008D486B"/>
    <w:rsid w:val="008D4F02"/>
    <w:rsid w:val="008D4F3A"/>
    <w:rsid w:val="008D55D6"/>
    <w:rsid w:val="008D569C"/>
    <w:rsid w:val="008D5DDA"/>
    <w:rsid w:val="008D6E09"/>
    <w:rsid w:val="008D6FD1"/>
    <w:rsid w:val="008D70DF"/>
    <w:rsid w:val="008D733C"/>
    <w:rsid w:val="008D744A"/>
    <w:rsid w:val="008D7585"/>
    <w:rsid w:val="008D79FE"/>
    <w:rsid w:val="008D7C3C"/>
    <w:rsid w:val="008D7E63"/>
    <w:rsid w:val="008D7E90"/>
    <w:rsid w:val="008E0403"/>
    <w:rsid w:val="008E0782"/>
    <w:rsid w:val="008E0D07"/>
    <w:rsid w:val="008E0E47"/>
    <w:rsid w:val="008E0F04"/>
    <w:rsid w:val="008E12D1"/>
    <w:rsid w:val="008E1D9C"/>
    <w:rsid w:val="008E22D6"/>
    <w:rsid w:val="008E2359"/>
    <w:rsid w:val="008E24E2"/>
    <w:rsid w:val="008E267B"/>
    <w:rsid w:val="008E281E"/>
    <w:rsid w:val="008E28D9"/>
    <w:rsid w:val="008E2B14"/>
    <w:rsid w:val="008E2BDB"/>
    <w:rsid w:val="008E2C4A"/>
    <w:rsid w:val="008E2C6C"/>
    <w:rsid w:val="008E2D6B"/>
    <w:rsid w:val="008E329F"/>
    <w:rsid w:val="008E3497"/>
    <w:rsid w:val="008E3592"/>
    <w:rsid w:val="008E3B0A"/>
    <w:rsid w:val="008E3C2D"/>
    <w:rsid w:val="008E46C5"/>
    <w:rsid w:val="008E518B"/>
    <w:rsid w:val="008E5423"/>
    <w:rsid w:val="008E57F3"/>
    <w:rsid w:val="008E5A9B"/>
    <w:rsid w:val="008E6119"/>
    <w:rsid w:val="008E6B05"/>
    <w:rsid w:val="008E6FFA"/>
    <w:rsid w:val="008E735F"/>
    <w:rsid w:val="008E737B"/>
    <w:rsid w:val="008E7815"/>
    <w:rsid w:val="008E7959"/>
    <w:rsid w:val="008E7A48"/>
    <w:rsid w:val="008E7DA9"/>
    <w:rsid w:val="008E7F6B"/>
    <w:rsid w:val="008F01E9"/>
    <w:rsid w:val="008F03F5"/>
    <w:rsid w:val="008F05D8"/>
    <w:rsid w:val="008F0A11"/>
    <w:rsid w:val="008F0D30"/>
    <w:rsid w:val="008F1075"/>
    <w:rsid w:val="008F181A"/>
    <w:rsid w:val="008F1941"/>
    <w:rsid w:val="008F19FD"/>
    <w:rsid w:val="008F1A77"/>
    <w:rsid w:val="008F2304"/>
    <w:rsid w:val="008F2488"/>
    <w:rsid w:val="008F2B6B"/>
    <w:rsid w:val="008F2EE0"/>
    <w:rsid w:val="008F3483"/>
    <w:rsid w:val="008F35DD"/>
    <w:rsid w:val="008F3C8B"/>
    <w:rsid w:val="008F3E63"/>
    <w:rsid w:val="008F4100"/>
    <w:rsid w:val="008F4592"/>
    <w:rsid w:val="008F4688"/>
    <w:rsid w:val="008F4BF5"/>
    <w:rsid w:val="008F5240"/>
    <w:rsid w:val="008F5677"/>
    <w:rsid w:val="008F56A4"/>
    <w:rsid w:val="008F57CB"/>
    <w:rsid w:val="008F5C2E"/>
    <w:rsid w:val="008F605F"/>
    <w:rsid w:val="008F606F"/>
    <w:rsid w:val="008F6084"/>
    <w:rsid w:val="008F618D"/>
    <w:rsid w:val="008F63F7"/>
    <w:rsid w:val="008F6552"/>
    <w:rsid w:val="008F67DD"/>
    <w:rsid w:val="008F6DA9"/>
    <w:rsid w:val="008F71BE"/>
    <w:rsid w:val="008F74A0"/>
    <w:rsid w:val="008F74C1"/>
    <w:rsid w:val="008F74FB"/>
    <w:rsid w:val="008F7642"/>
    <w:rsid w:val="008F7CD1"/>
    <w:rsid w:val="008F7E57"/>
    <w:rsid w:val="00900000"/>
    <w:rsid w:val="00900508"/>
    <w:rsid w:val="009007C5"/>
    <w:rsid w:val="00900900"/>
    <w:rsid w:val="0090101B"/>
    <w:rsid w:val="0090119C"/>
    <w:rsid w:val="009016EC"/>
    <w:rsid w:val="00902134"/>
    <w:rsid w:val="00902249"/>
    <w:rsid w:val="009023E5"/>
    <w:rsid w:val="00902429"/>
    <w:rsid w:val="009028D0"/>
    <w:rsid w:val="0090294C"/>
    <w:rsid w:val="00902A52"/>
    <w:rsid w:val="00902CC9"/>
    <w:rsid w:val="00902D40"/>
    <w:rsid w:val="00902F11"/>
    <w:rsid w:val="00903506"/>
    <w:rsid w:val="009036FE"/>
    <w:rsid w:val="0090390B"/>
    <w:rsid w:val="00903BEC"/>
    <w:rsid w:val="00903C6A"/>
    <w:rsid w:val="00903E04"/>
    <w:rsid w:val="00903FF0"/>
    <w:rsid w:val="009041A9"/>
    <w:rsid w:val="00904540"/>
    <w:rsid w:val="009046D0"/>
    <w:rsid w:val="00904B2E"/>
    <w:rsid w:val="00904C23"/>
    <w:rsid w:val="00904E3A"/>
    <w:rsid w:val="00904EF7"/>
    <w:rsid w:val="0090531B"/>
    <w:rsid w:val="009062CC"/>
    <w:rsid w:val="00906535"/>
    <w:rsid w:val="0090665E"/>
    <w:rsid w:val="0090685D"/>
    <w:rsid w:val="00906968"/>
    <w:rsid w:val="00906E25"/>
    <w:rsid w:val="00906FC4"/>
    <w:rsid w:val="00907031"/>
    <w:rsid w:val="00907071"/>
    <w:rsid w:val="0090721E"/>
    <w:rsid w:val="00907225"/>
    <w:rsid w:val="0090722D"/>
    <w:rsid w:val="009078F7"/>
    <w:rsid w:val="0090794C"/>
    <w:rsid w:val="00907FC7"/>
    <w:rsid w:val="00907FFC"/>
    <w:rsid w:val="009100BA"/>
    <w:rsid w:val="009103C9"/>
    <w:rsid w:val="00910421"/>
    <w:rsid w:val="00910992"/>
    <w:rsid w:val="00910A7B"/>
    <w:rsid w:val="00910AED"/>
    <w:rsid w:val="00910EA7"/>
    <w:rsid w:val="00910F92"/>
    <w:rsid w:val="009110C7"/>
    <w:rsid w:val="00911299"/>
    <w:rsid w:val="009112F4"/>
    <w:rsid w:val="00911311"/>
    <w:rsid w:val="00911B22"/>
    <w:rsid w:val="00911CFF"/>
    <w:rsid w:val="00911D02"/>
    <w:rsid w:val="00911FAB"/>
    <w:rsid w:val="009127EA"/>
    <w:rsid w:val="00912D36"/>
    <w:rsid w:val="00912F6B"/>
    <w:rsid w:val="00913840"/>
    <w:rsid w:val="00914996"/>
    <w:rsid w:val="009149E4"/>
    <w:rsid w:val="00914AF6"/>
    <w:rsid w:val="00914D95"/>
    <w:rsid w:val="009150BA"/>
    <w:rsid w:val="009153A2"/>
    <w:rsid w:val="00915448"/>
    <w:rsid w:val="009158E5"/>
    <w:rsid w:val="00915A1E"/>
    <w:rsid w:val="00915A71"/>
    <w:rsid w:val="009161C2"/>
    <w:rsid w:val="0091623B"/>
    <w:rsid w:val="009165DE"/>
    <w:rsid w:val="009166C8"/>
    <w:rsid w:val="009167E3"/>
    <w:rsid w:val="00916CDE"/>
    <w:rsid w:val="00916D64"/>
    <w:rsid w:val="00917051"/>
    <w:rsid w:val="009170CC"/>
    <w:rsid w:val="009174CA"/>
    <w:rsid w:val="009177B2"/>
    <w:rsid w:val="00917944"/>
    <w:rsid w:val="00917A2A"/>
    <w:rsid w:val="00917D90"/>
    <w:rsid w:val="00917E9D"/>
    <w:rsid w:val="0092017B"/>
    <w:rsid w:val="00920932"/>
    <w:rsid w:val="00920EA2"/>
    <w:rsid w:val="00920EF9"/>
    <w:rsid w:val="0092120E"/>
    <w:rsid w:val="009217A7"/>
    <w:rsid w:val="0092203E"/>
    <w:rsid w:val="009223E0"/>
    <w:rsid w:val="00922A4B"/>
    <w:rsid w:val="00922AE5"/>
    <w:rsid w:val="00922E2E"/>
    <w:rsid w:val="00923394"/>
    <w:rsid w:val="00923610"/>
    <w:rsid w:val="00923927"/>
    <w:rsid w:val="0092394B"/>
    <w:rsid w:val="00923E8B"/>
    <w:rsid w:val="00924370"/>
    <w:rsid w:val="00924513"/>
    <w:rsid w:val="009247EF"/>
    <w:rsid w:val="00924948"/>
    <w:rsid w:val="00924B4F"/>
    <w:rsid w:val="00925118"/>
    <w:rsid w:val="0092531E"/>
    <w:rsid w:val="009254EC"/>
    <w:rsid w:val="00925574"/>
    <w:rsid w:val="009260DF"/>
    <w:rsid w:val="009260F5"/>
    <w:rsid w:val="00926477"/>
    <w:rsid w:val="009267F2"/>
    <w:rsid w:val="00926C72"/>
    <w:rsid w:val="009272B8"/>
    <w:rsid w:val="00927A5B"/>
    <w:rsid w:val="00927AE3"/>
    <w:rsid w:val="00930262"/>
    <w:rsid w:val="0093055D"/>
    <w:rsid w:val="00930BED"/>
    <w:rsid w:val="00930E10"/>
    <w:rsid w:val="00930E2D"/>
    <w:rsid w:val="00931A0E"/>
    <w:rsid w:val="00931B28"/>
    <w:rsid w:val="0093228A"/>
    <w:rsid w:val="009322B3"/>
    <w:rsid w:val="00932CE1"/>
    <w:rsid w:val="00933076"/>
    <w:rsid w:val="009335CB"/>
    <w:rsid w:val="00934067"/>
    <w:rsid w:val="00934414"/>
    <w:rsid w:val="00934652"/>
    <w:rsid w:val="00934720"/>
    <w:rsid w:val="0093496D"/>
    <w:rsid w:val="00934A4B"/>
    <w:rsid w:val="00934F43"/>
    <w:rsid w:val="009350E1"/>
    <w:rsid w:val="00935317"/>
    <w:rsid w:val="009354E7"/>
    <w:rsid w:val="00935534"/>
    <w:rsid w:val="009355BC"/>
    <w:rsid w:val="00935BA3"/>
    <w:rsid w:val="00935FEE"/>
    <w:rsid w:val="00936239"/>
    <w:rsid w:val="00936502"/>
    <w:rsid w:val="00936A07"/>
    <w:rsid w:val="00936A3B"/>
    <w:rsid w:val="00936A56"/>
    <w:rsid w:val="0093754A"/>
    <w:rsid w:val="009377F8"/>
    <w:rsid w:val="00937912"/>
    <w:rsid w:val="009379E5"/>
    <w:rsid w:val="00937A2A"/>
    <w:rsid w:val="009400E7"/>
    <w:rsid w:val="0094031E"/>
    <w:rsid w:val="00940699"/>
    <w:rsid w:val="009406D4"/>
    <w:rsid w:val="00940933"/>
    <w:rsid w:val="00940C2B"/>
    <w:rsid w:val="00941453"/>
    <w:rsid w:val="009422A7"/>
    <w:rsid w:val="009426C6"/>
    <w:rsid w:val="00942965"/>
    <w:rsid w:val="00942D5C"/>
    <w:rsid w:val="00942E3F"/>
    <w:rsid w:val="0094323D"/>
    <w:rsid w:val="009433CB"/>
    <w:rsid w:val="009436CE"/>
    <w:rsid w:val="009438E2"/>
    <w:rsid w:val="00943A0A"/>
    <w:rsid w:val="00943C98"/>
    <w:rsid w:val="00943DC8"/>
    <w:rsid w:val="00943F85"/>
    <w:rsid w:val="0094413F"/>
    <w:rsid w:val="009442AF"/>
    <w:rsid w:val="0094446F"/>
    <w:rsid w:val="00944C97"/>
    <w:rsid w:val="00944EA0"/>
    <w:rsid w:val="00944F5C"/>
    <w:rsid w:val="009451FE"/>
    <w:rsid w:val="009452FC"/>
    <w:rsid w:val="009455B2"/>
    <w:rsid w:val="00945BB5"/>
    <w:rsid w:val="00945EC9"/>
    <w:rsid w:val="00946032"/>
    <w:rsid w:val="0094633D"/>
    <w:rsid w:val="00946782"/>
    <w:rsid w:val="0094679B"/>
    <w:rsid w:val="009467BF"/>
    <w:rsid w:val="00946ABA"/>
    <w:rsid w:val="00946BE0"/>
    <w:rsid w:val="00947464"/>
    <w:rsid w:val="0094749A"/>
    <w:rsid w:val="009475CF"/>
    <w:rsid w:val="0094795D"/>
    <w:rsid w:val="00947974"/>
    <w:rsid w:val="00947A2E"/>
    <w:rsid w:val="00947D04"/>
    <w:rsid w:val="009501F7"/>
    <w:rsid w:val="009503C1"/>
    <w:rsid w:val="009506B9"/>
    <w:rsid w:val="00950B9F"/>
    <w:rsid w:val="0095112F"/>
    <w:rsid w:val="00951725"/>
    <w:rsid w:val="0095192D"/>
    <w:rsid w:val="00951C2F"/>
    <w:rsid w:val="00951C76"/>
    <w:rsid w:val="00951F96"/>
    <w:rsid w:val="00952E18"/>
    <w:rsid w:val="00952FB4"/>
    <w:rsid w:val="0095335B"/>
    <w:rsid w:val="0095348E"/>
    <w:rsid w:val="0095365D"/>
    <w:rsid w:val="009538BD"/>
    <w:rsid w:val="009544D7"/>
    <w:rsid w:val="00954571"/>
    <w:rsid w:val="0095461B"/>
    <w:rsid w:val="00954736"/>
    <w:rsid w:val="00954860"/>
    <w:rsid w:val="00954A6E"/>
    <w:rsid w:val="00954C8A"/>
    <w:rsid w:val="00954EF7"/>
    <w:rsid w:val="009556EC"/>
    <w:rsid w:val="00955E28"/>
    <w:rsid w:val="009561C0"/>
    <w:rsid w:val="0095628F"/>
    <w:rsid w:val="00956320"/>
    <w:rsid w:val="0095639A"/>
    <w:rsid w:val="00956431"/>
    <w:rsid w:val="00956556"/>
    <w:rsid w:val="009567B4"/>
    <w:rsid w:val="009567B8"/>
    <w:rsid w:val="00956D69"/>
    <w:rsid w:val="0095744A"/>
    <w:rsid w:val="0095749A"/>
    <w:rsid w:val="0095755F"/>
    <w:rsid w:val="00957618"/>
    <w:rsid w:val="009577D2"/>
    <w:rsid w:val="009577F7"/>
    <w:rsid w:val="0095790A"/>
    <w:rsid w:val="00957942"/>
    <w:rsid w:val="00957FFB"/>
    <w:rsid w:val="0096008B"/>
    <w:rsid w:val="00960128"/>
    <w:rsid w:val="009604E6"/>
    <w:rsid w:val="009608DF"/>
    <w:rsid w:val="009609CE"/>
    <w:rsid w:val="00960C1F"/>
    <w:rsid w:val="00961030"/>
    <w:rsid w:val="00961DD5"/>
    <w:rsid w:val="00961EA3"/>
    <w:rsid w:val="00962243"/>
    <w:rsid w:val="0096230C"/>
    <w:rsid w:val="00962599"/>
    <w:rsid w:val="0096310E"/>
    <w:rsid w:val="0096377C"/>
    <w:rsid w:val="00963DC0"/>
    <w:rsid w:val="0096452F"/>
    <w:rsid w:val="00964867"/>
    <w:rsid w:val="00964B54"/>
    <w:rsid w:val="00964DB2"/>
    <w:rsid w:val="009652D6"/>
    <w:rsid w:val="0096533A"/>
    <w:rsid w:val="0096542D"/>
    <w:rsid w:val="009654EE"/>
    <w:rsid w:val="00965903"/>
    <w:rsid w:val="009668E4"/>
    <w:rsid w:val="00966E74"/>
    <w:rsid w:val="00966EC7"/>
    <w:rsid w:val="0096784F"/>
    <w:rsid w:val="009678C5"/>
    <w:rsid w:val="00967A06"/>
    <w:rsid w:val="00970285"/>
    <w:rsid w:val="009704DA"/>
    <w:rsid w:val="009706AC"/>
    <w:rsid w:val="009709BD"/>
    <w:rsid w:val="00970CA8"/>
    <w:rsid w:val="00971533"/>
    <w:rsid w:val="00971646"/>
    <w:rsid w:val="00971D1D"/>
    <w:rsid w:val="00972226"/>
    <w:rsid w:val="00972492"/>
    <w:rsid w:val="00972BC1"/>
    <w:rsid w:val="009731FF"/>
    <w:rsid w:val="00973274"/>
    <w:rsid w:val="00973333"/>
    <w:rsid w:val="00973379"/>
    <w:rsid w:val="00973F57"/>
    <w:rsid w:val="0097409F"/>
    <w:rsid w:val="0097457D"/>
    <w:rsid w:val="0097462C"/>
    <w:rsid w:val="009747D8"/>
    <w:rsid w:val="009748E9"/>
    <w:rsid w:val="00975071"/>
    <w:rsid w:val="00975447"/>
    <w:rsid w:val="00975989"/>
    <w:rsid w:val="00975B1F"/>
    <w:rsid w:val="0097617B"/>
    <w:rsid w:val="009762DB"/>
    <w:rsid w:val="009765EC"/>
    <w:rsid w:val="00976EC9"/>
    <w:rsid w:val="00977874"/>
    <w:rsid w:val="00977AEB"/>
    <w:rsid w:val="00977E3B"/>
    <w:rsid w:val="00980396"/>
    <w:rsid w:val="009803DD"/>
    <w:rsid w:val="00980510"/>
    <w:rsid w:val="00980670"/>
    <w:rsid w:val="00980AFD"/>
    <w:rsid w:val="00980C45"/>
    <w:rsid w:val="00980D49"/>
    <w:rsid w:val="00980F78"/>
    <w:rsid w:val="00981318"/>
    <w:rsid w:val="009814D5"/>
    <w:rsid w:val="00981624"/>
    <w:rsid w:val="0098258E"/>
    <w:rsid w:val="009825BC"/>
    <w:rsid w:val="00982737"/>
    <w:rsid w:val="00982827"/>
    <w:rsid w:val="00982B30"/>
    <w:rsid w:val="0098307B"/>
    <w:rsid w:val="00983513"/>
    <w:rsid w:val="00983754"/>
    <w:rsid w:val="00983E11"/>
    <w:rsid w:val="00984900"/>
    <w:rsid w:val="00984CC1"/>
    <w:rsid w:val="009853C2"/>
    <w:rsid w:val="009855D8"/>
    <w:rsid w:val="009855FD"/>
    <w:rsid w:val="00985937"/>
    <w:rsid w:val="00985DB6"/>
    <w:rsid w:val="0098602E"/>
    <w:rsid w:val="0098642D"/>
    <w:rsid w:val="00986695"/>
    <w:rsid w:val="00986CBD"/>
    <w:rsid w:val="00986D13"/>
    <w:rsid w:val="00986D49"/>
    <w:rsid w:val="00987366"/>
    <w:rsid w:val="009876E8"/>
    <w:rsid w:val="009878B0"/>
    <w:rsid w:val="00987959"/>
    <w:rsid w:val="00987B41"/>
    <w:rsid w:val="00987F3E"/>
    <w:rsid w:val="009904F1"/>
    <w:rsid w:val="009907FC"/>
    <w:rsid w:val="009909C9"/>
    <w:rsid w:val="009909F9"/>
    <w:rsid w:val="009909FA"/>
    <w:rsid w:val="00990A25"/>
    <w:rsid w:val="00990AFE"/>
    <w:rsid w:val="00991002"/>
    <w:rsid w:val="00991645"/>
    <w:rsid w:val="00991864"/>
    <w:rsid w:val="0099187C"/>
    <w:rsid w:val="00991ED2"/>
    <w:rsid w:val="00991F02"/>
    <w:rsid w:val="00992172"/>
    <w:rsid w:val="0099259E"/>
    <w:rsid w:val="009927A9"/>
    <w:rsid w:val="00992B36"/>
    <w:rsid w:val="009933E8"/>
    <w:rsid w:val="00993825"/>
    <w:rsid w:val="00993BA7"/>
    <w:rsid w:val="00993D07"/>
    <w:rsid w:val="00994994"/>
    <w:rsid w:val="00994A14"/>
    <w:rsid w:val="00994C4C"/>
    <w:rsid w:val="00994E24"/>
    <w:rsid w:val="0099546C"/>
    <w:rsid w:val="00995584"/>
    <w:rsid w:val="009957EC"/>
    <w:rsid w:val="009959B4"/>
    <w:rsid w:val="00995A98"/>
    <w:rsid w:val="00995AD9"/>
    <w:rsid w:val="00995BF5"/>
    <w:rsid w:val="00995C89"/>
    <w:rsid w:val="00995CCD"/>
    <w:rsid w:val="00995CFB"/>
    <w:rsid w:val="00995E5E"/>
    <w:rsid w:val="009962E9"/>
    <w:rsid w:val="00996F2A"/>
    <w:rsid w:val="00996F38"/>
    <w:rsid w:val="0099752F"/>
    <w:rsid w:val="00997641"/>
    <w:rsid w:val="009978C7"/>
    <w:rsid w:val="00997EFA"/>
    <w:rsid w:val="00997F3C"/>
    <w:rsid w:val="009A0037"/>
    <w:rsid w:val="009A003C"/>
    <w:rsid w:val="009A012B"/>
    <w:rsid w:val="009A0191"/>
    <w:rsid w:val="009A037E"/>
    <w:rsid w:val="009A062C"/>
    <w:rsid w:val="009A09C5"/>
    <w:rsid w:val="009A0B70"/>
    <w:rsid w:val="009A1141"/>
    <w:rsid w:val="009A114E"/>
    <w:rsid w:val="009A11AA"/>
    <w:rsid w:val="009A133C"/>
    <w:rsid w:val="009A146D"/>
    <w:rsid w:val="009A153F"/>
    <w:rsid w:val="009A1921"/>
    <w:rsid w:val="009A2137"/>
    <w:rsid w:val="009A2564"/>
    <w:rsid w:val="009A266B"/>
    <w:rsid w:val="009A27A9"/>
    <w:rsid w:val="009A2885"/>
    <w:rsid w:val="009A2BA5"/>
    <w:rsid w:val="009A2CA5"/>
    <w:rsid w:val="009A2D5A"/>
    <w:rsid w:val="009A3141"/>
    <w:rsid w:val="009A33E1"/>
    <w:rsid w:val="009A34AA"/>
    <w:rsid w:val="009A3907"/>
    <w:rsid w:val="009A39C6"/>
    <w:rsid w:val="009A3AFC"/>
    <w:rsid w:val="009A4101"/>
    <w:rsid w:val="009A424A"/>
    <w:rsid w:val="009A49F6"/>
    <w:rsid w:val="009A4A7C"/>
    <w:rsid w:val="009A4C16"/>
    <w:rsid w:val="009A50E3"/>
    <w:rsid w:val="009A5717"/>
    <w:rsid w:val="009A5A13"/>
    <w:rsid w:val="009A5E06"/>
    <w:rsid w:val="009A603F"/>
    <w:rsid w:val="009A69E1"/>
    <w:rsid w:val="009A6E50"/>
    <w:rsid w:val="009A6E83"/>
    <w:rsid w:val="009A6ED0"/>
    <w:rsid w:val="009A7685"/>
    <w:rsid w:val="009A7AB4"/>
    <w:rsid w:val="009A7B19"/>
    <w:rsid w:val="009A7BB7"/>
    <w:rsid w:val="009A7D2F"/>
    <w:rsid w:val="009A7D58"/>
    <w:rsid w:val="009A7F74"/>
    <w:rsid w:val="009B00D3"/>
    <w:rsid w:val="009B0682"/>
    <w:rsid w:val="009B06FE"/>
    <w:rsid w:val="009B0C4E"/>
    <w:rsid w:val="009B0DA0"/>
    <w:rsid w:val="009B0E8C"/>
    <w:rsid w:val="009B0FA1"/>
    <w:rsid w:val="009B1CF5"/>
    <w:rsid w:val="009B1FD6"/>
    <w:rsid w:val="009B2A31"/>
    <w:rsid w:val="009B2B6B"/>
    <w:rsid w:val="009B2C25"/>
    <w:rsid w:val="009B3805"/>
    <w:rsid w:val="009B398F"/>
    <w:rsid w:val="009B3C32"/>
    <w:rsid w:val="009B3D10"/>
    <w:rsid w:val="009B3FCB"/>
    <w:rsid w:val="009B40F4"/>
    <w:rsid w:val="009B413A"/>
    <w:rsid w:val="009B4151"/>
    <w:rsid w:val="009B4651"/>
    <w:rsid w:val="009B4DB1"/>
    <w:rsid w:val="009B52E5"/>
    <w:rsid w:val="009B5666"/>
    <w:rsid w:val="009B57C2"/>
    <w:rsid w:val="009B592B"/>
    <w:rsid w:val="009B5A36"/>
    <w:rsid w:val="009B5ABE"/>
    <w:rsid w:val="009B609D"/>
    <w:rsid w:val="009B66F4"/>
    <w:rsid w:val="009B695F"/>
    <w:rsid w:val="009B706B"/>
    <w:rsid w:val="009B70C1"/>
    <w:rsid w:val="009B72ED"/>
    <w:rsid w:val="009B752A"/>
    <w:rsid w:val="009B7533"/>
    <w:rsid w:val="009B7A0E"/>
    <w:rsid w:val="009C0089"/>
    <w:rsid w:val="009C00C4"/>
    <w:rsid w:val="009C023D"/>
    <w:rsid w:val="009C04A7"/>
    <w:rsid w:val="009C0737"/>
    <w:rsid w:val="009C0895"/>
    <w:rsid w:val="009C0B05"/>
    <w:rsid w:val="009C0BCF"/>
    <w:rsid w:val="009C1722"/>
    <w:rsid w:val="009C191C"/>
    <w:rsid w:val="009C1A46"/>
    <w:rsid w:val="009C234A"/>
    <w:rsid w:val="009C248B"/>
    <w:rsid w:val="009C24D5"/>
    <w:rsid w:val="009C2520"/>
    <w:rsid w:val="009C25E0"/>
    <w:rsid w:val="009C29D8"/>
    <w:rsid w:val="009C2A4B"/>
    <w:rsid w:val="009C2C14"/>
    <w:rsid w:val="009C2DEA"/>
    <w:rsid w:val="009C3232"/>
    <w:rsid w:val="009C35A5"/>
    <w:rsid w:val="009C36A4"/>
    <w:rsid w:val="009C37F1"/>
    <w:rsid w:val="009C3993"/>
    <w:rsid w:val="009C3BDF"/>
    <w:rsid w:val="009C3D56"/>
    <w:rsid w:val="009C3E01"/>
    <w:rsid w:val="009C434B"/>
    <w:rsid w:val="009C4A3B"/>
    <w:rsid w:val="009C4F55"/>
    <w:rsid w:val="009C52D8"/>
    <w:rsid w:val="009C52DE"/>
    <w:rsid w:val="009C57F2"/>
    <w:rsid w:val="009C5E68"/>
    <w:rsid w:val="009C6B96"/>
    <w:rsid w:val="009C725D"/>
    <w:rsid w:val="009C725E"/>
    <w:rsid w:val="009C7E2F"/>
    <w:rsid w:val="009D01FE"/>
    <w:rsid w:val="009D07AC"/>
    <w:rsid w:val="009D091A"/>
    <w:rsid w:val="009D0C78"/>
    <w:rsid w:val="009D10D9"/>
    <w:rsid w:val="009D156D"/>
    <w:rsid w:val="009D2342"/>
    <w:rsid w:val="009D24F7"/>
    <w:rsid w:val="009D265B"/>
    <w:rsid w:val="009D27F1"/>
    <w:rsid w:val="009D2C4D"/>
    <w:rsid w:val="009D3077"/>
    <w:rsid w:val="009D315F"/>
    <w:rsid w:val="009D3467"/>
    <w:rsid w:val="009D36EC"/>
    <w:rsid w:val="009D36F3"/>
    <w:rsid w:val="009D3781"/>
    <w:rsid w:val="009D39ED"/>
    <w:rsid w:val="009D3A22"/>
    <w:rsid w:val="009D3B82"/>
    <w:rsid w:val="009D4232"/>
    <w:rsid w:val="009D481C"/>
    <w:rsid w:val="009D4A5F"/>
    <w:rsid w:val="009D4D1A"/>
    <w:rsid w:val="009D4D53"/>
    <w:rsid w:val="009D55F3"/>
    <w:rsid w:val="009D570B"/>
    <w:rsid w:val="009D5E6B"/>
    <w:rsid w:val="009D5F2D"/>
    <w:rsid w:val="009D5FEE"/>
    <w:rsid w:val="009D6027"/>
    <w:rsid w:val="009D6202"/>
    <w:rsid w:val="009D64EF"/>
    <w:rsid w:val="009D67B7"/>
    <w:rsid w:val="009D69B8"/>
    <w:rsid w:val="009D6B90"/>
    <w:rsid w:val="009D6CCE"/>
    <w:rsid w:val="009D6FA2"/>
    <w:rsid w:val="009D7020"/>
    <w:rsid w:val="009D728B"/>
    <w:rsid w:val="009D7624"/>
    <w:rsid w:val="009D78A3"/>
    <w:rsid w:val="009D7903"/>
    <w:rsid w:val="009D7D67"/>
    <w:rsid w:val="009E0171"/>
    <w:rsid w:val="009E076E"/>
    <w:rsid w:val="009E0BF4"/>
    <w:rsid w:val="009E0D5C"/>
    <w:rsid w:val="009E0E93"/>
    <w:rsid w:val="009E13D1"/>
    <w:rsid w:val="009E1688"/>
    <w:rsid w:val="009E1B16"/>
    <w:rsid w:val="009E22CB"/>
    <w:rsid w:val="009E25FB"/>
    <w:rsid w:val="009E2F19"/>
    <w:rsid w:val="009E3023"/>
    <w:rsid w:val="009E3AF9"/>
    <w:rsid w:val="009E3E97"/>
    <w:rsid w:val="009E45C6"/>
    <w:rsid w:val="009E48C8"/>
    <w:rsid w:val="009E5E7C"/>
    <w:rsid w:val="009E625B"/>
    <w:rsid w:val="009E6496"/>
    <w:rsid w:val="009E6563"/>
    <w:rsid w:val="009E6782"/>
    <w:rsid w:val="009E6CBA"/>
    <w:rsid w:val="009E7344"/>
    <w:rsid w:val="009E7518"/>
    <w:rsid w:val="009E7762"/>
    <w:rsid w:val="009F002F"/>
    <w:rsid w:val="009F02A6"/>
    <w:rsid w:val="009F0495"/>
    <w:rsid w:val="009F066F"/>
    <w:rsid w:val="009F0D37"/>
    <w:rsid w:val="009F0F13"/>
    <w:rsid w:val="009F12A6"/>
    <w:rsid w:val="009F156F"/>
    <w:rsid w:val="009F187C"/>
    <w:rsid w:val="009F1FAC"/>
    <w:rsid w:val="009F2284"/>
    <w:rsid w:val="009F251D"/>
    <w:rsid w:val="009F2B77"/>
    <w:rsid w:val="009F3392"/>
    <w:rsid w:val="009F350F"/>
    <w:rsid w:val="009F35B3"/>
    <w:rsid w:val="009F3964"/>
    <w:rsid w:val="009F39CF"/>
    <w:rsid w:val="009F3C45"/>
    <w:rsid w:val="009F3C65"/>
    <w:rsid w:val="009F3CAF"/>
    <w:rsid w:val="009F3DAC"/>
    <w:rsid w:val="009F40ED"/>
    <w:rsid w:val="009F42A6"/>
    <w:rsid w:val="009F4C55"/>
    <w:rsid w:val="009F4E7A"/>
    <w:rsid w:val="009F511D"/>
    <w:rsid w:val="009F56CB"/>
    <w:rsid w:val="009F57F0"/>
    <w:rsid w:val="009F595E"/>
    <w:rsid w:val="009F622F"/>
    <w:rsid w:val="009F6884"/>
    <w:rsid w:val="009F6902"/>
    <w:rsid w:val="009F7155"/>
    <w:rsid w:val="009F759B"/>
    <w:rsid w:val="009F763E"/>
    <w:rsid w:val="009F76C5"/>
    <w:rsid w:val="009F7D20"/>
    <w:rsid w:val="009F7F3F"/>
    <w:rsid w:val="00A001E7"/>
    <w:rsid w:val="00A00407"/>
    <w:rsid w:val="00A00798"/>
    <w:rsid w:val="00A0093A"/>
    <w:rsid w:val="00A01031"/>
    <w:rsid w:val="00A010D2"/>
    <w:rsid w:val="00A01235"/>
    <w:rsid w:val="00A013FD"/>
    <w:rsid w:val="00A01CA0"/>
    <w:rsid w:val="00A01DD2"/>
    <w:rsid w:val="00A01E9D"/>
    <w:rsid w:val="00A02070"/>
    <w:rsid w:val="00A0215A"/>
    <w:rsid w:val="00A021D0"/>
    <w:rsid w:val="00A024ED"/>
    <w:rsid w:val="00A02868"/>
    <w:rsid w:val="00A02CCA"/>
    <w:rsid w:val="00A02EB4"/>
    <w:rsid w:val="00A02F42"/>
    <w:rsid w:val="00A03638"/>
    <w:rsid w:val="00A0384F"/>
    <w:rsid w:val="00A03BAD"/>
    <w:rsid w:val="00A03BCF"/>
    <w:rsid w:val="00A03E50"/>
    <w:rsid w:val="00A043DE"/>
    <w:rsid w:val="00A04462"/>
    <w:rsid w:val="00A0447D"/>
    <w:rsid w:val="00A04525"/>
    <w:rsid w:val="00A04691"/>
    <w:rsid w:val="00A0490B"/>
    <w:rsid w:val="00A04992"/>
    <w:rsid w:val="00A05254"/>
    <w:rsid w:val="00A0542E"/>
    <w:rsid w:val="00A05566"/>
    <w:rsid w:val="00A055DC"/>
    <w:rsid w:val="00A0567B"/>
    <w:rsid w:val="00A058FB"/>
    <w:rsid w:val="00A059FF"/>
    <w:rsid w:val="00A05B32"/>
    <w:rsid w:val="00A05CA5"/>
    <w:rsid w:val="00A05D56"/>
    <w:rsid w:val="00A05E43"/>
    <w:rsid w:val="00A0684B"/>
    <w:rsid w:val="00A06B56"/>
    <w:rsid w:val="00A06BC1"/>
    <w:rsid w:val="00A07187"/>
    <w:rsid w:val="00A07330"/>
    <w:rsid w:val="00A078AD"/>
    <w:rsid w:val="00A07CF9"/>
    <w:rsid w:val="00A10224"/>
    <w:rsid w:val="00A10753"/>
    <w:rsid w:val="00A107B6"/>
    <w:rsid w:val="00A108E7"/>
    <w:rsid w:val="00A10A2A"/>
    <w:rsid w:val="00A10DAA"/>
    <w:rsid w:val="00A11865"/>
    <w:rsid w:val="00A11E2E"/>
    <w:rsid w:val="00A11EC6"/>
    <w:rsid w:val="00A129E0"/>
    <w:rsid w:val="00A12B6D"/>
    <w:rsid w:val="00A12E81"/>
    <w:rsid w:val="00A12EF8"/>
    <w:rsid w:val="00A12FA9"/>
    <w:rsid w:val="00A13239"/>
    <w:rsid w:val="00A13E3F"/>
    <w:rsid w:val="00A14372"/>
    <w:rsid w:val="00A1447C"/>
    <w:rsid w:val="00A14632"/>
    <w:rsid w:val="00A1463F"/>
    <w:rsid w:val="00A147F5"/>
    <w:rsid w:val="00A14937"/>
    <w:rsid w:val="00A14946"/>
    <w:rsid w:val="00A14BE3"/>
    <w:rsid w:val="00A14F0B"/>
    <w:rsid w:val="00A15345"/>
    <w:rsid w:val="00A158C3"/>
    <w:rsid w:val="00A15E5B"/>
    <w:rsid w:val="00A16112"/>
    <w:rsid w:val="00A163B2"/>
    <w:rsid w:val="00A169FE"/>
    <w:rsid w:val="00A16E0E"/>
    <w:rsid w:val="00A16F67"/>
    <w:rsid w:val="00A1764A"/>
    <w:rsid w:val="00A177F3"/>
    <w:rsid w:val="00A17C48"/>
    <w:rsid w:val="00A200E0"/>
    <w:rsid w:val="00A200E1"/>
    <w:rsid w:val="00A20663"/>
    <w:rsid w:val="00A20708"/>
    <w:rsid w:val="00A209A3"/>
    <w:rsid w:val="00A210BA"/>
    <w:rsid w:val="00A213C3"/>
    <w:rsid w:val="00A216D2"/>
    <w:rsid w:val="00A217EA"/>
    <w:rsid w:val="00A21B28"/>
    <w:rsid w:val="00A21CB0"/>
    <w:rsid w:val="00A21E34"/>
    <w:rsid w:val="00A2308D"/>
    <w:rsid w:val="00A23699"/>
    <w:rsid w:val="00A23B42"/>
    <w:rsid w:val="00A23EF4"/>
    <w:rsid w:val="00A23EFD"/>
    <w:rsid w:val="00A24221"/>
    <w:rsid w:val="00A2446E"/>
    <w:rsid w:val="00A2473E"/>
    <w:rsid w:val="00A247FB"/>
    <w:rsid w:val="00A2489D"/>
    <w:rsid w:val="00A24E97"/>
    <w:rsid w:val="00A25116"/>
    <w:rsid w:val="00A2559C"/>
    <w:rsid w:val="00A258E2"/>
    <w:rsid w:val="00A25907"/>
    <w:rsid w:val="00A25F02"/>
    <w:rsid w:val="00A26285"/>
    <w:rsid w:val="00A26636"/>
    <w:rsid w:val="00A26694"/>
    <w:rsid w:val="00A26A25"/>
    <w:rsid w:val="00A26C11"/>
    <w:rsid w:val="00A272A5"/>
    <w:rsid w:val="00A2751F"/>
    <w:rsid w:val="00A2780C"/>
    <w:rsid w:val="00A2797B"/>
    <w:rsid w:val="00A27ADB"/>
    <w:rsid w:val="00A27B1C"/>
    <w:rsid w:val="00A27C00"/>
    <w:rsid w:val="00A303C8"/>
    <w:rsid w:val="00A30822"/>
    <w:rsid w:val="00A30828"/>
    <w:rsid w:val="00A309CD"/>
    <w:rsid w:val="00A30A77"/>
    <w:rsid w:val="00A30B04"/>
    <w:rsid w:val="00A30EE4"/>
    <w:rsid w:val="00A310E9"/>
    <w:rsid w:val="00A31256"/>
    <w:rsid w:val="00A31325"/>
    <w:rsid w:val="00A3132C"/>
    <w:rsid w:val="00A3168E"/>
    <w:rsid w:val="00A3172B"/>
    <w:rsid w:val="00A317D4"/>
    <w:rsid w:val="00A31CC1"/>
    <w:rsid w:val="00A31D23"/>
    <w:rsid w:val="00A31E6E"/>
    <w:rsid w:val="00A31F2A"/>
    <w:rsid w:val="00A323B2"/>
    <w:rsid w:val="00A3240B"/>
    <w:rsid w:val="00A32762"/>
    <w:rsid w:val="00A327AF"/>
    <w:rsid w:val="00A32991"/>
    <w:rsid w:val="00A329A5"/>
    <w:rsid w:val="00A32B3D"/>
    <w:rsid w:val="00A32B8C"/>
    <w:rsid w:val="00A32E44"/>
    <w:rsid w:val="00A32E98"/>
    <w:rsid w:val="00A33068"/>
    <w:rsid w:val="00A33890"/>
    <w:rsid w:val="00A33B2F"/>
    <w:rsid w:val="00A34519"/>
    <w:rsid w:val="00A35591"/>
    <w:rsid w:val="00A35A61"/>
    <w:rsid w:val="00A35B47"/>
    <w:rsid w:val="00A35CF4"/>
    <w:rsid w:val="00A36108"/>
    <w:rsid w:val="00A3611B"/>
    <w:rsid w:val="00A3623F"/>
    <w:rsid w:val="00A36559"/>
    <w:rsid w:val="00A368F8"/>
    <w:rsid w:val="00A36B2C"/>
    <w:rsid w:val="00A36B87"/>
    <w:rsid w:val="00A36C8B"/>
    <w:rsid w:val="00A36F2C"/>
    <w:rsid w:val="00A37070"/>
    <w:rsid w:val="00A3741D"/>
    <w:rsid w:val="00A374E4"/>
    <w:rsid w:val="00A3757C"/>
    <w:rsid w:val="00A378F4"/>
    <w:rsid w:val="00A40196"/>
    <w:rsid w:val="00A40348"/>
    <w:rsid w:val="00A404CF"/>
    <w:rsid w:val="00A40594"/>
    <w:rsid w:val="00A40702"/>
    <w:rsid w:val="00A408DC"/>
    <w:rsid w:val="00A409B7"/>
    <w:rsid w:val="00A40C31"/>
    <w:rsid w:val="00A40FC7"/>
    <w:rsid w:val="00A4140D"/>
    <w:rsid w:val="00A4143F"/>
    <w:rsid w:val="00A416AC"/>
    <w:rsid w:val="00A41C96"/>
    <w:rsid w:val="00A41E6D"/>
    <w:rsid w:val="00A424C6"/>
    <w:rsid w:val="00A424F7"/>
    <w:rsid w:val="00A4251C"/>
    <w:rsid w:val="00A425D8"/>
    <w:rsid w:val="00A42A60"/>
    <w:rsid w:val="00A42D8D"/>
    <w:rsid w:val="00A42FE7"/>
    <w:rsid w:val="00A43278"/>
    <w:rsid w:val="00A4334C"/>
    <w:rsid w:val="00A43739"/>
    <w:rsid w:val="00A4383D"/>
    <w:rsid w:val="00A43B05"/>
    <w:rsid w:val="00A43BB7"/>
    <w:rsid w:val="00A43D22"/>
    <w:rsid w:val="00A43EA2"/>
    <w:rsid w:val="00A43FD7"/>
    <w:rsid w:val="00A4416D"/>
    <w:rsid w:val="00A44357"/>
    <w:rsid w:val="00A44625"/>
    <w:rsid w:val="00A446F5"/>
    <w:rsid w:val="00A44939"/>
    <w:rsid w:val="00A44A55"/>
    <w:rsid w:val="00A44AAF"/>
    <w:rsid w:val="00A44BEE"/>
    <w:rsid w:val="00A4511D"/>
    <w:rsid w:val="00A452BD"/>
    <w:rsid w:val="00A457AE"/>
    <w:rsid w:val="00A457B1"/>
    <w:rsid w:val="00A457FC"/>
    <w:rsid w:val="00A45A94"/>
    <w:rsid w:val="00A45C07"/>
    <w:rsid w:val="00A45DE1"/>
    <w:rsid w:val="00A45EA0"/>
    <w:rsid w:val="00A45EA9"/>
    <w:rsid w:val="00A45F8C"/>
    <w:rsid w:val="00A460FD"/>
    <w:rsid w:val="00A4638B"/>
    <w:rsid w:val="00A46493"/>
    <w:rsid w:val="00A4660F"/>
    <w:rsid w:val="00A4691B"/>
    <w:rsid w:val="00A46AF0"/>
    <w:rsid w:val="00A46FC1"/>
    <w:rsid w:val="00A47140"/>
    <w:rsid w:val="00A4766E"/>
    <w:rsid w:val="00A4782A"/>
    <w:rsid w:val="00A4788C"/>
    <w:rsid w:val="00A47AD1"/>
    <w:rsid w:val="00A5038E"/>
    <w:rsid w:val="00A5061C"/>
    <w:rsid w:val="00A506C6"/>
    <w:rsid w:val="00A51056"/>
    <w:rsid w:val="00A5131D"/>
    <w:rsid w:val="00A515AF"/>
    <w:rsid w:val="00A5178F"/>
    <w:rsid w:val="00A51D92"/>
    <w:rsid w:val="00A520CA"/>
    <w:rsid w:val="00A5222A"/>
    <w:rsid w:val="00A52255"/>
    <w:rsid w:val="00A52264"/>
    <w:rsid w:val="00A52B24"/>
    <w:rsid w:val="00A52EFD"/>
    <w:rsid w:val="00A5340F"/>
    <w:rsid w:val="00A534B6"/>
    <w:rsid w:val="00A53771"/>
    <w:rsid w:val="00A5379A"/>
    <w:rsid w:val="00A53BCF"/>
    <w:rsid w:val="00A53C44"/>
    <w:rsid w:val="00A53F22"/>
    <w:rsid w:val="00A543B0"/>
    <w:rsid w:val="00A5442E"/>
    <w:rsid w:val="00A54465"/>
    <w:rsid w:val="00A54742"/>
    <w:rsid w:val="00A54C01"/>
    <w:rsid w:val="00A54F95"/>
    <w:rsid w:val="00A55115"/>
    <w:rsid w:val="00A553B6"/>
    <w:rsid w:val="00A5597E"/>
    <w:rsid w:val="00A55A43"/>
    <w:rsid w:val="00A55B77"/>
    <w:rsid w:val="00A562C9"/>
    <w:rsid w:val="00A562F8"/>
    <w:rsid w:val="00A564BF"/>
    <w:rsid w:val="00A566A5"/>
    <w:rsid w:val="00A5685A"/>
    <w:rsid w:val="00A5693B"/>
    <w:rsid w:val="00A5694B"/>
    <w:rsid w:val="00A56CF3"/>
    <w:rsid w:val="00A56F6B"/>
    <w:rsid w:val="00A57090"/>
    <w:rsid w:val="00A579AF"/>
    <w:rsid w:val="00A57B0F"/>
    <w:rsid w:val="00A57B8C"/>
    <w:rsid w:val="00A60B18"/>
    <w:rsid w:val="00A60CDC"/>
    <w:rsid w:val="00A60DFA"/>
    <w:rsid w:val="00A60E1D"/>
    <w:rsid w:val="00A60E8A"/>
    <w:rsid w:val="00A6113D"/>
    <w:rsid w:val="00A61496"/>
    <w:rsid w:val="00A618E6"/>
    <w:rsid w:val="00A619BA"/>
    <w:rsid w:val="00A61CF0"/>
    <w:rsid w:val="00A61FC9"/>
    <w:rsid w:val="00A622A3"/>
    <w:rsid w:val="00A622B6"/>
    <w:rsid w:val="00A6248A"/>
    <w:rsid w:val="00A62CEF"/>
    <w:rsid w:val="00A62E14"/>
    <w:rsid w:val="00A6357D"/>
    <w:rsid w:val="00A635E3"/>
    <w:rsid w:val="00A63CDE"/>
    <w:rsid w:val="00A63CE6"/>
    <w:rsid w:val="00A63F30"/>
    <w:rsid w:val="00A6415F"/>
    <w:rsid w:val="00A6416C"/>
    <w:rsid w:val="00A64314"/>
    <w:rsid w:val="00A6457D"/>
    <w:rsid w:val="00A64679"/>
    <w:rsid w:val="00A6468F"/>
    <w:rsid w:val="00A646FD"/>
    <w:rsid w:val="00A64A7B"/>
    <w:rsid w:val="00A64AA7"/>
    <w:rsid w:val="00A64AC3"/>
    <w:rsid w:val="00A64FE4"/>
    <w:rsid w:val="00A651D9"/>
    <w:rsid w:val="00A6522E"/>
    <w:rsid w:val="00A65383"/>
    <w:rsid w:val="00A655DF"/>
    <w:rsid w:val="00A65796"/>
    <w:rsid w:val="00A65AF4"/>
    <w:rsid w:val="00A65C2E"/>
    <w:rsid w:val="00A65D1C"/>
    <w:rsid w:val="00A66031"/>
    <w:rsid w:val="00A6616C"/>
    <w:rsid w:val="00A6627D"/>
    <w:rsid w:val="00A66459"/>
    <w:rsid w:val="00A6657F"/>
    <w:rsid w:val="00A6694F"/>
    <w:rsid w:val="00A66964"/>
    <w:rsid w:val="00A672F1"/>
    <w:rsid w:val="00A67698"/>
    <w:rsid w:val="00A67764"/>
    <w:rsid w:val="00A67A47"/>
    <w:rsid w:val="00A70193"/>
    <w:rsid w:val="00A70520"/>
    <w:rsid w:val="00A70BE0"/>
    <w:rsid w:val="00A710B5"/>
    <w:rsid w:val="00A714BD"/>
    <w:rsid w:val="00A719AB"/>
    <w:rsid w:val="00A71EA3"/>
    <w:rsid w:val="00A725F3"/>
    <w:rsid w:val="00A726F4"/>
    <w:rsid w:val="00A7276B"/>
    <w:rsid w:val="00A72A2D"/>
    <w:rsid w:val="00A72B02"/>
    <w:rsid w:val="00A73202"/>
    <w:rsid w:val="00A735B0"/>
    <w:rsid w:val="00A73A39"/>
    <w:rsid w:val="00A73A89"/>
    <w:rsid w:val="00A73AF9"/>
    <w:rsid w:val="00A73D26"/>
    <w:rsid w:val="00A7410F"/>
    <w:rsid w:val="00A74165"/>
    <w:rsid w:val="00A741A6"/>
    <w:rsid w:val="00A75470"/>
    <w:rsid w:val="00A75B77"/>
    <w:rsid w:val="00A76229"/>
    <w:rsid w:val="00A7625E"/>
    <w:rsid w:val="00A762EE"/>
    <w:rsid w:val="00A7644C"/>
    <w:rsid w:val="00A76E1C"/>
    <w:rsid w:val="00A76F7B"/>
    <w:rsid w:val="00A771E1"/>
    <w:rsid w:val="00A7744A"/>
    <w:rsid w:val="00A775D0"/>
    <w:rsid w:val="00A77839"/>
    <w:rsid w:val="00A77A40"/>
    <w:rsid w:val="00A77CED"/>
    <w:rsid w:val="00A77F7D"/>
    <w:rsid w:val="00A802F4"/>
    <w:rsid w:val="00A80604"/>
    <w:rsid w:val="00A809F6"/>
    <w:rsid w:val="00A80DA0"/>
    <w:rsid w:val="00A80F12"/>
    <w:rsid w:val="00A80F71"/>
    <w:rsid w:val="00A815AF"/>
    <w:rsid w:val="00A81625"/>
    <w:rsid w:val="00A81A51"/>
    <w:rsid w:val="00A81BFA"/>
    <w:rsid w:val="00A81D60"/>
    <w:rsid w:val="00A8226F"/>
    <w:rsid w:val="00A82944"/>
    <w:rsid w:val="00A82A53"/>
    <w:rsid w:val="00A82CDA"/>
    <w:rsid w:val="00A83265"/>
    <w:rsid w:val="00A833D7"/>
    <w:rsid w:val="00A8344B"/>
    <w:rsid w:val="00A8388C"/>
    <w:rsid w:val="00A83B46"/>
    <w:rsid w:val="00A83BF4"/>
    <w:rsid w:val="00A83D63"/>
    <w:rsid w:val="00A83FB7"/>
    <w:rsid w:val="00A840B8"/>
    <w:rsid w:val="00A8418A"/>
    <w:rsid w:val="00A8420E"/>
    <w:rsid w:val="00A84D2E"/>
    <w:rsid w:val="00A84DAC"/>
    <w:rsid w:val="00A84FAE"/>
    <w:rsid w:val="00A84FF9"/>
    <w:rsid w:val="00A8500E"/>
    <w:rsid w:val="00A8547F"/>
    <w:rsid w:val="00A856C6"/>
    <w:rsid w:val="00A8577D"/>
    <w:rsid w:val="00A85956"/>
    <w:rsid w:val="00A85EA6"/>
    <w:rsid w:val="00A8600D"/>
    <w:rsid w:val="00A8612B"/>
    <w:rsid w:val="00A86195"/>
    <w:rsid w:val="00A86411"/>
    <w:rsid w:val="00A86A2D"/>
    <w:rsid w:val="00A86C0A"/>
    <w:rsid w:val="00A87059"/>
    <w:rsid w:val="00A873C4"/>
    <w:rsid w:val="00A87418"/>
    <w:rsid w:val="00A87848"/>
    <w:rsid w:val="00A87A33"/>
    <w:rsid w:val="00A90369"/>
    <w:rsid w:val="00A903B6"/>
    <w:rsid w:val="00A90764"/>
    <w:rsid w:val="00A90885"/>
    <w:rsid w:val="00A90959"/>
    <w:rsid w:val="00A90EAA"/>
    <w:rsid w:val="00A913BB"/>
    <w:rsid w:val="00A915C6"/>
    <w:rsid w:val="00A91869"/>
    <w:rsid w:val="00A9199D"/>
    <w:rsid w:val="00A91CE0"/>
    <w:rsid w:val="00A9235B"/>
    <w:rsid w:val="00A930EE"/>
    <w:rsid w:val="00A9317B"/>
    <w:rsid w:val="00A933E8"/>
    <w:rsid w:val="00A9359D"/>
    <w:rsid w:val="00A93A78"/>
    <w:rsid w:val="00A93AB2"/>
    <w:rsid w:val="00A93AFB"/>
    <w:rsid w:val="00A93E7F"/>
    <w:rsid w:val="00A93F2D"/>
    <w:rsid w:val="00A941AC"/>
    <w:rsid w:val="00A95811"/>
    <w:rsid w:val="00A95A70"/>
    <w:rsid w:val="00A95A7C"/>
    <w:rsid w:val="00A95F94"/>
    <w:rsid w:val="00A9609D"/>
    <w:rsid w:val="00A9612C"/>
    <w:rsid w:val="00A963B3"/>
    <w:rsid w:val="00A963E4"/>
    <w:rsid w:val="00A964F9"/>
    <w:rsid w:val="00A96627"/>
    <w:rsid w:val="00A968D9"/>
    <w:rsid w:val="00A96B6C"/>
    <w:rsid w:val="00A96DF3"/>
    <w:rsid w:val="00A97706"/>
    <w:rsid w:val="00A97770"/>
    <w:rsid w:val="00A977B8"/>
    <w:rsid w:val="00A977F9"/>
    <w:rsid w:val="00A97892"/>
    <w:rsid w:val="00AA00DA"/>
    <w:rsid w:val="00AA00FA"/>
    <w:rsid w:val="00AA07FC"/>
    <w:rsid w:val="00AA0B96"/>
    <w:rsid w:val="00AA0F3F"/>
    <w:rsid w:val="00AA1089"/>
    <w:rsid w:val="00AA1110"/>
    <w:rsid w:val="00AA11F2"/>
    <w:rsid w:val="00AA129F"/>
    <w:rsid w:val="00AA1713"/>
    <w:rsid w:val="00AA1DB3"/>
    <w:rsid w:val="00AA1EB6"/>
    <w:rsid w:val="00AA2442"/>
    <w:rsid w:val="00AA2516"/>
    <w:rsid w:val="00AA2655"/>
    <w:rsid w:val="00AA26AF"/>
    <w:rsid w:val="00AA270D"/>
    <w:rsid w:val="00AA2CA5"/>
    <w:rsid w:val="00AA2F07"/>
    <w:rsid w:val="00AA2FF6"/>
    <w:rsid w:val="00AA306A"/>
    <w:rsid w:val="00AA3619"/>
    <w:rsid w:val="00AA3A81"/>
    <w:rsid w:val="00AA44A0"/>
    <w:rsid w:val="00AA45C7"/>
    <w:rsid w:val="00AA46A7"/>
    <w:rsid w:val="00AA4C06"/>
    <w:rsid w:val="00AA4CBE"/>
    <w:rsid w:val="00AA4D51"/>
    <w:rsid w:val="00AA4E1B"/>
    <w:rsid w:val="00AA4F56"/>
    <w:rsid w:val="00AA5190"/>
    <w:rsid w:val="00AA52AB"/>
    <w:rsid w:val="00AA5310"/>
    <w:rsid w:val="00AA567D"/>
    <w:rsid w:val="00AA5797"/>
    <w:rsid w:val="00AA5A17"/>
    <w:rsid w:val="00AA5CBB"/>
    <w:rsid w:val="00AA5EB4"/>
    <w:rsid w:val="00AA5EE8"/>
    <w:rsid w:val="00AA6E94"/>
    <w:rsid w:val="00AA6EBA"/>
    <w:rsid w:val="00AA6F98"/>
    <w:rsid w:val="00AA711E"/>
    <w:rsid w:val="00AA7352"/>
    <w:rsid w:val="00AA7C89"/>
    <w:rsid w:val="00AA7E99"/>
    <w:rsid w:val="00AA7F3C"/>
    <w:rsid w:val="00AB01C0"/>
    <w:rsid w:val="00AB0208"/>
    <w:rsid w:val="00AB0BC0"/>
    <w:rsid w:val="00AB0D1A"/>
    <w:rsid w:val="00AB0DE3"/>
    <w:rsid w:val="00AB0EED"/>
    <w:rsid w:val="00AB0F17"/>
    <w:rsid w:val="00AB10EA"/>
    <w:rsid w:val="00AB1322"/>
    <w:rsid w:val="00AB1394"/>
    <w:rsid w:val="00AB13D2"/>
    <w:rsid w:val="00AB1AC5"/>
    <w:rsid w:val="00AB21AB"/>
    <w:rsid w:val="00AB2532"/>
    <w:rsid w:val="00AB2739"/>
    <w:rsid w:val="00AB296B"/>
    <w:rsid w:val="00AB2ED0"/>
    <w:rsid w:val="00AB31C6"/>
    <w:rsid w:val="00AB321C"/>
    <w:rsid w:val="00AB3341"/>
    <w:rsid w:val="00AB36E6"/>
    <w:rsid w:val="00AB3BA1"/>
    <w:rsid w:val="00AB3CD0"/>
    <w:rsid w:val="00AB3DC3"/>
    <w:rsid w:val="00AB3F2E"/>
    <w:rsid w:val="00AB4052"/>
    <w:rsid w:val="00AB4200"/>
    <w:rsid w:val="00AB4467"/>
    <w:rsid w:val="00AB4729"/>
    <w:rsid w:val="00AB4C9E"/>
    <w:rsid w:val="00AB4F7C"/>
    <w:rsid w:val="00AB5246"/>
    <w:rsid w:val="00AB5B9D"/>
    <w:rsid w:val="00AB5D94"/>
    <w:rsid w:val="00AB5E13"/>
    <w:rsid w:val="00AB5F15"/>
    <w:rsid w:val="00AB5FC9"/>
    <w:rsid w:val="00AB612C"/>
    <w:rsid w:val="00AB65C3"/>
    <w:rsid w:val="00AB6C38"/>
    <w:rsid w:val="00AB6D68"/>
    <w:rsid w:val="00AB6DE6"/>
    <w:rsid w:val="00AB71FC"/>
    <w:rsid w:val="00AB725E"/>
    <w:rsid w:val="00AB737E"/>
    <w:rsid w:val="00AB7707"/>
    <w:rsid w:val="00AB781B"/>
    <w:rsid w:val="00AB7D5D"/>
    <w:rsid w:val="00AB7D7E"/>
    <w:rsid w:val="00AB7E40"/>
    <w:rsid w:val="00AB7F16"/>
    <w:rsid w:val="00AC01FD"/>
    <w:rsid w:val="00AC02BC"/>
    <w:rsid w:val="00AC02E6"/>
    <w:rsid w:val="00AC03FA"/>
    <w:rsid w:val="00AC0526"/>
    <w:rsid w:val="00AC055D"/>
    <w:rsid w:val="00AC05B6"/>
    <w:rsid w:val="00AC0686"/>
    <w:rsid w:val="00AC06E5"/>
    <w:rsid w:val="00AC071D"/>
    <w:rsid w:val="00AC0802"/>
    <w:rsid w:val="00AC0D15"/>
    <w:rsid w:val="00AC0E5F"/>
    <w:rsid w:val="00AC0F2E"/>
    <w:rsid w:val="00AC1613"/>
    <w:rsid w:val="00AC1653"/>
    <w:rsid w:val="00AC1F4E"/>
    <w:rsid w:val="00AC26A4"/>
    <w:rsid w:val="00AC3422"/>
    <w:rsid w:val="00AC34D4"/>
    <w:rsid w:val="00AC361A"/>
    <w:rsid w:val="00AC365A"/>
    <w:rsid w:val="00AC3674"/>
    <w:rsid w:val="00AC3B72"/>
    <w:rsid w:val="00AC3B78"/>
    <w:rsid w:val="00AC3D0C"/>
    <w:rsid w:val="00AC3D5B"/>
    <w:rsid w:val="00AC3F8D"/>
    <w:rsid w:val="00AC40E5"/>
    <w:rsid w:val="00AC4601"/>
    <w:rsid w:val="00AC481E"/>
    <w:rsid w:val="00AC4960"/>
    <w:rsid w:val="00AC4B18"/>
    <w:rsid w:val="00AC4FE3"/>
    <w:rsid w:val="00AC530A"/>
    <w:rsid w:val="00AC54D4"/>
    <w:rsid w:val="00AC5551"/>
    <w:rsid w:val="00AC570F"/>
    <w:rsid w:val="00AC5CFA"/>
    <w:rsid w:val="00AC6722"/>
    <w:rsid w:val="00AC6BF8"/>
    <w:rsid w:val="00AC6E24"/>
    <w:rsid w:val="00AC7082"/>
    <w:rsid w:val="00AC7175"/>
    <w:rsid w:val="00AC7222"/>
    <w:rsid w:val="00AC79A8"/>
    <w:rsid w:val="00AC7ABE"/>
    <w:rsid w:val="00AC7C05"/>
    <w:rsid w:val="00AC7D76"/>
    <w:rsid w:val="00AD046E"/>
    <w:rsid w:val="00AD0558"/>
    <w:rsid w:val="00AD055D"/>
    <w:rsid w:val="00AD0708"/>
    <w:rsid w:val="00AD0F8C"/>
    <w:rsid w:val="00AD1178"/>
    <w:rsid w:val="00AD1308"/>
    <w:rsid w:val="00AD1669"/>
    <w:rsid w:val="00AD16F2"/>
    <w:rsid w:val="00AD16FE"/>
    <w:rsid w:val="00AD2086"/>
    <w:rsid w:val="00AD242B"/>
    <w:rsid w:val="00AD26CD"/>
    <w:rsid w:val="00AD2806"/>
    <w:rsid w:val="00AD2978"/>
    <w:rsid w:val="00AD2E7E"/>
    <w:rsid w:val="00AD2F39"/>
    <w:rsid w:val="00AD30E3"/>
    <w:rsid w:val="00AD3679"/>
    <w:rsid w:val="00AD3D4D"/>
    <w:rsid w:val="00AD41BE"/>
    <w:rsid w:val="00AD4C7F"/>
    <w:rsid w:val="00AD4CD9"/>
    <w:rsid w:val="00AD4E55"/>
    <w:rsid w:val="00AD53D8"/>
    <w:rsid w:val="00AD5661"/>
    <w:rsid w:val="00AD5D2F"/>
    <w:rsid w:val="00AD61A5"/>
    <w:rsid w:val="00AD61DB"/>
    <w:rsid w:val="00AD624C"/>
    <w:rsid w:val="00AD6451"/>
    <w:rsid w:val="00AD64C6"/>
    <w:rsid w:val="00AD6676"/>
    <w:rsid w:val="00AD78C9"/>
    <w:rsid w:val="00AD7A96"/>
    <w:rsid w:val="00AD7C62"/>
    <w:rsid w:val="00AD7CD9"/>
    <w:rsid w:val="00AD7E64"/>
    <w:rsid w:val="00AE01FE"/>
    <w:rsid w:val="00AE0227"/>
    <w:rsid w:val="00AE0725"/>
    <w:rsid w:val="00AE0970"/>
    <w:rsid w:val="00AE14E6"/>
    <w:rsid w:val="00AE15E2"/>
    <w:rsid w:val="00AE164A"/>
    <w:rsid w:val="00AE173B"/>
    <w:rsid w:val="00AE1B50"/>
    <w:rsid w:val="00AE1C56"/>
    <w:rsid w:val="00AE222D"/>
    <w:rsid w:val="00AE2725"/>
    <w:rsid w:val="00AE29C6"/>
    <w:rsid w:val="00AE2BC2"/>
    <w:rsid w:val="00AE2D50"/>
    <w:rsid w:val="00AE3174"/>
    <w:rsid w:val="00AE33F5"/>
    <w:rsid w:val="00AE3AC9"/>
    <w:rsid w:val="00AE3E9C"/>
    <w:rsid w:val="00AE3ED7"/>
    <w:rsid w:val="00AE3F96"/>
    <w:rsid w:val="00AE433B"/>
    <w:rsid w:val="00AE4434"/>
    <w:rsid w:val="00AE4635"/>
    <w:rsid w:val="00AE4667"/>
    <w:rsid w:val="00AE4674"/>
    <w:rsid w:val="00AE5059"/>
    <w:rsid w:val="00AE527F"/>
    <w:rsid w:val="00AE538E"/>
    <w:rsid w:val="00AE5732"/>
    <w:rsid w:val="00AE573E"/>
    <w:rsid w:val="00AE5A3A"/>
    <w:rsid w:val="00AE5B63"/>
    <w:rsid w:val="00AE5F47"/>
    <w:rsid w:val="00AE6128"/>
    <w:rsid w:val="00AE62A9"/>
    <w:rsid w:val="00AE6D46"/>
    <w:rsid w:val="00AE6DCE"/>
    <w:rsid w:val="00AE6E88"/>
    <w:rsid w:val="00AE6F1E"/>
    <w:rsid w:val="00AE710A"/>
    <w:rsid w:val="00AE72D1"/>
    <w:rsid w:val="00AE765D"/>
    <w:rsid w:val="00AE7740"/>
    <w:rsid w:val="00AE7DBC"/>
    <w:rsid w:val="00AF038E"/>
    <w:rsid w:val="00AF039C"/>
    <w:rsid w:val="00AF0BB0"/>
    <w:rsid w:val="00AF0ED8"/>
    <w:rsid w:val="00AF1613"/>
    <w:rsid w:val="00AF1B46"/>
    <w:rsid w:val="00AF1E7F"/>
    <w:rsid w:val="00AF2067"/>
    <w:rsid w:val="00AF21CD"/>
    <w:rsid w:val="00AF2282"/>
    <w:rsid w:val="00AF2CA3"/>
    <w:rsid w:val="00AF2F54"/>
    <w:rsid w:val="00AF325A"/>
    <w:rsid w:val="00AF33F6"/>
    <w:rsid w:val="00AF38C8"/>
    <w:rsid w:val="00AF3968"/>
    <w:rsid w:val="00AF3973"/>
    <w:rsid w:val="00AF3CEB"/>
    <w:rsid w:val="00AF3EDD"/>
    <w:rsid w:val="00AF41E6"/>
    <w:rsid w:val="00AF41F0"/>
    <w:rsid w:val="00AF43D2"/>
    <w:rsid w:val="00AF48AA"/>
    <w:rsid w:val="00AF4F03"/>
    <w:rsid w:val="00AF5366"/>
    <w:rsid w:val="00AF53D7"/>
    <w:rsid w:val="00AF55F4"/>
    <w:rsid w:val="00AF5A09"/>
    <w:rsid w:val="00AF5A42"/>
    <w:rsid w:val="00AF5D99"/>
    <w:rsid w:val="00AF5EDF"/>
    <w:rsid w:val="00AF6336"/>
    <w:rsid w:val="00AF659B"/>
    <w:rsid w:val="00AF6818"/>
    <w:rsid w:val="00AF699E"/>
    <w:rsid w:val="00AF69E7"/>
    <w:rsid w:val="00AF6C71"/>
    <w:rsid w:val="00AF6C7D"/>
    <w:rsid w:val="00AF6E0C"/>
    <w:rsid w:val="00AF6F1C"/>
    <w:rsid w:val="00AF7188"/>
    <w:rsid w:val="00AF7AA0"/>
    <w:rsid w:val="00AF7B2D"/>
    <w:rsid w:val="00AF7E27"/>
    <w:rsid w:val="00AF7F15"/>
    <w:rsid w:val="00B001EC"/>
    <w:rsid w:val="00B00407"/>
    <w:rsid w:val="00B004C9"/>
    <w:rsid w:val="00B006DC"/>
    <w:rsid w:val="00B0079F"/>
    <w:rsid w:val="00B011D4"/>
    <w:rsid w:val="00B0165C"/>
    <w:rsid w:val="00B0193F"/>
    <w:rsid w:val="00B027E9"/>
    <w:rsid w:val="00B02A47"/>
    <w:rsid w:val="00B02FA6"/>
    <w:rsid w:val="00B030C0"/>
    <w:rsid w:val="00B0361D"/>
    <w:rsid w:val="00B0363D"/>
    <w:rsid w:val="00B039BD"/>
    <w:rsid w:val="00B039BF"/>
    <w:rsid w:val="00B03D3E"/>
    <w:rsid w:val="00B03D69"/>
    <w:rsid w:val="00B0448B"/>
    <w:rsid w:val="00B047D9"/>
    <w:rsid w:val="00B04832"/>
    <w:rsid w:val="00B049E5"/>
    <w:rsid w:val="00B04B18"/>
    <w:rsid w:val="00B04C49"/>
    <w:rsid w:val="00B04D27"/>
    <w:rsid w:val="00B04FA9"/>
    <w:rsid w:val="00B050D6"/>
    <w:rsid w:val="00B05D67"/>
    <w:rsid w:val="00B05F5A"/>
    <w:rsid w:val="00B060B1"/>
    <w:rsid w:val="00B0645F"/>
    <w:rsid w:val="00B06546"/>
    <w:rsid w:val="00B06A6A"/>
    <w:rsid w:val="00B07971"/>
    <w:rsid w:val="00B07C0E"/>
    <w:rsid w:val="00B07D70"/>
    <w:rsid w:val="00B07EC6"/>
    <w:rsid w:val="00B1034E"/>
    <w:rsid w:val="00B11106"/>
    <w:rsid w:val="00B1128F"/>
    <w:rsid w:val="00B1144D"/>
    <w:rsid w:val="00B116F4"/>
    <w:rsid w:val="00B118AD"/>
    <w:rsid w:val="00B11FA0"/>
    <w:rsid w:val="00B12092"/>
    <w:rsid w:val="00B1210B"/>
    <w:rsid w:val="00B12263"/>
    <w:rsid w:val="00B1241B"/>
    <w:rsid w:val="00B12584"/>
    <w:rsid w:val="00B12A23"/>
    <w:rsid w:val="00B12E6E"/>
    <w:rsid w:val="00B135BC"/>
    <w:rsid w:val="00B1369A"/>
    <w:rsid w:val="00B1398B"/>
    <w:rsid w:val="00B139A8"/>
    <w:rsid w:val="00B13B4D"/>
    <w:rsid w:val="00B13FAA"/>
    <w:rsid w:val="00B140BF"/>
    <w:rsid w:val="00B1413F"/>
    <w:rsid w:val="00B149E2"/>
    <w:rsid w:val="00B14CFB"/>
    <w:rsid w:val="00B14D32"/>
    <w:rsid w:val="00B15194"/>
    <w:rsid w:val="00B15A78"/>
    <w:rsid w:val="00B15E0D"/>
    <w:rsid w:val="00B16386"/>
    <w:rsid w:val="00B16BE7"/>
    <w:rsid w:val="00B16CCA"/>
    <w:rsid w:val="00B16D62"/>
    <w:rsid w:val="00B17377"/>
    <w:rsid w:val="00B17638"/>
    <w:rsid w:val="00B1775E"/>
    <w:rsid w:val="00B17CE1"/>
    <w:rsid w:val="00B17CE8"/>
    <w:rsid w:val="00B17D4D"/>
    <w:rsid w:val="00B17D8A"/>
    <w:rsid w:val="00B17F13"/>
    <w:rsid w:val="00B17F89"/>
    <w:rsid w:val="00B20174"/>
    <w:rsid w:val="00B201DE"/>
    <w:rsid w:val="00B2084C"/>
    <w:rsid w:val="00B217A8"/>
    <w:rsid w:val="00B21E3F"/>
    <w:rsid w:val="00B21F50"/>
    <w:rsid w:val="00B2201A"/>
    <w:rsid w:val="00B222C3"/>
    <w:rsid w:val="00B22A27"/>
    <w:rsid w:val="00B22BCF"/>
    <w:rsid w:val="00B22F65"/>
    <w:rsid w:val="00B23480"/>
    <w:rsid w:val="00B23AA9"/>
    <w:rsid w:val="00B23AAE"/>
    <w:rsid w:val="00B23D42"/>
    <w:rsid w:val="00B24401"/>
    <w:rsid w:val="00B245A8"/>
    <w:rsid w:val="00B24717"/>
    <w:rsid w:val="00B247CE"/>
    <w:rsid w:val="00B24AC3"/>
    <w:rsid w:val="00B25686"/>
    <w:rsid w:val="00B2572B"/>
    <w:rsid w:val="00B25AFD"/>
    <w:rsid w:val="00B25E6A"/>
    <w:rsid w:val="00B260D9"/>
    <w:rsid w:val="00B2635D"/>
    <w:rsid w:val="00B26A75"/>
    <w:rsid w:val="00B26D0B"/>
    <w:rsid w:val="00B26E85"/>
    <w:rsid w:val="00B27120"/>
    <w:rsid w:val="00B27408"/>
    <w:rsid w:val="00B27565"/>
    <w:rsid w:val="00B27688"/>
    <w:rsid w:val="00B27A87"/>
    <w:rsid w:val="00B27D8F"/>
    <w:rsid w:val="00B27E01"/>
    <w:rsid w:val="00B27EA6"/>
    <w:rsid w:val="00B307C3"/>
    <w:rsid w:val="00B307D7"/>
    <w:rsid w:val="00B309AF"/>
    <w:rsid w:val="00B30A04"/>
    <w:rsid w:val="00B30C7A"/>
    <w:rsid w:val="00B3167D"/>
    <w:rsid w:val="00B31991"/>
    <w:rsid w:val="00B319CE"/>
    <w:rsid w:val="00B31DB0"/>
    <w:rsid w:val="00B31E08"/>
    <w:rsid w:val="00B31E5C"/>
    <w:rsid w:val="00B3235A"/>
    <w:rsid w:val="00B3243B"/>
    <w:rsid w:val="00B32612"/>
    <w:rsid w:val="00B32643"/>
    <w:rsid w:val="00B32A0D"/>
    <w:rsid w:val="00B32C2B"/>
    <w:rsid w:val="00B32C9B"/>
    <w:rsid w:val="00B32EA9"/>
    <w:rsid w:val="00B32F15"/>
    <w:rsid w:val="00B331DE"/>
    <w:rsid w:val="00B33BD6"/>
    <w:rsid w:val="00B33F49"/>
    <w:rsid w:val="00B3416E"/>
    <w:rsid w:val="00B341B2"/>
    <w:rsid w:val="00B3463A"/>
    <w:rsid w:val="00B34A62"/>
    <w:rsid w:val="00B34D9A"/>
    <w:rsid w:val="00B34FB7"/>
    <w:rsid w:val="00B3536C"/>
    <w:rsid w:val="00B35386"/>
    <w:rsid w:val="00B35460"/>
    <w:rsid w:val="00B3550C"/>
    <w:rsid w:val="00B35A32"/>
    <w:rsid w:val="00B35D7A"/>
    <w:rsid w:val="00B35DCF"/>
    <w:rsid w:val="00B369D0"/>
    <w:rsid w:val="00B36D35"/>
    <w:rsid w:val="00B36E28"/>
    <w:rsid w:val="00B36F71"/>
    <w:rsid w:val="00B37308"/>
    <w:rsid w:val="00B373A3"/>
    <w:rsid w:val="00B3770C"/>
    <w:rsid w:val="00B3784C"/>
    <w:rsid w:val="00B37AD0"/>
    <w:rsid w:val="00B37DFE"/>
    <w:rsid w:val="00B40137"/>
    <w:rsid w:val="00B4019B"/>
    <w:rsid w:val="00B4037D"/>
    <w:rsid w:val="00B4076A"/>
    <w:rsid w:val="00B40A4C"/>
    <w:rsid w:val="00B4107C"/>
    <w:rsid w:val="00B410CC"/>
    <w:rsid w:val="00B41255"/>
    <w:rsid w:val="00B41257"/>
    <w:rsid w:val="00B4125D"/>
    <w:rsid w:val="00B41691"/>
    <w:rsid w:val="00B417BE"/>
    <w:rsid w:val="00B41877"/>
    <w:rsid w:val="00B41A32"/>
    <w:rsid w:val="00B41E52"/>
    <w:rsid w:val="00B4229A"/>
    <w:rsid w:val="00B42594"/>
    <w:rsid w:val="00B425EB"/>
    <w:rsid w:val="00B42D23"/>
    <w:rsid w:val="00B42E80"/>
    <w:rsid w:val="00B43222"/>
    <w:rsid w:val="00B432E1"/>
    <w:rsid w:val="00B432F4"/>
    <w:rsid w:val="00B4395B"/>
    <w:rsid w:val="00B44335"/>
    <w:rsid w:val="00B4435B"/>
    <w:rsid w:val="00B443C2"/>
    <w:rsid w:val="00B443C6"/>
    <w:rsid w:val="00B44442"/>
    <w:rsid w:val="00B44862"/>
    <w:rsid w:val="00B449BF"/>
    <w:rsid w:val="00B44BF1"/>
    <w:rsid w:val="00B45081"/>
    <w:rsid w:val="00B451EA"/>
    <w:rsid w:val="00B45409"/>
    <w:rsid w:val="00B4564B"/>
    <w:rsid w:val="00B4577E"/>
    <w:rsid w:val="00B45AE9"/>
    <w:rsid w:val="00B45BC2"/>
    <w:rsid w:val="00B45CA7"/>
    <w:rsid w:val="00B464A1"/>
    <w:rsid w:val="00B46A07"/>
    <w:rsid w:val="00B46C5B"/>
    <w:rsid w:val="00B46CA2"/>
    <w:rsid w:val="00B47FA2"/>
    <w:rsid w:val="00B5017F"/>
    <w:rsid w:val="00B5025C"/>
    <w:rsid w:val="00B5048A"/>
    <w:rsid w:val="00B50777"/>
    <w:rsid w:val="00B50C1E"/>
    <w:rsid w:val="00B50C2B"/>
    <w:rsid w:val="00B50D29"/>
    <w:rsid w:val="00B51B20"/>
    <w:rsid w:val="00B51BD3"/>
    <w:rsid w:val="00B51CC6"/>
    <w:rsid w:val="00B51DB8"/>
    <w:rsid w:val="00B51F25"/>
    <w:rsid w:val="00B5250E"/>
    <w:rsid w:val="00B5295F"/>
    <w:rsid w:val="00B529AD"/>
    <w:rsid w:val="00B529B9"/>
    <w:rsid w:val="00B5338F"/>
    <w:rsid w:val="00B5356B"/>
    <w:rsid w:val="00B535CE"/>
    <w:rsid w:val="00B53837"/>
    <w:rsid w:val="00B53896"/>
    <w:rsid w:val="00B53EDF"/>
    <w:rsid w:val="00B53FE6"/>
    <w:rsid w:val="00B545E6"/>
    <w:rsid w:val="00B547D6"/>
    <w:rsid w:val="00B54B8B"/>
    <w:rsid w:val="00B54FD7"/>
    <w:rsid w:val="00B55832"/>
    <w:rsid w:val="00B55950"/>
    <w:rsid w:val="00B55CAD"/>
    <w:rsid w:val="00B55D58"/>
    <w:rsid w:val="00B562F4"/>
    <w:rsid w:val="00B5641D"/>
    <w:rsid w:val="00B5643F"/>
    <w:rsid w:val="00B56534"/>
    <w:rsid w:val="00B56C89"/>
    <w:rsid w:val="00B56CDE"/>
    <w:rsid w:val="00B56E88"/>
    <w:rsid w:val="00B576A8"/>
    <w:rsid w:val="00B57C61"/>
    <w:rsid w:val="00B60994"/>
    <w:rsid w:val="00B611D4"/>
    <w:rsid w:val="00B613DD"/>
    <w:rsid w:val="00B61B20"/>
    <w:rsid w:val="00B61C98"/>
    <w:rsid w:val="00B61EBC"/>
    <w:rsid w:val="00B62017"/>
    <w:rsid w:val="00B6201B"/>
    <w:rsid w:val="00B62896"/>
    <w:rsid w:val="00B62A7D"/>
    <w:rsid w:val="00B62B18"/>
    <w:rsid w:val="00B62E42"/>
    <w:rsid w:val="00B63075"/>
    <w:rsid w:val="00B632AD"/>
    <w:rsid w:val="00B635BD"/>
    <w:rsid w:val="00B6388F"/>
    <w:rsid w:val="00B63A11"/>
    <w:rsid w:val="00B63CEB"/>
    <w:rsid w:val="00B6422B"/>
    <w:rsid w:val="00B64411"/>
    <w:rsid w:val="00B644A6"/>
    <w:rsid w:val="00B644B9"/>
    <w:rsid w:val="00B64AFE"/>
    <w:rsid w:val="00B64BD6"/>
    <w:rsid w:val="00B64C9D"/>
    <w:rsid w:val="00B652BC"/>
    <w:rsid w:val="00B654F7"/>
    <w:rsid w:val="00B65556"/>
    <w:rsid w:val="00B658F7"/>
    <w:rsid w:val="00B65A0F"/>
    <w:rsid w:val="00B65BB0"/>
    <w:rsid w:val="00B65FF4"/>
    <w:rsid w:val="00B664E9"/>
    <w:rsid w:val="00B666DB"/>
    <w:rsid w:val="00B66737"/>
    <w:rsid w:val="00B66799"/>
    <w:rsid w:val="00B66DCD"/>
    <w:rsid w:val="00B66E29"/>
    <w:rsid w:val="00B66FA4"/>
    <w:rsid w:val="00B6715A"/>
    <w:rsid w:val="00B6762A"/>
    <w:rsid w:val="00B676E9"/>
    <w:rsid w:val="00B677C8"/>
    <w:rsid w:val="00B67900"/>
    <w:rsid w:val="00B67ED4"/>
    <w:rsid w:val="00B70116"/>
    <w:rsid w:val="00B70131"/>
    <w:rsid w:val="00B702DD"/>
    <w:rsid w:val="00B7044B"/>
    <w:rsid w:val="00B70456"/>
    <w:rsid w:val="00B704A1"/>
    <w:rsid w:val="00B70AB0"/>
    <w:rsid w:val="00B70C05"/>
    <w:rsid w:val="00B70E22"/>
    <w:rsid w:val="00B7103E"/>
    <w:rsid w:val="00B713D5"/>
    <w:rsid w:val="00B71677"/>
    <w:rsid w:val="00B716D4"/>
    <w:rsid w:val="00B718EE"/>
    <w:rsid w:val="00B71B1C"/>
    <w:rsid w:val="00B72658"/>
    <w:rsid w:val="00B7268C"/>
    <w:rsid w:val="00B7272F"/>
    <w:rsid w:val="00B7280E"/>
    <w:rsid w:val="00B72C4D"/>
    <w:rsid w:val="00B72E5C"/>
    <w:rsid w:val="00B72EC2"/>
    <w:rsid w:val="00B7373B"/>
    <w:rsid w:val="00B737E7"/>
    <w:rsid w:val="00B73890"/>
    <w:rsid w:val="00B738DB"/>
    <w:rsid w:val="00B73B03"/>
    <w:rsid w:val="00B743C0"/>
    <w:rsid w:val="00B749CE"/>
    <w:rsid w:val="00B74F91"/>
    <w:rsid w:val="00B751BC"/>
    <w:rsid w:val="00B75554"/>
    <w:rsid w:val="00B75AF4"/>
    <w:rsid w:val="00B76764"/>
    <w:rsid w:val="00B76844"/>
    <w:rsid w:val="00B76961"/>
    <w:rsid w:val="00B76AEB"/>
    <w:rsid w:val="00B76DF4"/>
    <w:rsid w:val="00B771E4"/>
    <w:rsid w:val="00B771F9"/>
    <w:rsid w:val="00B7730F"/>
    <w:rsid w:val="00B77449"/>
    <w:rsid w:val="00B77919"/>
    <w:rsid w:val="00B77E00"/>
    <w:rsid w:val="00B802F5"/>
    <w:rsid w:val="00B803CB"/>
    <w:rsid w:val="00B806B2"/>
    <w:rsid w:val="00B80B7C"/>
    <w:rsid w:val="00B81021"/>
    <w:rsid w:val="00B82885"/>
    <w:rsid w:val="00B82B8F"/>
    <w:rsid w:val="00B82BC0"/>
    <w:rsid w:val="00B82F8F"/>
    <w:rsid w:val="00B8315C"/>
    <w:rsid w:val="00B833D6"/>
    <w:rsid w:val="00B8357D"/>
    <w:rsid w:val="00B83908"/>
    <w:rsid w:val="00B8449A"/>
    <w:rsid w:val="00B8458D"/>
    <w:rsid w:val="00B848CB"/>
    <w:rsid w:val="00B84E4E"/>
    <w:rsid w:val="00B850ED"/>
    <w:rsid w:val="00B8512B"/>
    <w:rsid w:val="00B85625"/>
    <w:rsid w:val="00B85EEE"/>
    <w:rsid w:val="00B8618A"/>
    <w:rsid w:val="00B861E5"/>
    <w:rsid w:val="00B863CD"/>
    <w:rsid w:val="00B86870"/>
    <w:rsid w:val="00B8699D"/>
    <w:rsid w:val="00B86AF1"/>
    <w:rsid w:val="00B86E1C"/>
    <w:rsid w:val="00B87686"/>
    <w:rsid w:val="00B87AF7"/>
    <w:rsid w:val="00B9002E"/>
    <w:rsid w:val="00B90199"/>
    <w:rsid w:val="00B903C0"/>
    <w:rsid w:val="00B908F3"/>
    <w:rsid w:val="00B90BBD"/>
    <w:rsid w:val="00B90D9D"/>
    <w:rsid w:val="00B9111E"/>
    <w:rsid w:val="00B91153"/>
    <w:rsid w:val="00B915CE"/>
    <w:rsid w:val="00B91788"/>
    <w:rsid w:val="00B91A3F"/>
    <w:rsid w:val="00B91D75"/>
    <w:rsid w:val="00B92088"/>
    <w:rsid w:val="00B920B6"/>
    <w:rsid w:val="00B92281"/>
    <w:rsid w:val="00B9263D"/>
    <w:rsid w:val="00B927AC"/>
    <w:rsid w:val="00B927B3"/>
    <w:rsid w:val="00B9285A"/>
    <w:rsid w:val="00B92952"/>
    <w:rsid w:val="00B92CAA"/>
    <w:rsid w:val="00B92FB5"/>
    <w:rsid w:val="00B933E0"/>
    <w:rsid w:val="00B9361A"/>
    <w:rsid w:val="00B93768"/>
    <w:rsid w:val="00B94043"/>
    <w:rsid w:val="00B947A8"/>
    <w:rsid w:val="00B94BFD"/>
    <w:rsid w:val="00B94C71"/>
    <w:rsid w:val="00B94CAF"/>
    <w:rsid w:val="00B953B6"/>
    <w:rsid w:val="00B9560A"/>
    <w:rsid w:val="00B95679"/>
    <w:rsid w:val="00B95BF6"/>
    <w:rsid w:val="00B96283"/>
    <w:rsid w:val="00B9662A"/>
    <w:rsid w:val="00B96738"/>
    <w:rsid w:val="00B96EF6"/>
    <w:rsid w:val="00B96F72"/>
    <w:rsid w:val="00B97362"/>
    <w:rsid w:val="00B97698"/>
    <w:rsid w:val="00B976CD"/>
    <w:rsid w:val="00B9799B"/>
    <w:rsid w:val="00B97B28"/>
    <w:rsid w:val="00BA0466"/>
    <w:rsid w:val="00BA089B"/>
    <w:rsid w:val="00BA09A0"/>
    <w:rsid w:val="00BA11F8"/>
    <w:rsid w:val="00BA121D"/>
    <w:rsid w:val="00BA1C70"/>
    <w:rsid w:val="00BA1DC6"/>
    <w:rsid w:val="00BA1EF5"/>
    <w:rsid w:val="00BA2DA6"/>
    <w:rsid w:val="00BA2F27"/>
    <w:rsid w:val="00BA30ED"/>
    <w:rsid w:val="00BA31A5"/>
    <w:rsid w:val="00BA3618"/>
    <w:rsid w:val="00BA397F"/>
    <w:rsid w:val="00BA3FCE"/>
    <w:rsid w:val="00BA465D"/>
    <w:rsid w:val="00BA4784"/>
    <w:rsid w:val="00BA4D74"/>
    <w:rsid w:val="00BA4DBB"/>
    <w:rsid w:val="00BA55B9"/>
    <w:rsid w:val="00BA577F"/>
    <w:rsid w:val="00BA585C"/>
    <w:rsid w:val="00BA59EF"/>
    <w:rsid w:val="00BA5D95"/>
    <w:rsid w:val="00BA5F00"/>
    <w:rsid w:val="00BA6491"/>
    <w:rsid w:val="00BA64C6"/>
    <w:rsid w:val="00BA64C7"/>
    <w:rsid w:val="00BA66B3"/>
    <w:rsid w:val="00BA67CC"/>
    <w:rsid w:val="00BA6C82"/>
    <w:rsid w:val="00BA6CB4"/>
    <w:rsid w:val="00BA7060"/>
    <w:rsid w:val="00BA77F1"/>
    <w:rsid w:val="00BA7CB0"/>
    <w:rsid w:val="00BA7D4B"/>
    <w:rsid w:val="00BA7F84"/>
    <w:rsid w:val="00BB00A1"/>
    <w:rsid w:val="00BB0180"/>
    <w:rsid w:val="00BB0599"/>
    <w:rsid w:val="00BB06C0"/>
    <w:rsid w:val="00BB0FA2"/>
    <w:rsid w:val="00BB1331"/>
    <w:rsid w:val="00BB1524"/>
    <w:rsid w:val="00BB169A"/>
    <w:rsid w:val="00BB170A"/>
    <w:rsid w:val="00BB1784"/>
    <w:rsid w:val="00BB18E2"/>
    <w:rsid w:val="00BB1A72"/>
    <w:rsid w:val="00BB1B32"/>
    <w:rsid w:val="00BB1C27"/>
    <w:rsid w:val="00BB1E67"/>
    <w:rsid w:val="00BB2115"/>
    <w:rsid w:val="00BB244C"/>
    <w:rsid w:val="00BB262A"/>
    <w:rsid w:val="00BB2A60"/>
    <w:rsid w:val="00BB2B5C"/>
    <w:rsid w:val="00BB3537"/>
    <w:rsid w:val="00BB36FE"/>
    <w:rsid w:val="00BB376F"/>
    <w:rsid w:val="00BB3A26"/>
    <w:rsid w:val="00BB4A1C"/>
    <w:rsid w:val="00BB4E71"/>
    <w:rsid w:val="00BB50F6"/>
    <w:rsid w:val="00BB52B4"/>
    <w:rsid w:val="00BB558F"/>
    <w:rsid w:val="00BB5656"/>
    <w:rsid w:val="00BB5809"/>
    <w:rsid w:val="00BB5A9B"/>
    <w:rsid w:val="00BB5DC4"/>
    <w:rsid w:val="00BB60C3"/>
    <w:rsid w:val="00BB63F9"/>
    <w:rsid w:val="00BB641F"/>
    <w:rsid w:val="00BB65D4"/>
    <w:rsid w:val="00BB676E"/>
    <w:rsid w:val="00BB67A4"/>
    <w:rsid w:val="00BB6C3A"/>
    <w:rsid w:val="00BB7102"/>
    <w:rsid w:val="00BB7148"/>
    <w:rsid w:val="00BB7683"/>
    <w:rsid w:val="00BB7746"/>
    <w:rsid w:val="00BB7F04"/>
    <w:rsid w:val="00BB7F49"/>
    <w:rsid w:val="00BC008A"/>
    <w:rsid w:val="00BC0100"/>
    <w:rsid w:val="00BC05A2"/>
    <w:rsid w:val="00BC0701"/>
    <w:rsid w:val="00BC0A0C"/>
    <w:rsid w:val="00BC0F9A"/>
    <w:rsid w:val="00BC0FCB"/>
    <w:rsid w:val="00BC107F"/>
    <w:rsid w:val="00BC12F8"/>
    <w:rsid w:val="00BC15A9"/>
    <w:rsid w:val="00BC15C0"/>
    <w:rsid w:val="00BC1741"/>
    <w:rsid w:val="00BC19FF"/>
    <w:rsid w:val="00BC1B7C"/>
    <w:rsid w:val="00BC1C26"/>
    <w:rsid w:val="00BC1CA3"/>
    <w:rsid w:val="00BC2000"/>
    <w:rsid w:val="00BC2A9D"/>
    <w:rsid w:val="00BC30B3"/>
    <w:rsid w:val="00BC30D9"/>
    <w:rsid w:val="00BC3632"/>
    <w:rsid w:val="00BC378A"/>
    <w:rsid w:val="00BC3799"/>
    <w:rsid w:val="00BC42F8"/>
    <w:rsid w:val="00BC4786"/>
    <w:rsid w:val="00BC4990"/>
    <w:rsid w:val="00BC4FA8"/>
    <w:rsid w:val="00BC5061"/>
    <w:rsid w:val="00BC52ED"/>
    <w:rsid w:val="00BC55F0"/>
    <w:rsid w:val="00BC59E6"/>
    <w:rsid w:val="00BC69B4"/>
    <w:rsid w:val="00BC6B5C"/>
    <w:rsid w:val="00BC6DBE"/>
    <w:rsid w:val="00BC6EFE"/>
    <w:rsid w:val="00BC76A6"/>
    <w:rsid w:val="00BC79FA"/>
    <w:rsid w:val="00BD0443"/>
    <w:rsid w:val="00BD0948"/>
    <w:rsid w:val="00BD09F1"/>
    <w:rsid w:val="00BD0DF9"/>
    <w:rsid w:val="00BD133E"/>
    <w:rsid w:val="00BD1484"/>
    <w:rsid w:val="00BD155D"/>
    <w:rsid w:val="00BD16E1"/>
    <w:rsid w:val="00BD17A9"/>
    <w:rsid w:val="00BD1D4F"/>
    <w:rsid w:val="00BD1F82"/>
    <w:rsid w:val="00BD208C"/>
    <w:rsid w:val="00BD2149"/>
    <w:rsid w:val="00BD2289"/>
    <w:rsid w:val="00BD2524"/>
    <w:rsid w:val="00BD2807"/>
    <w:rsid w:val="00BD31B6"/>
    <w:rsid w:val="00BD3279"/>
    <w:rsid w:val="00BD3DB0"/>
    <w:rsid w:val="00BD3EB2"/>
    <w:rsid w:val="00BD3F4F"/>
    <w:rsid w:val="00BD4300"/>
    <w:rsid w:val="00BD431F"/>
    <w:rsid w:val="00BD44A9"/>
    <w:rsid w:val="00BD45BE"/>
    <w:rsid w:val="00BD4744"/>
    <w:rsid w:val="00BD4D9B"/>
    <w:rsid w:val="00BD4E0B"/>
    <w:rsid w:val="00BD4FD7"/>
    <w:rsid w:val="00BD513E"/>
    <w:rsid w:val="00BD54AA"/>
    <w:rsid w:val="00BD571A"/>
    <w:rsid w:val="00BD5B7A"/>
    <w:rsid w:val="00BD5DA3"/>
    <w:rsid w:val="00BD620D"/>
    <w:rsid w:val="00BD6211"/>
    <w:rsid w:val="00BD6659"/>
    <w:rsid w:val="00BD698D"/>
    <w:rsid w:val="00BD7250"/>
    <w:rsid w:val="00BD795C"/>
    <w:rsid w:val="00BD7985"/>
    <w:rsid w:val="00BD7ADE"/>
    <w:rsid w:val="00BD7C59"/>
    <w:rsid w:val="00BD7FC4"/>
    <w:rsid w:val="00BE028B"/>
    <w:rsid w:val="00BE08F9"/>
    <w:rsid w:val="00BE09CA"/>
    <w:rsid w:val="00BE0C05"/>
    <w:rsid w:val="00BE0ED6"/>
    <w:rsid w:val="00BE1053"/>
    <w:rsid w:val="00BE1072"/>
    <w:rsid w:val="00BE1245"/>
    <w:rsid w:val="00BE1658"/>
    <w:rsid w:val="00BE1737"/>
    <w:rsid w:val="00BE18AF"/>
    <w:rsid w:val="00BE2384"/>
    <w:rsid w:val="00BE242A"/>
    <w:rsid w:val="00BE28E1"/>
    <w:rsid w:val="00BE2B60"/>
    <w:rsid w:val="00BE2B7E"/>
    <w:rsid w:val="00BE2C5D"/>
    <w:rsid w:val="00BE2F47"/>
    <w:rsid w:val="00BE30B0"/>
    <w:rsid w:val="00BE30B8"/>
    <w:rsid w:val="00BE3132"/>
    <w:rsid w:val="00BE3521"/>
    <w:rsid w:val="00BE352A"/>
    <w:rsid w:val="00BE3800"/>
    <w:rsid w:val="00BE3E4D"/>
    <w:rsid w:val="00BE416F"/>
    <w:rsid w:val="00BE41D9"/>
    <w:rsid w:val="00BE4366"/>
    <w:rsid w:val="00BE474C"/>
    <w:rsid w:val="00BE4879"/>
    <w:rsid w:val="00BE4894"/>
    <w:rsid w:val="00BE4B22"/>
    <w:rsid w:val="00BE4C2A"/>
    <w:rsid w:val="00BE4CD1"/>
    <w:rsid w:val="00BE5944"/>
    <w:rsid w:val="00BE5B49"/>
    <w:rsid w:val="00BE5D6B"/>
    <w:rsid w:val="00BE62EB"/>
    <w:rsid w:val="00BE6786"/>
    <w:rsid w:val="00BE67C7"/>
    <w:rsid w:val="00BE688F"/>
    <w:rsid w:val="00BE69C5"/>
    <w:rsid w:val="00BE74F3"/>
    <w:rsid w:val="00BE7A54"/>
    <w:rsid w:val="00BE7D63"/>
    <w:rsid w:val="00BF02CB"/>
    <w:rsid w:val="00BF0C95"/>
    <w:rsid w:val="00BF0FF7"/>
    <w:rsid w:val="00BF1030"/>
    <w:rsid w:val="00BF1113"/>
    <w:rsid w:val="00BF1311"/>
    <w:rsid w:val="00BF158B"/>
    <w:rsid w:val="00BF164F"/>
    <w:rsid w:val="00BF19F6"/>
    <w:rsid w:val="00BF1D86"/>
    <w:rsid w:val="00BF214D"/>
    <w:rsid w:val="00BF2CB4"/>
    <w:rsid w:val="00BF2F3E"/>
    <w:rsid w:val="00BF32D8"/>
    <w:rsid w:val="00BF3E25"/>
    <w:rsid w:val="00BF48B4"/>
    <w:rsid w:val="00BF4951"/>
    <w:rsid w:val="00BF4C1F"/>
    <w:rsid w:val="00BF51A4"/>
    <w:rsid w:val="00BF545F"/>
    <w:rsid w:val="00BF5579"/>
    <w:rsid w:val="00BF5637"/>
    <w:rsid w:val="00BF5698"/>
    <w:rsid w:val="00BF5A60"/>
    <w:rsid w:val="00BF5C8F"/>
    <w:rsid w:val="00BF5EE6"/>
    <w:rsid w:val="00BF5F8C"/>
    <w:rsid w:val="00BF6219"/>
    <w:rsid w:val="00BF6275"/>
    <w:rsid w:val="00BF6407"/>
    <w:rsid w:val="00BF655E"/>
    <w:rsid w:val="00BF66C6"/>
    <w:rsid w:val="00BF6EAD"/>
    <w:rsid w:val="00BF7183"/>
    <w:rsid w:val="00BF756F"/>
    <w:rsid w:val="00BF761A"/>
    <w:rsid w:val="00BF77DE"/>
    <w:rsid w:val="00BF7A04"/>
    <w:rsid w:val="00BF7AC4"/>
    <w:rsid w:val="00BF7B2B"/>
    <w:rsid w:val="00BF7CD5"/>
    <w:rsid w:val="00BF7D9E"/>
    <w:rsid w:val="00C00244"/>
    <w:rsid w:val="00C00436"/>
    <w:rsid w:val="00C0049A"/>
    <w:rsid w:val="00C00A67"/>
    <w:rsid w:val="00C00CB9"/>
    <w:rsid w:val="00C00CEF"/>
    <w:rsid w:val="00C00DAF"/>
    <w:rsid w:val="00C01028"/>
    <w:rsid w:val="00C013F2"/>
    <w:rsid w:val="00C016E1"/>
    <w:rsid w:val="00C01FA8"/>
    <w:rsid w:val="00C0208B"/>
    <w:rsid w:val="00C02260"/>
    <w:rsid w:val="00C0227E"/>
    <w:rsid w:val="00C023AA"/>
    <w:rsid w:val="00C02889"/>
    <w:rsid w:val="00C02D66"/>
    <w:rsid w:val="00C02E95"/>
    <w:rsid w:val="00C02FF5"/>
    <w:rsid w:val="00C0314C"/>
    <w:rsid w:val="00C034B2"/>
    <w:rsid w:val="00C036A9"/>
    <w:rsid w:val="00C039EB"/>
    <w:rsid w:val="00C03A56"/>
    <w:rsid w:val="00C03F43"/>
    <w:rsid w:val="00C0404D"/>
    <w:rsid w:val="00C0415D"/>
    <w:rsid w:val="00C041F7"/>
    <w:rsid w:val="00C047D0"/>
    <w:rsid w:val="00C04B8A"/>
    <w:rsid w:val="00C04C96"/>
    <w:rsid w:val="00C0568C"/>
    <w:rsid w:val="00C0572D"/>
    <w:rsid w:val="00C05963"/>
    <w:rsid w:val="00C061D9"/>
    <w:rsid w:val="00C0624B"/>
    <w:rsid w:val="00C06607"/>
    <w:rsid w:val="00C0679B"/>
    <w:rsid w:val="00C06A6E"/>
    <w:rsid w:val="00C06E8E"/>
    <w:rsid w:val="00C07124"/>
    <w:rsid w:val="00C07234"/>
    <w:rsid w:val="00C0746A"/>
    <w:rsid w:val="00C0756C"/>
    <w:rsid w:val="00C0798E"/>
    <w:rsid w:val="00C07992"/>
    <w:rsid w:val="00C079EB"/>
    <w:rsid w:val="00C07CC3"/>
    <w:rsid w:val="00C07D35"/>
    <w:rsid w:val="00C103EA"/>
    <w:rsid w:val="00C10658"/>
    <w:rsid w:val="00C1072C"/>
    <w:rsid w:val="00C10A20"/>
    <w:rsid w:val="00C116BA"/>
    <w:rsid w:val="00C11823"/>
    <w:rsid w:val="00C118F4"/>
    <w:rsid w:val="00C11CE1"/>
    <w:rsid w:val="00C11E1C"/>
    <w:rsid w:val="00C121B5"/>
    <w:rsid w:val="00C12939"/>
    <w:rsid w:val="00C129D9"/>
    <w:rsid w:val="00C12DD9"/>
    <w:rsid w:val="00C130F3"/>
    <w:rsid w:val="00C135BC"/>
    <w:rsid w:val="00C1380A"/>
    <w:rsid w:val="00C13EA7"/>
    <w:rsid w:val="00C1441B"/>
    <w:rsid w:val="00C14468"/>
    <w:rsid w:val="00C14594"/>
    <w:rsid w:val="00C1465D"/>
    <w:rsid w:val="00C14ECC"/>
    <w:rsid w:val="00C15400"/>
    <w:rsid w:val="00C154A9"/>
    <w:rsid w:val="00C156DE"/>
    <w:rsid w:val="00C16519"/>
    <w:rsid w:val="00C16BF1"/>
    <w:rsid w:val="00C16D01"/>
    <w:rsid w:val="00C16ECF"/>
    <w:rsid w:val="00C17256"/>
    <w:rsid w:val="00C177C9"/>
    <w:rsid w:val="00C178EC"/>
    <w:rsid w:val="00C202F2"/>
    <w:rsid w:val="00C202FF"/>
    <w:rsid w:val="00C20378"/>
    <w:rsid w:val="00C205A4"/>
    <w:rsid w:val="00C2072B"/>
    <w:rsid w:val="00C20BD8"/>
    <w:rsid w:val="00C20D1B"/>
    <w:rsid w:val="00C20DDD"/>
    <w:rsid w:val="00C20FAE"/>
    <w:rsid w:val="00C20FCA"/>
    <w:rsid w:val="00C21321"/>
    <w:rsid w:val="00C21428"/>
    <w:rsid w:val="00C21A7A"/>
    <w:rsid w:val="00C21A8C"/>
    <w:rsid w:val="00C21DE3"/>
    <w:rsid w:val="00C21E1D"/>
    <w:rsid w:val="00C21EAC"/>
    <w:rsid w:val="00C221CE"/>
    <w:rsid w:val="00C223B1"/>
    <w:rsid w:val="00C22A44"/>
    <w:rsid w:val="00C22D63"/>
    <w:rsid w:val="00C23144"/>
    <w:rsid w:val="00C23304"/>
    <w:rsid w:val="00C23355"/>
    <w:rsid w:val="00C23859"/>
    <w:rsid w:val="00C2403D"/>
    <w:rsid w:val="00C241AC"/>
    <w:rsid w:val="00C24280"/>
    <w:rsid w:val="00C2447B"/>
    <w:rsid w:val="00C245F4"/>
    <w:rsid w:val="00C248F8"/>
    <w:rsid w:val="00C24B71"/>
    <w:rsid w:val="00C251E0"/>
    <w:rsid w:val="00C25389"/>
    <w:rsid w:val="00C25422"/>
    <w:rsid w:val="00C255D6"/>
    <w:rsid w:val="00C258DF"/>
    <w:rsid w:val="00C26336"/>
    <w:rsid w:val="00C2699E"/>
    <w:rsid w:val="00C26DF8"/>
    <w:rsid w:val="00C271D9"/>
    <w:rsid w:val="00C2739E"/>
    <w:rsid w:val="00C27D96"/>
    <w:rsid w:val="00C300ED"/>
    <w:rsid w:val="00C303B1"/>
    <w:rsid w:val="00C3046E"/>
    <w:rsid w:val="00C30476"/>
    <w:rsid w:val="00C31B9D"/>
    <w:rsid w:val="00C31FAF"/>
    <w:rsid w:val="00C328C8"/>
    <w:rsid w:val="00C32D3F"/>
    <w:rsid w:val="00C32FCC"/>
    <w:rsid w:val="00C332BD"/>
    <w:rsid w:val="00C33371"/>
    <w:rsid w:val="00C33729"/>
    <w:rsid w:val="00C33AC4"/>
    <w:rsid w:val="00C33E4C"/>
    <w:rsid w:val="00C34145"/>
    <w:rsid w:val="00C34A26"/>
    <w:rsid w:val="00C34DEA"/>
    <w:rsid w:val="00C34F48"/>
    <w:rsid w:val="00C351E2"/>
    <w:rsid w:val="00C356DA"/>
    <w:rsid w:val="00C357C5"/>
    <w:rsid w:val="00C35885"/>
    <w:rsid w:val="00C3588D"/>
    <w:rsid w:val="00C3589A"/>
    <w:rsid w:val="00C361FD"/>
    <w:rsid w:val="00C363B8"/>
    <w:rsid w:val="00C3660F"/>
    <w:rsid w:val="00C366BD"/>
    <w:rsid w:val="00C36C0A"/>
    <w:rsid w:val="00C405F3"/>
    <w:rsid w:val="00C40698"/>
    <w:rsid w:val="00C40BDE"/>
    <w:rsid w:val="00C40CF6"/>
    <w:rsid w:val="00C40DE3"/>
    <w:rsid w:val="00C41034"/>
    <w:rsid w:val="00C410DD"/>
    <w:rsid w:val="00C411FC"/>
    <w:rsid w:val="00C4148D"/>
    <w:rsid w:val="00C41543"/>
    <w:rsid w:val="00C41545"/>
    <w:rsid w:val="00C41B4E"/>
    <w:rsid w:val="00C41E26"/>
    <w:rsid w:val="00C41E77"/>
    <w:rsid w:val="00C41EDE"/>
    <w:rsid w:val="00C41F89"/>
    <w:rsid w:val="00C42451"/>
    <w:rsid w:val="00C428D6"/>
    <w:rsid w:val="00C42FBA"/>
    <w:rsid w:val="00C4305A"/>
    <w:rsid w:val="00C43E07"/>
    <w:rsid w:val="00C448EA"/>
    <w:rsid w:val="00C44B2C"/>
    <w:rsid w:val="00C44EB7"/>
    <w:rsid w:val="00C44F4C"/>
    <w:rsid w:val="00C45078"/>
    <w:rsid w:val="00C4513C"/>
    <w:rsid w:val="00C45193"/>
    <w:rsid w:val="00C4524F"/>
    <w:rsid w:val="00C45CBB"/>
    <w:rsid w:val="00C46550"/>
    <w:rsid w:val="00C46ADC"/>
    <w:rsid w:val="00C46BD3"/>
    <w:rsid w:val="00C46FDE"/>
    <w:rsid w:val="00C4700B"/>
    <w:rsid w:val="00C470D1"/>
    <w:rsid w:val="00C470D8"/>
    <w:rsid w:val="00C47513"/>
    <w:rsid w:val="00C47B95"/>
    <w:rsid w:val="00C50300"/>
    <w:rsid w:val="00C504B1"/>
    <w:rsid w:val="00C504B6"/>
    <w:rsid w:val="00C50508"/>
    <w:rsid w:val="00C5055A"/>
    <w:rsid w:val="00C506C8"/>
    <w:rsid w:val="00C50747"/>
    <w:rsid w:val="00C507E2"/>
    <w:rsid w:val="00C50858"/>
    <w:rsid w:val="00C50B98"/>
    <w:rsid w:val="00C50D90"/>
    <w:rsid w:val="00C513C0"/>
    <w:rsid w:val="00C517F7"/>
    <w:rsid w:val="00C51D94"/>
    <w:rsid w:val="00C51D96"/>
    <w:rsid w:val="00C51DF0"/>
    <w:rsid w:val="00C51E5D"/>
    <w:rsid w:val="00C520AC"/>
    <w:rsid w:val="00C5261B"/>
    <w:rsid w:val="00C52982"/>
    <w:rsid w:val="00C52983"/>
    <w:rsid w:val="00C52CB2"/>
    <w:rsid w:val="00C53762"/>
    <w:rsid w:val="00C5376D"/>
    <w:rsid w:val="00C53C81"/>
    <w:rsid w:val="00C542B1"/>
    <w:rsid w:val="00C54884"/>
    <w:rsid w:val="00C54B81"/>
    <w:rsid w:val="00C55A83"/>
    <w:rsid w:val="00C55E5F"/>
    <w:rsid w:val="00C56255"/>
    <w:rsid w:val="00C576A9"/>
    <w:rsid w:val="00C57CFA"/>
    <w:rsid w:val="00C600E3"/>
    <w:rsid w:val="00C60109"/>
    <w:rsid w:val="00C601B2"/>
    <w:rsid w:val="00C603FE"/>
    <w:rsid w:val="00C60462"/>
    <w:rsid w:val="00C60E0F"/>
    <w:rsid w:val="00C60F83"/>
    <w:rsid w:val="00C612B1"/>
    <w:rsid w:val="00C61F7E"/>
    <w:rsid w:val="00C62090"/>
    <w:rsid w:val="00C62369"/>
    <w:rsid w:val="00C62726"/>
    <w:rsid w:val="00C62F19"/>
    <w:rsid w:val="00C63B03"/>
    <w:rsid w:val="00C63EEE"/>
    <w:rsid w:val="00C63FBB"/>
    <w:rsid w:val="00C63FF9"/>
    <w:rsid w:val="00C64295"/>
    <w:rsid w:val="00C64466"/>
    <w:rsid w:val="00C649CC"/>
    <w:rsid w:val="00C65784"/>
    <w:rsid w:val="00C65888"/>
    <w:rsid w:val="00C65ADD"/>
    <w:rsid w:val="00C65CFF"/>
    <w:rsid w:val="00C664C4"/>
    <w:rsid w:val="00C66AB8"/>
    <w:rsid w:val="00C66C18"/>
    <w:rsid w:val="00C66E18"/>
    <w:rsid w:val="00C66EF5"/>
    <w:rsid w:val="00C670C4"/>
    <w:rsid w:val="00C67327"/>
    <w:rsid w:val="00C67420"/>
    <w:rsid w:val="00C67930"/>
    <w:rsid w:val="00C67D11"/>
    <w:rsid w:val="00C7052A"/>
    <w:rsid w:val="00C70660"/>
    <w:rsid w:val="00C70E41"/>
    <w:rsid w:val="00C71212"/>
    <w:rsid w:val="00C713C3"/>
    <w:rsid w:val="00C713FB"/>
    <w:rsid w:val="00C7151D"/>
    <w:rsid w:val="00C715C8"/>
    <w:rsid w:val="00C71900"/>
    <w:rsid w:val="00C71991"/>
    <w:rsid w:val="00C71B63"/>
    <w:rsid w:val="00C72445"/>
    <w:rsid w:val="00C72C86"/>
    <w:rsid w:val="00C72CA8"/>
    <w:rsid w:val="00C72D9C"/>
    <w:rsid w:val="00C731BD"/>
    <w:rsid w:val="00C731DE"/>
    <w:rsid w:val="00C73532"/>
    <w:rsid w:val="00C7355C"/>
    <w:rsid w:val="00C73A92"/>
    <w:rsid w:val="00C73B15"/>
    <w:rsid w:val="00C73E57"/>
    <w:rsid w:val="00C73E96"/>
    <w:rsid w:val="00C7459E"/>
    <w:rsid w:val="00C74AB9"/>
    <w:rsid w:val="00C7541C"/>
    <w:rsid w:val="00C754D8"/>
    <w:rsid w:val="00C756DC"/>
    <w:rsid w:val="00C75D2B"/>
    <w:rsid w:val="00C75D60"/>
    <w:rsid w:val="00C75F1E"/>
    <w:rsid w:val="00C7620E"/>
    <w:rsid w:val="00C76336"/>
    <w:rsid w:val="00C76425"/>
    <w:rsid w:val="00C76605"/>
    <w:rsid w:val="00C76748"/>
    <w:rsid w:val="00C77134"/>
    <w:rsid w:val="00C771DB"/>
    <w:rsid w:val="00C775DF"/>
    <w:rsid w:val="00C7787F"/>
    <w:rsid w:val="00C77E5D"/>
    <w:rsid w:val="00C8004C"/>
    <w:rsid w:val="00C80127"/>
    <w:rsid w:val="00C805EF"/>
    <w:rsid w:val="00C805FA"/>
    <w:rsid w:val="00C8066D"/>
    <w:rsid w:val="00C80858"/>
    <w:rsid w:val="00C80884"/>
    <w:rsid w:val="00C80C17"/>
    <w:rsid w:val="00C80C64"/>
    <w:rsid w:val="00C80C8C"/>
    <w:rsid w:val="00C80FBA"/>
    <w:rsid w:val="00C8102C"/>
    <w:rsid w:val="00C810BB"/>
    <w:rsid w:val="00C81783"/>
    <w:rsid w:val="00C817B4"/>
    <w:rsid w:val="00C818EA"/>
    <w:rsid w:val="00C81D4E"/>
    <w:rsid w:val="00C81FB1"/>
    <w:rsid w:val="00C8219B"/>
    <w:rsid w:val="00C826CB"/>
    <w:rsid w:val="00C8289D"/>
    <w:rsid w:val="00C83E7C"/>
    <w:rsid w:val="00C83E89"/>
    <w:rsid w:val="00C84172"/>
    <w:rsid w:val="00C8422E"/>
    <w:rsid w:val="00C8439D"/>
    <w:rsid w:val="00C8566D"/>
    <w:rsid w:val="00C858D8"/>
    <w:rsid w:val="00C859F3"/>
    <w:rsid w:val="00C85AAD"/>
    <w:rsid w:val="00C862D6"/>
    <w:rsid w:val="00C8638B"/>
    <w:rsid w:val="00C86C93"/>
    <w:rsid w:val="00C8708B"/>
    <w:rsid w:val="00C873CF"/>
    <w:rsid w:val="00C873F4"/>
    <w:rsid w:val="00C87920"/>
    <w:rsid w:val="00C87967"/>
    <w:rsid w:val="00C87A29"/>
    <w:rsid w:val="00C87E13"/>
    <w:rsid w:val="00C87E28"/>
    <w:rsid w:val="00C900F3"/>
    <w:rsid w:val="00C90581"/>
    <w:rsid w:val="00C90753"/>
    <w:rsid w:val="00C91298"/>
    <w:rsid w:val="00C91368"/>
    <w:rsid w:val="00C91547"/>
    <w:rsid w:val="00C919FF"/>
    <w:rsid w:val="00C91A4E"/>
    <w:rsid w:val="00C91D39"/>
    <w:rsid w:val="00C91D7B"/>
    <w:rsid w:val="00C91F8E"/>
    <w:rsid w:val="00C91FF9"/>
    <w:rsid w:val="00C9261C"/>
    <w:rsid w:val="00C9278A"/>
    <w:rsid w:val="00C92AC2"/>
    <w:rsid w:val="00C92B1D"/>
    <w:rsid w:val="00C92BBB"/>
    <w:rsid w:val="00C92BE3"/>
    <w:rsid w:val="00C92C77"/>
    <w:rsid w:val="00C92DAD"/>
    <w:rsid w:val="00C93386"/>
    <w:rsid w:val="00C9346A"/>
    <w:rsid w:val="00C93526"/>
    <w:rsid w:val="00C94850"/>
    <w:rsid w:val="00C94922"/>
    <w:rsid w:val="00C94B2A"/>
    <w:rsid w:val="00C94CEF"/>
    <w:rsid w:val="00C94FA9"/>
    <w:rsid w:val="00C95034"/>
    <w:rsid w:val="00C95221"/>
    <w:rsid w:val="00C952F6"/>
    <w:rsid w:val="00C95535"/>
    <w:rsid w:val="00C95B1A"/>
    <w:rsid w:val="00C95C3F"/>
    <w:rsid w:val="00C95C51"/>
    <w:rsid w:val="00C96026"/>
    <w:rsid w:val="00C9647F"/>
    <w:rsid w:val="00C965C6"/>
    <w:rsid w:val="00C966A9"/>
    <w:rsid w:val="00C96C73"/>
    <w:rsid w:val="00C96F56"/>
    <w:rsid w:val="00C97A34"/>
    <w:rsid w:val="00C97BB2"/>
    <w:rsid w:val="00CA04D7"/>
    <w:rsid w:val="00CA0603"/>
    <w:rsid w:val="00CA0A4C"/>
    <w:rsid w:val="00CA0C7D"/>
    <w:rsid w:val="00CA0DBD"/>
    <w:rsid w:val="00CA16E5"/>
    <w:rsid w:val="00CA1705"/>
    <w:rsid w:val="00CA19A2"/>
    <w:rsid w:val="00CA19EF"/>
    <w:rsid w:val="00CA2059"/>
    <w:rsid w:val="00CA2106"/>
    <w:rsid w:val="00CA2125"/>
    <w:rsid w:val="00CA22F0"/>
    <w:rsid w:val="00CA2784"/>
    <w:rsid w:val="00CA27A1"/>
    <w:rsid w:val="00CA293E"/>
    <w:rsid w:val="00CA2ABA"/>
    <w:rsid w:val="00CA2C55"/>
    <w:rsid w:val="00CA30A6"/>
    <w:rsid w:val="00CA30F3"/>
    <w:rsid w:val="00CA3481"/>
    <w:rsid w:val="00CA36A6"/>
    <w:rsid w:val="00CA37E1"/>
    <w:rsid w:val="00CA3838"/>
    <w:rsid w:val="00CA3B75"/>
    <w:rsid w:val="00CA4B3C"/>
    <w:rsid w:val="00CA4C1C"/>
    <w:rsid w:val="00CA4D9C"/>
    <w:rsid w:val="00CA4F14"/>
    <w:rsid w:val="00CA5038"/>
    <w:rsid w:val="00CA5952"/>
    <w:rsid w:val="00CA5ADB"/>
    <w:rsid w:val="00CA5B98"/>
    <w:rsid w:val="00CA5CFC"/>
    <w:rsid w:val="00CA5D62"/>
    <w:rsid w:val="00CA5D63"/>
    <w:rsid w:val="00CA62B8"/>
    <w:rsid w:val="00CA66F7"/>
    <w:rsid w:val="00CA6723"/>
    <w:rsid w:val="00CA6D10"/>
    <w:rsid w:val="00CA6DD4"/>
    <w:rsid w:val="00CA70D3"/>
    <w:rsid w:val="00CA725F"/>
    <w:rsid w:val="00CA7791"/>
    <w:rsid w:val="00CA78BA"/>
    <w:rsid w:val="00CA7AF7"/>
    <w:rsid w:val="00CA7C05"/>
    <w:rsid w:val="00CB00B5"/>
    <w:rsid w:val="00CB060E"/>
    <w:rsid w:val="00CB0637"/>
    <w:rsid w:val="00CB09BC"/>
    <w:rsid w:val="00CB09C8"/>
    <w:rsid w:val="00CB0F8F"/>
    <w:rsid w:val="00CB1607"/>
    <w:rsid w:val="00CB1918"/>
    <w:rsid w:val="00CB1954"/>
    <w:rsid w:val="00CB1A18"/>
    <w:rsid w:val="00CB2109"/>
    <w:rsid w:val="00CB221E"/>
    <w:rsid w:val="00CB2C93"/>
    <w:rsid w:val="00CB33C2"/>
    <w:rsid w:val="00CB3755"/>
    <w:rsid w:val="00CB38B8"/>
    <w:rsid w:val="00CB3A44"/>
    <w:rsid w:val="00CB3B39"/>
    <w:rsid w:val="00CB3EAA"/>
    <w:rsid w:val="00CB40F1"/>
    <w:rsid w:val="00CB414E"/>
    <w:rsid w:val="00CB41DA"/>
    <w:rsid w:val="00CB41EF"/>
    <w:rsid w:val="00CB4221"/>
    <w:rsid w:val="00CB4549"/>
    <w:rsid w:val="00CB4644"/>
    <w:rsid w:val="00CB4820"/>
    <w:rsid w:val="00CB4890"/>
    <w:rsid w:val="00CB4A01"/>
    <w:rsid w:val="00CB4A54"/>
    <w:rsid w:val="00CB4B97"/>
    <w:rsid w:val="00CB4C61"/>
    <w:rsid w:val="00CB4F60"/>
    <w:rsid w:val="00CB58FB"/>
    <w:rsid w:val="00CB5D26"/>
    <w:rsid w:val="00CB5D39"/>
    <w:rsid w:val="00CB605F"/>
    <w:rsid w:val="00CB62D6"/>
    <w:rsid w:val="00CB64B0"/>
    <w:rsid w:val="00CB67AC"/>
    <w:rsid w:val="00CB67D5"/>
    <w:rsid w:val="00CB6816"/>
    <w:rsid w:val="00CB689C"/>
    <w:rsid w:val="00CB68F8"/>
    <w:rsid w:val="00CB6C79"/>
    <w:rsid w:val="00CB736C"/>
    <w:rsid w:val="00CB7A36"/>
    <w:rsid w:val="00CB7A6B"/>
    <w:rsid w:val="00CB7BC0"/>
    <w:rsid w:val="00CC00A3"/>
    <w:rsid w:val="00CC031A"/>
    <w:rsid w:val="00CC0A05"/>
    <w:rsid w:val="00CC0D0D"/>
    <w:rsid w:val="00CC0D51"/>
    <w:rsid w:val="00CC0DB8"/>
    <w:rsid w:val="00CC0EE8"/>
    <w:rsid w:val="00CC1682"/>
    <w:rsid w:val="00CC19DF"/>
    <w:rsid w:val="00CC21FB"/>
    <w:rsid w:val="00CC2AE2"/>
    <w:rsid w:val="00CC2B54"/>
    <w:rsid w:val="00CC2CAB"/>
    <w:rsid w:val="00CC3058"/>
    <w:rsid w:val="00CC3081"/>
    <w:rsid w:val="00CC37D7"/>
    <w:rsid w:val="00CC3958"/>
    <w:rsid w:val="00CC447C"/>
    <w:rsid w:val="00CC46EA"/>
    <w:rsid w:val="00CC4838"/>
    <w:rsid w:val="00CC4A60"/>
    <w:rsid w:val="00CC4AC6"/>
    <w:rsid w:val="00CC515F"/>
    <w:rsid w:val="00CC54C6"/>
    <w:rsid w:val="00CC5611"/>
    <w:rsid w:val="00CC5987"/>
    <w:rsid w:val="00CC5B95"/>
    <w:rsid w:val="00CC610E"/>
    <w:rsid w:val="00CC61F9"/>
    <w:rsid w:val="00CC6B6B"/>
    <w:rsid w:val="00CC6BB8"/>
    <w:rsid w:val="00CC6C24"/>
    <w:rsid w:val="00CC6CA4"/>
    <w:rsid w:val="00CC6D91"/>
    <w:rsid w:val="00CC6EB7"/>
    <w:rsid w:val="00CC7070"/>
    <w:rsid w:val="00CC71ED"/>
    <w:rsid w:val="00CC75C3"/>
    <w:rsid w:val="00CC79D1"/>
    <w:rsid w:val="00CC7ABA"/>
    <w:rsid w:val="00CC7FFD"/>
    <w:rsid w:val="00CD0124"/>
    <w:rsid w:val="00CD016F"/>
    <w:rsid w:val="00CD04A8"/>
    <w:rsid w:val="00CD0536"/>
    <w:rsid w:val="00CD0539"/>
    <w:rsid w:val="00CD05A8"/>
    <w:rsid w:val="00CD090B"/>
    <w:rsid w:val="00CD0C50"/>
    <w:rsid w:val="00CD0CA1"/>
    <w:rsid w:val="00CD1061"/>
    <w:rsid w:val="00CD1E13"/>
    <w:rsid w:val="00CD1EF8"/>
    <w:rsid w:val="00CD21CC"/>
    <w:rsid w:val="00CD2437"/>
    <w:rsid w:val="00CD2AFB"/>
    <w:rsid w:val="00CD2F31"/>
    <w:rsid w:val="00CD2F72"/>
    <w:rsid w:val="00CD3366"/>
    <w:rsid w:val="00CD3399"/>
    <w:rsid w:val="00CD342E"/>
    <w:rsid w:val="00CD3BC4"/>
    <w:rsid w:val="00CD49F4"/>
    <w:rsid w:val="00CD4B1E"/>
    <w:rsid w:val="00CD52DD"/>
    <w:rsid w:val="00CD54D8"/>
    <w:rsid w:val="00CD5BC2"/>
    <w:rsid w:val="00CD620E"/>
    <w:rsid w:val="00CD6421"/>
    <w:rsid w:val="00CD6E84"/>
    <w:rsid w:val="00CD718C"/>
    <w:rsid w:val="00CD75EE"/>
    <w:rsid w:val="00CD7DB4"/>
    <w:rsid w:val="00CE0CB8"/>
    <w:rsid w:val="00CE0DB4"/>
    <w:rsid w:val="00CE0E8E"/>
    <w:rsid w:val="00CE11D5"/>
    <w:rsid w:val="00CE159A"/>
    <w:rsid w:val="00CE1651"/>
    <w:rsid w:val="00CE194A"/>
    <w:rsid w:val="00CE2398"/>
    <w:rsid w:val="00CE23ED"/>
    <w:rsid w:val="00CE24A2"/>
    <w:rsid w:val="00CE24E8"/>
    <w:rsid w:val="00CE25E5"/>
    <w:rsid w:val="00CE268F"/>
    <w:rsid w:val="00CE27D6"/>
    <w:rsid w:val="00CE290C"/>
    <w:rsid w:val="00CE30F8"/>
    <w:rsid w:val="00CE32BF"/>
    <w:rsid w:val="00CE33A6"/>
    <w:rsid w:val="00CE36F2"/>
    <w:rsid w:val="00CE39A0"/>
    <w:rsid w:val="00CE3CDA"/>
    <w:rsid w:val="00CE3D53"/>
    <w:rsid w:val="00CE486A"/>
    <w:rsid w:val="00CE4AB9"/>
    <w:rsid w:val="00CE4AD7"/>
    <w:rsid w:val="00CE4D0B"/>
    <w:rsid w:val="00CE4EEB"/>
    <w:rsid w:val="00CE5519"/>
    <w:rsid w:val="00CE5B7D"/>
    <w:rsid w:val="00CE602C"/>
    <w:rsid w:val="00CE6A65"/>
    <w:rsid w:val="00CE6B77"/>
    <w:rsid w:val="00CE6C73"/>
    <w:rsid w:val="00CE6CB0"/>
    <w:rsid w:val="00CE6CE0"/>
    <w:rsid w:val="00CE6ED3"/>
    <w:rsid w:val="00CE6EE4"/>
    <w:rsid w:val="00CE7045"/>
    <w:rsid w:val="00CE716F"/>
    <w:rsid w:val="00CE71EE"/>
    <w:rsid w:val="00CE72BA"/>
    <w:rsid w:val="00CE78B5"/>
    <w:rsid w:val="00CE796C"/>
    <w:rsid w:val="00CF0269"/>
    <w:rsid w:val="00CF02B5"/>
    <w:rsid w:val="00CF052A"/>
    <w:rsid w:val="00CF0539"/>
    <w:rsid w:val="00CF0B50"/>
    <w:rsid w:val="00CF0CA7"/>
    <w:rsid w:val="00CF1846"/>
    <w:rsid w:val="00CF19B6"/>
    <w:rsid w:val="00CF1F9F"/>
    <w:rsid w:val="00CF247B"/>
    <w:rsid w:val="00CF29B5"/>
    <w:rsid w:val="00CF2CCF"/>
    <w:rsid w:val="00CF2EE4"/>
    <w:rsid w:val="00CF3013"/>
    <w:rsid w:val="00CF31CC"/>
    <w:rsid w:val="00CF384E"/>
    <w:rsid w:val="00CF3860"/>
    <w:rsid w:val="00CF3F14"/>
    <w:rsid w:val="00CF42F4"/>
    <w:rsid w:val="00CF4351"/>
    <w:rsid w:val="00CF4A10"/>
    <w:rsid w:val="00CF4BDD"/>
    <w:rsid w:val="00CF51EF"/>
    <w:rsid w:val="00CF539F"/>
    <w:rsid w:val="00CF57D5"/>
    <w:rsid w:val="00CF6092"/>
    <w:rsid w:val="00CF653D"/>
    <w:rsid w:val="00CF653F"/>
    <w:rsid w:val="00CF6615"/>
    <w:rsid w:val="00CF661B"/>
    <w:rsid w:val="00CF6657"/>
    <w:rsid w:val="00CF6901"/>
    <w:rsid w:val="00CF72B5"/>
    <w:rsid w:val="00CF746B"/>
    <w:rsid w:val="00CF7AA8"/>
    <w:rsid w:val="00CF7BA0"/>
    <w:rsid w:val="00CF7CFA"/>
    <w:rsid w:val="00D00243"/>
    <w:rsid w:val="00D00346"/>
    <w:rsid w:val="00D0061E"/>
    <w:rsid w:val="00D008B8"/>
    <w:rsid w:val="00D00D2E"/>
    <w:rsid w:val="00D00E05"/>
    <w:rsid w:val="00D013C7"/>
    <w:rsid w:val="00D016F4"/>
    <w:rsid w:val="00D01898"/>
    <w:rsid w:val="00D019A3"/>
    <w:rsid w:val="00D019E5"/>
    <w:rsid w:val="00D01A6C"/>
    <w:rsid w:val="00D01C80"/>
    <w:rsid w:val="00D01F19"/>
    <w:rsid w:val="00D027AC"/>
    <w:rsid w:val="00D029E6"/>
    <w:rsid w:val="00D03B45"/>
    <w:rsid w:val="00D03BA5"/>
    <w:rsid w:val="00D04B8D"/>
    <w:rsid w:val="00D05262"/>
    <w:rsid w:val="00D05517"/>
    <w:rsid w:val="00D05550"/>
    <w:rsid w:val="00D055DD"/>
    <w:rsid w:val="00D0562B"/>
    <w:rsid w:val="00D05868"/>
    <w:rsid w:val="00D05F68"/>
    <w:rsid w:val="00D061BC"/>
    <w:rsid w:val="00D061F5"/>
    <w:rsid w:val="00D0635A"/>
    <w:rsid w:val="00D0715E"/>
    <w:rsid w:val="00D07B0A"/>
    <w:rsid w:val="00D10299"/>
    <w:rsid w:val="00D10683"/>
    <w:rsid w:val="00D107E1"/>
    <w:rsid w:val="00D10CED"/>
    <w:rsid w:val="00D10D58"/>
    <w:rsid w:val="00D11393"/>
    <w:rsid w:val="00D11410"/>
    <w:rsid w:val="00D11692"/>
    <w:rsid w:val="00D1193F"/>
    <w:rsid w:val="00D11940"/>
    <w:rsid w:val="00D1198C"/>
    <w:rsid w:val="00D11F15"/>
    <w:rsid w:val="00D12152"/>
    <w:rsid w:val="00D122EB"/>
    <w:rsid w:val="00D1269F"/>
    <w:rsid w:val="00D12724"/>
    <w:rsid w:val="00D129A8"/>
    <w:rsid w:val="00D12B17"/>
    <w:rsid w:val="00D131D2"/>
    <w:rsid w:val="00D134B1"/>
    <w:rsid w:val="00D135A9"/>
    <w:rsid w:val="00D135E3"/>
    <w:rsid w:val="00D136AD"/>
    <w:rsid w:val="00D13AFC"/>
    <w:rsid w:val="00D13B0D"/>
    <w:rsid w:val="00D13CE0"/>
    <w:rsid w:val="00D13F1C"/>
    <w:rsid w:val="00D1411C"/>
    <w:rsid w:val="00D14166"/>
    <w:rsid w:val="00D14277"/>
    <w:rsid w:val="00D1436B"/>
    <w:rsid w:val="00D14681"/>
    <w:rsid w:val="00D14A88"/>
    <w:rsid w:val="00D14E54"/>
    <w:rsid w:val="00D155E3"/>
    <w:rsid w:val="00D15870"/>
    <w:rsid w:val="00D15B62"/>
    <w:rsid w:val="00D15C06"/>
    <w:rsid w:val="00D15D6E"/>
    <w:rsid w:val="00D15F2E"/>
    <w:rsid w:val="00D160E8"/>
    <w:rsid w:val="00D16194"/>
    <w:rsid w:val="00D16460"/>
    <w:rsid w:val="00D168CB"/>
    <w:rsid w:val="00D16990"/>
    <w:rsid w:val="00D1700C"/>
    <w:rsid w:val="00D1764F"/>
    <w:rsid w:val="00D1790F"/>
    <w:rsid w:val="00D17C19"/>
    <w:rsid w:val="00D17C93"/>
    <w:rsid w:val="00D17E35"/>
    <w:rsid w:val="00D202AD"/>
    <w:rsid w:val="00D20D6B"/>
    <w:rsid w:val="00D20EC4"/>
    <w:rsid w:val="00D21129"/>
    <w:rsid w:val="00D2118C"/>
    <w:rsid w:val="00D2139A"/>
    <w:rsid w:val="00D217FA"/>
    <w:rsid w:val="00D21BAE"/>
    <w:rsid w:val="00D21C2D"/>
    <w:rsid w:val="00D21D2F"/>
    <w:rsid w:val="00D21F24"/>
    <w:rsid w:val="00D22212"/>
    <w:rsid w:val="00D223D1"/>
    <w:rsid w:val="00D224B6"/>
    <w:rsid w:val="00D22B52"/>
    <w:rsid w:val="00D22EC6"/>
    <w:rsid w:val="00D231EB"/>
    <w:rsid w:val="00D235F2"/>
    <w:rsid w:val="00D237D2"/>
    <w:rsid w:val="00D23B4D"/>
    <w:rsid w:val="00D23C9A"/>
    <w:rsid w:val="00D240B8"/>
    <w:rsid w:val="00D24467"/>
    <w:rsid w:val="00D24B80"/>
    <w:rsid w:val="00D25AE0"/>
    <w:rsid w:val="00D25B71"/>
    <w:rsid w:val="00D25D27"/>
    <w:rsid w:val="00D25D65"/>
    <w:rsid w:val="00D2658B"/>
    <w:rsid w:val="00D266D9"/>
    <w:rsid w:val="00D26879"/>
    <w:rsid w:val="00D269DF"/>
    <w:rsid w:val="00D27890"/>
    <w:rsid w:val="00D27AF2"/>
    <w:rsid w:val="00D27F84"/>
    <w:rsid w:val="00D27FD5"/>
    <w:rsid w:val="00D30215"/>
    <w:rsid w:val="00D303F7"/>
    <w:rsid w:val="00D31078"/>
    <w:rsid w:val="00D311D7"/>
    <w:rsid w:val="00D31675"/>
    <w:rsid w:val="00D318FB"/>
    <w:rsid w:val="00D3236D"/>
    <w:rsid w:val="00D32C27"/>
    <w:rsid w:val="00D32C46"/>
    <w:rsid w:val="00D32C66"/>
    <w:rsid w:val="00D331D0"/>
    <w:rsid w:val="00D333EA"/>
    <w:rsid w:val="00D338AD"/>
    <w:rsid w:val="00D33911"/>
    <w:rsid w:val="00D33A13"/>
    <w:rsid w:val="00D33BD5"/>
    <w:rsid w:val="00D33DC2"/>
    <w:rsid w:val="00D34226"/>
    <w:rsid w:val="00D34368"/>
    <w:rsid w:val="00D34918"/>
    <w:rsid w:val="00D34C7E"/>
    <w:rsid w:val="00D34CE3"/>
    <w:rsid w:val="00D35008"/>
    <w:rsid w:val="00D3533C"/>
    <w:rsid w:val="00D35581"/>
    <w:rsid w:val="00D35834"/>
    <w:rsid w:val="00D3590E"/>
    <w:rsid w:val="00D3598E"/>
    <w:rsid w:val="00D35AB7"/>
    <w:rsid w:val="00D35FD2"/>
    <w:rsid w:val="00D36006"/>
    <w:rsid w:val="00D360BB"/>
    <w:rsid w:val="00D3631E"/>
    <w:rsid w:val="00D369EF"/>
    <w:rsid w:val="00D36A98"/>
    <w:rsid w:val="00D36C07"/>
    <w:rsid w:val="00D37114"/>
    <w:rsid w:val="00D37121"/>
    <w:rsid w:val="00D3757A"/>
    <w:rsid w:val="00D376BA"/>
    <w:rsid w:val="00D37B82"/>
    <w:rsid w:val="00D37E95"/>
    <w:rsid w:val="00D4003A"/>
    <w:rsid w:val="00D40489"/>
    <w:rsid w:val="00D40A44"/>
    <w:rsid w:val="00D4108D"/>
    <w:rsid w:val="00D4120B"/>
    <w:rsid w:val="00D41223"/>
    <w:rsid w:val="00D4135D"/>
    <w:rsid w:val="00D41453"/>
    <w:rsid w:val="00D415C2"/>
    <w:rsid w:val="00D417E7"/>
    <w:rsid w:val="00D41B78"/>
    <w:rsid w:val="00D41E57"/>
    <w:rsid w:val="00D42413"/>
    <w:rsid w:val="00D424A4"/>
    <w:rsid w:val="00D42C64"/>
    <w:rsid w:val="00D42C87"/>
    <w:rsid w:val="00D42C8D"/>
    <w:rsid w:val="00D42E38"/>
    <w:rsid w:val="00D4325B"/>
    <w:rsid w:val="00D433D2"/>
    <w:rsid w:val="00D43491"/>
    <w:rsid w:val="00D434C2"/>
    <w:rsid w:val="00D4361C"/>
    <w:rsid w:val="00D43A68"/>
    <w:rsid w:val="00D43E4A"/>
    <w:rsid w:val="00D43F86"/>
    <w:rsid w:val="00D44464"/>
    <w:rsid w:val="00D445F8"/>
    <w:rsid w:val="00D4499A"/>
    <w:rsid w:val="00D449F9"/>
    <w:rsid w:val="00D44A1A"/>
    <w:rsid w:val="00D44A9B"/>
    <w:rsid w:val="00D44B96"/>
    <w:rsid w:val="00D44D5C"/>
    <w:rsid w:val="00D44EE5"/>
    <w:rsid w:val="00D454AB"/>
    <w:rsid w:val="00D45535"/>
    <w:rsid w:val="00D4581C"/>
    <w:rsid w:val="00D45B0B"/>
    <w:rsid w:val="00D45C99"/>
    <w:rsid w:val="00D460E7"/>
    <w:rsid w:val="00D46150"/>
    <w:rsid w:val="00D46DD3"/>
    <w:rsid w:val="00D46E4D"/>
    <w:rsid w:val="00D46F32"/>
    <w:rsid w:val="00D47A97"/>
    <w:rsid w:val="00D47D8D"/>
    <w:rsid w:val="00D50963"/>
    <w:rsid w:val="00D50BED"/>
    <w:rsid w:val="00D50F3F"/>
    <w:rsid w:val="00D50FE3"/>
    <w:rsid w:val="00D510DF"/>
    <w:rsid w:val="00D511DB"/>
    <w:rsid w:val="00D51581"/>
    <w:rsid w:val="00D51596"/>
    <w:rsid w:val="00D51BDA"/>
    <w:rsid w:val="00D51D08"/>
    <w:rsid w:val="00D51EF2"/>
    <w:rsid w:val="00D5206E"/>
    <w:rsid w:val="00D5290D"/>
    <w:rsid w:val="00D529C5"/>
    <w:rsid w:val="00D536AB"/>
    <w:rsid w:val="00D53BBA"/>
    <w:rsid w:val="00D540C0"/>
    <w:rsid w:val="00D541A8"/>
    <w:rsid w:val="00D541C8"/>
    <w:rsid w:val="00D54456"/>
    <w:rsid w:val="00D54CE8"/>
    <w:rsid w:val="00D55124"/>
    <w:rsid w:val="00D5553D"/>
    <w:rsid w:val="00D55FA0"/>
    <w:rsid w:val="00D56198"/>
    <w:rsid w:val="00D56583"/>
    <w:rsid w:val="00D56DF2"/>
    <w:rsid w:val="00D56EEE"/>
    <w:rsid w:val="00D573BE"/>
    <w:rsid w:val="00D578A1"/>
    <w:rsid w:val="00D579B6"/>
    <w:rsid w:val="00D57E77"/>
    <w:rsid w:val="00D57EC6"/>
    <w:rsid w:val="00D60091"/>
    <w:rsid w:val="00D60976"/>
    <w:rsid w:val="00D60F80"/>
    <w:rsid w:val="00D6119B"/>
    <w:rsid w:val="00D61308"/>
    <w:rsid w:val="00D61647"/>
    <w:rsid w:val="00D61707"/>
    <w:rsid w:val="00D61ADB"/>
    <w:rsid w:val="00D61C15"/>
    <w:rsid w:val="00D62A10"/>
    <w:rsid w:val="00D62C07"/>
    <w:rsid w:val="00D62C23"/>
    <w:rsid w:val="00D62D7B"/>
    <w:rsid w:val="00D6300F"/>
    <w:rsid w:val="00D635DA"/>
    <w:rsid w:val="00D636A8"/>
    <w:rsid w:val="00D63791"/>
    <w:rsid w:val="00D6395E"/>
    <w:rsid w:val="00D63BEB"/>
    <w:rsid w:val="00D63C39"/>
    <w:rsid w:val="00D645B7"/>
    <w:rsid w:val="00D6476F"/>
    <w:rsid w:val="00D647B3"/>
    <w:rsid w:val="00D64A7F"/>
    <w:rsid w:val="00D65298"/>
    <w:rsid w:val="00D65474"/>
    <w:rsid w:val="00D6580F"/>
    <w:rsid w:val="00D658FB"/>
    <w:rsid w:val="00D65C13"/>
    <w:rsid w:val="00D66130"/>
    <w:rsid w:val="00D661C6"/>
    <w:rsid w:val="00D662C5"/>
    <w:rsid w:val="00D66342"/>
    <w:rsid w:val="00D664D3"/>
    <w:rsid w:val="00D6664F"/>
    <w:rsid w:val="00D66EF3"/>
    <w:rsid w:val="00D670C3"/>
    <w:rsid w:val="00D67232"/>
    <w:rsid w:val="00D6724B"/>
    <w:rsid w:val="00D674E2"/>
    <w:rsid w:val="00D674F3"/>
    <w:rsid w:val="00D6779C"/>
    <w:rsid w:val="00D677A9"/>
    <w:rsid w:val="00D67B81"/>
    <w:rsid w:val="00D67C4B"/>
    <w:rsid w:val="00D67EF0"/>
    <w:rsid w:val="00D67EF7"/>
    <w:rsid w:val="00D701A4"/>
    <w:rsid w:val="00D702AF"/>
    <w:rsid w:val="00D704D1"/>
    <w:rsid w:val="00D70733"/>
    <w:rsid w:val="00D7099A"/>
    <w:rsid w:val="00D70BB5"/>
    <w:rsid w:val="00D70CEF"/>
    <w:rsid w:val="00D70E3C"/>
    <w:rsid w:val="00D70EA9"/>
    <w:rsid w:val="00D712D6"/>
    <w:rsid w:val="00D71429"/>
    <w:rsid w:val="00D7174D"/>
    <w:rsid w:val="00D71B71"/>
    <w:rsid w:val="00D72194"/>
    <w:rsid w:val="00D721AE"/>
    <w:rsid w:val="00D722B1"/>
    <w:rsid w:val="00D72567"/>
    <w:rsid w:val="00D727D9"/>
    <w:rsid w:val="00D72AA2"/>
    <w:rsid w:val="00D72E59"/>
    <w:rsid w:val="00D730F7"/>
    <w:rsid w:val="00D738B6"/>
    <w:rsid w:val="00D73CB5"/>
    <w:rsid w:val="00D73FB8"/>
    <w:rsid w:val="00D74101"/>
    <w:rsid w:val="00D7413F"/>
    <w:rsid w:val="00D74438"/>
    <w:rsid w:val="00D747F2"/>
    <w:rsid w:val="00D748FF"/>
    <w:rsid w:val="00D7496F"/>
    <w:rsid w:val="00D74A7B"/>
    <w:rsid w:val="00D74C31"/>
    <w:rsid w:val="00D74E9F"/>
    <w:rsid w:val="00D754B2"/>
    <w:rsid w:val="00D754F4"/>
    <w:rsid w:val="00D75525"/>
    <w:rsid w:val="00D75628"/>
    <w:rsid w:val="00D757F4"/>
    <w:rsid w:val="00D760E4"/>
    <w:rsid w:val="00D76B51"/>
    <w:rsid w:val="00D76DE1"/>
    <w:rsid w:val="00D76DE2"/>
    <w:rsid w:val="00D7726F"/>
    <w:rsid w:val="00D774F6"/>
    <w:rsid w:val="00D77676"/>
    <w:rsid w:val="00D803A5"/>
    <w:rsid w:val="00D8046D"/>
    <w:rsid w:val="00D80700"/>
    <w:rsid w:val="00D80998"/>
    <w:rsid w:val="00D809A5"/>
    <w:rsid w:val="00D80D33"/>
    <w:rsid w:val="00D80E98"/>
    <w:rsid w:val="00D80F6C"/>
    <w:rsid w:val="00D81049"/>
    <w:rsid w:val="00D81082"/>
    <w:rsid w:val="00D810D7"/>
    <w:rsid w:val="00D81A5C"/>
    <w:rsid w:val="00D81F4E"/>
    <w:rsid w:val="00D82244"/>
    <w:rsid w:val="00D8248E"/>
    <w:rsid w:val="00D831AE"/>
    <w:rsid w:val="00D83522"/>
    <w:rsid w:val="00D83B38"/>
    <w:rsid w:val="00D83BA0"/>
    <w:rsid w:val="00D849DF"/>
    <w:rsid w:val="00D84E7D"/>
    <w:rsid w:val="00D84ED6"/>
    <w:rsid w:val="00D853AA"/>
    <w:rsid w:val="00D85B42"/>
    <w:rsid w:val="00D85E42"/>
    <w:rsid w:val="00D8643F"/>
    <w:rsid w:val="00D86A7A"/>
    <w:rsid w:val="00D86EB2"/>
    <w:rsid w:val="00D86F17"/>
    <w:rsid w:val="00D8732A"/>
    <w:rsid w:val="00D876ED"/>
    <w:rsid w:val="00D8777A"/>
    <w:rsid w:val="00D87B0B"/>
    <w:rsid w:val="00D87E5E"/>
    <w:rsid w:val="00D901E6"/>
    <w:rsid w:val="00D90220"/>
    <w:rsid w:val="00D90513"/>
    <w:rsid w:val="00D9052C"/>
    <w:rsid w:val="00D90A57"/>
    <w:rsid w:val="00D90BA0"/>
    <w:rsid w:val="00D9119F"/>
    <w:rsid w:val="00D916DF"/>
    <w:rsid w:val="00D91C46"/>
    <w:rsid w:val="00D920BB"/>
    <w:rsid w:val="00D92138"/>
    <w:rsid w:val="00D927E5"/>
    <w:rsid w:val="00D928F4"/>
    <w:rsid w:val="00D92A1E"/>
    <w:rsid w:val="00D92D33"/>
    <w:rsid w:val="00D92ECA"/>
    <w:rsid w:val="00D9318A"/>
    <w:rsid w:val="00D932E1"/>
    <w:rsid w:val="00D933B7"/>
    <w:rsid w:val="00D93C58"/>
    <w:rsid w:val="00D93C91"/>
    <w:rsid w:val="00D94027"/>
    <w:rsid w:val="00D943DD"/>
    <w:rsid w:val="00D94463"/>
    <w:rsid w:val="00D94B81"/>
    <w:rsid w:val="00D94E46"/>
    <w:rsid w:val="00D94EDC"/>
    <w:rsid w:val="00D95048"/>
    <w:rsid w:val="00D9534C"/>
    <w:rsid w:val="00D95353"/>
    <w:rsid w:val="00D95469"/>
    <w:rsid w:val="00D955BB"/>
    <w:rsid w:val="00D959B4"/>
    <w:rsid w:val="00D95F4B"/>
    <w:rsid w:val="00D962D6"/>
    <w:rsid w:val="00D964A7"/>
    <w:rsid w:val="00D964B4"/>
    <w:rsid w:val="00D965FF"/>
    <w:rsid w:val="00D96B52"/>
    <w:rsid w:val="00D96D82"/>
    <w:rsid w:val="00D96F73"/>
    <w:rsid w:val="00D97643"/>
    <w:rsid w:val="00D979A8"/>
    <w:rsid w:val="00D979BB"/>
    <w:rsid w:val="00D97D0F"/>
    <w:rsid w:val="00DA0289"/>
    <w:rsid w:val="00DA0507"/>
    <w:rsid w:val="00DA05B8"/>
    <w:rsid w:val="00DA081E"/>
    <w:rsid w:val="00DA1094"/>
    <w:rsid w:val="00DA1555"/>
    <w:rsid w:val="00DA1A7C"/>
    <w:rsid w:val="00DA1E41"/>
    <w:rsid w:val="00DA1E82"/>
    <w:rsid w:val="00DA1FD7"/>
    <w:rsid w:val="00DA211B"/>
    <w:rsid w:val="00DA2356"/>
    <w:rsid w:val="00DA24DC"/>
    <w:rsid w:val="00DA254C"/>
    <w:rsid w:val="00DA2615"/>
    <w:rsid w:val="00DA29CA"/>
    <w:rsid w:val="00DA2CD9"/>
    <w:rsid w:val="00DA2F5F"/>
    <w:rsid w:val="00DA3209"/>
    <w:rsid w:val="00DA3307"/>
    <w:rsid w:val="00DA3341"/>
    <w:rsid w:val="00DA366B"/>
    <w:rsid w:val="00DA3969"/>
    <w:rsid w:val="00DA3C5E"/>
    <w:rsid w:val="00DA41E1"/>
    <w:rsid w:val="00DA43BF"/>
    <w:rsid w:val="00DA5749"/>
    <w:rsid w:val="00DA5912"/>
    <w:rsid w:val="00DA5BE2"/>
    <w:rsid w:val="00DA5D3C"/>
    <w:rsid w:val="00DA6295"/>
    <w:rsid w:val="00DA649E"/>
    <w:rsid w:val="00DA6668"/>
    <w:rsid w:val="00DA68F2"/>
    <w:rsid w:val="00DA6A9A"/>
    <w:rsid w:val="00DA6CAA"/>
    <w:rsid w:val="00DA74A8"/>
    <w:rsid w:val="00DA76F6"/>
    <w:rsid w:val="00DA77C9"/>
    <w:rsid w:val="00DB00D5"/>
    <w:rsid w:val="00DB022C"/>
    <w:rsid w:val="00DB0257"/>
    <w:rsid w:val="00DB058C"/>
    <w:rsid w:val="00DB0698"/>
    <w:rsid w:val="00DB0AB4"/>
    <w:rsid w:val="00DB0ABD"/>
    <w:rsid w:val="00DB0BAE"/>
    <w:rsid w:val="00DB0D04"/>
    <w:rsid w:val="00DB0D2E"/>
    <w:rsid w:val="00DB10AA"/>
    <w:rsid w:val="00DB1252"/>
    <w:rsid w:val="00DB128A"/>
    <w:rsid w:val="00DB14C6"/>
    <w:rsid w:val="00DB16F1"/>
    <w:rsid w:val="00DB18B1"/>
    <w:rsid w:val="00DB1A38"/>
    <w:rsid w:val="00DB1B41"/>
    <w:rsid w:val="00DB2170"/>
    <w:rsid w:val="00DB227A"/>
    <w:rsid w:val="00DB2476"/>
    <w:rsid w:val="00DB2756"/>
    <w:rsid w:val="00DB2A13"/>
    <w:rsid w:val="00DB2D5D"/>
    <w:rsid w:val="00DB352B"/>
    <w:rsid w:val="00DB3541"/>
    <w:rsid w:val="00DB36A7"/>
    <w:rsid w:val="00DB36E2"/>
    <w:rsid w:val="00DB3FCA"/>
    <w:rsid w:val="00DB45C1"/>
    <w:rsid w:val="00DB45F4"/>
    <w:rsid w:val="00DB4936"/>
    <w:rsid w:val="00DB4A79"/>
    <w:rsid w:val="00DB4DAF"/>
    <w:rsid w:val="00DB51D9"/>
    <w:rsid w:val="00DB5932"/>
    <w:rsid w:val="00DB5CEB"/>
    <w:rsid w:val="00DB5FCC"/>
    <w:rsid w:val="00DB621B"/>
    <w:rsid w:val="00DB6637"/>
    <w:rsid w:val="00DB679E"/>
    <w:rsid w:val="00DB6875"/>
    <w:rsid w:val="00DB6DAB"/>
    <w:rsid w:val="00DB7850"/>
    <w:rsid w:val="00DB7A47"/>
    <w:rsid w:val="00DB7CBA"/>
    <w:rsid w:val="00DB7FF8"/>
    <w:rsid w:val="00DC0378"/>
    <w:rsid w:val="00DC0DAC"/>
    <w:rsid w:val="00DC0E17"/>
    <w:rsid w:val="00DC0F64"/>
    <w:rsid w:val="00DC110F"/>
    <w:rsid w:val="00DC15E0"/>
    <w:rsid w:val="00DC1C86"/>
    <w:rsid w:val="00DC2263"/>
    <w:rsid w:val="00DC23DA"/>
    <w:rsid w:val="00DC2830"/>
    <w:rsid w:val="00DC30AE"/>
    <w:rsid w:val="00DC336C"/>
    <w:rsid w:val="00DC3522"/>
    <w:rsid w:val="00DC376B"/>
    <w:rsid w:val="00DC3878"/>
    <w:rsid w:val="00DC3ACB"/>
    <w:rsid w:val="00DC3C0E"/>
    <w:rsid w:val="00DC3D48"/>
    <w:rsid w:val="00DC3E9B"/>
    <w:rsid w:val="00DC439E"/>
    <w:rsid w:val="00DC4423"/>
    <w:rsid w:val="00DC44D4"/>
    <w:rsid w:val="00DC4641"/>
    <w:rsid w:val="00DC48F3"/>
    <w:rsid w:val="00DC4A42"/>
    <w:rsid w:val="00DC4E4C"/>
    <w:rsid w:val="00DC4ECC"/>
    <w:rsid w:val="00DC50A6"/>
    <w:rsid w:val="00DC5D93"/>
    <w:rsid w:val="00DC60EA"/>
    <w:rsid w:val="00DC6320"/>
    <w:rsid w:val="00DC671F"/>
    <w:rsid w:val="00DC6860"/>
    <w:rsid w:val="00DC6957"/>
    <w:rsid w:val="00DC6A7B"/>
    <w:rsid w:val="00DC6DD1"/>
    <w:rsid w:val="00DC720C"/>
    <w:rsid w:val="00DC76E8"/>
    <w:rsid w:val="00DC7D3F"/>
    <w:rsid w:val="00DC7DFF"/>
    <w:rsid w:val="00DC7E53"/>
    <w:rsid w:val="00DD0090"/>
    <w:rsid w:val="00DD00DB"/>
    <w:rsid w:val="00DD0171"/>
    <w:rsid w:val="00DD06C8"/>
    <w:rsid w:val="00DD0B51"/>
    <w:rsid w:val="00DD0BD3"/>
    <w:rsid w:val="00DD0E4F"/>
    <w:rsid w:val="00DD11DB"/>
    <w:rsid w:val="00DD1733"/>
    <w:rsid w:val="00DD21A6"/>
    <w:rsid w:val="00DD2780"/>
    <w:rsid w:val="00DD2935"/>
    <w:rsid w:val="00DD2975"/>
    <w:rsid w:val="00DD2F74"/>
    <w:rsid w:val="00DD3045"/>
    <w:rsid w:val="00DD3396"/>
    <w:rsid w:val="00DD3667"/>
    <w:rsid w:val="00DD36B0"/>
    <w:rsid w:val="00DD39D5"/>
    <w:rsid w:val="00DD3B8B"/>
    <w:rsid w:val="00DD3B99"/>
    <w:rsid w:val="00DD3DF1"/>
    <w:rsid w:val="00DD3F01"/>
    <w:rsid w:val="00DD47A8"/>
    <w:rsid w:val="00DD48F9"/>
    <w:rsid w:val="00DD4A4F"/>
    <w:rsid w:val="00DD4B8F"/>
    <w:rsid w:val="00DD4DB3"/>
    <w:rsid w:val="00DD4F38"/>
    <w:rsid w:val="00DD5399"/>
    <w:rsid w:val="00DD55A6"/>
    <w:rsid w:val="00DD6497"/>
    <w:rsid w:val="00DD6B1A"/>
    <w:rsid w:val="00DD6CD7"/>
    <w:rsid w:val="00DD70CD"/>
    <w:rsid w:val="00DD7DB7"/>
    <w:rsid w:val="00DE010A"/>
    <w:rsid w:val="00DE017B"/>
    <w:rsid w:val="00DE032B"/>
    <w:rsid w:val="00DE0A27"/>
    <w:rsid w:val="00DE0F8A"/>
    <w:rsid w:val="00DE188A"/>
    <w:rsid w:val="00DE1C8E"/>
    <w:rsid w:val="00DE1FFD"/>
    <w:rsid w:val="00DE23B7"/>
    <w:rsid w:val="00DE269D"/>
    <w:rsid w:val="00DE27EA"/>
    <w:rsid w:val="00DE2878"/>
    <w:rsid w:val="00DE2902"/>
    <w:rsid w:val="00DE2CEF"/>
    <w:rsid w:val="00DE3391"/>
    <w:rsid w:val="00DE3695"/>
    <w:rsid w:val="00DE37F0"/>
    <w:rsid w:val="00DE3850"/>
    <w:rsid w:val="00DE3ACB"/>
    <w:rsid w:val="00DE4E90"/>
    <w:rsid w:val="00DE52D8"/>
    <w:rsid w:val="00DE5FAE"/>
    <w:rsid w:val="00DE623D"/>
    <w:rsid w:val="00DE6BC5"/>
    <w:rsid w:val="00DE6DF0"/>
    <w:rsid w:val="00DE7423"/>
    <w:rsid w:val="00DE7CCB"/>
    <w:rsid w:val="00DF0193"/>
    <w:rsid w:val="00DF03CB"/>
    <w:rsid w:val="00DF0448"/>
    <w:rsid w:val="00DF0583"/>
    <w:rsid w:val="00DF0813"/>
    <w:rsid w:val="00DF0840"/>
    <w:rsid w:val="00DF0FE5"/>
    <w:rsid w:val="00DF1537"/>
    <w:rsid w:val="00DF15DE"/>
    <w:rsid w:val="00DF193C"/>
    <w:rsid w:val="00DF2B2D"/>
    <w:rsid w:val="00DF2B66"/>
    <w:rsid w:val="00DF2DAE"/>
    <w:rsid w:val="00DF2F98"/>
    <w:rsid w:val="00DF2FBB"/>
    <w:rsid w:val="00DF302A"/>
    <w:rsid w:val="00DF3131"/>
    <w:rsid w:val="00DF321E"/>
    <w:rsid w:val="00DF339E"/>
    <w:rsid w:val="00DF36D9"/>
    <w:rsid w:val="00DF3BD3"/>
    <w:rsid w:val="00DF3F7E"/>
    <w:rsid w:val="00DF4134"/>
    <w:rsid w:val="00DF433C"/>
    <w:rsid w:val="00DF43EF"/>
    <w:rsid w:val="00DF4A31"/>
    <w:rsid w:val="00DF4D9E"/>
    <w:rsid w:val="00DF4E87"/>
    <w:rsid w:val="00DF5075"/>
    <w:rsid w:val="00DF50E2"/>
    <w:rsid w:val="00DF564C"/>
    <w:rsid w:val="00DF56C2"/>
    <w:rsid w:val="00DF5EA2"/>
    <w:rsid w:val="00DF5ED0"/>
    <w:rsid w:val="00DF6611"/>
    <w:rsid w:val="00DF668F"/>
    <w:rsid w:val="00DF6788"/>
    <w:rsid w:val="00DF6B14"/>
    <w:rsid w:val="00DF7180"/>
    <w:rsid w:val="00DF772C"/>
    <w:rsid w:val="00DF7C96"/>
    <w:rsid w:val="00E0017C"/>
    <w:rsid w:val="00E003B4"/>
    <w:rsid w:val="00E0061B"/>
    <w:rsid w:val="00E006A7"/>
    <w:rsid w:val="00E0081B"/>
    <w:rsid w:val="00E00915"/>
    <w:rsid w:val="00E00ABF"/>
    <w:rsid w:val="00E00DE4"/>
    <w:rsid w:val="00E01728"/>
    <w:rsid w:val="00E01C02"/>
    <w:rsid w:val="00E0245D"/>
    <w:rsid w:val="00E025B1"/>
    <w:rsid w:val="00E02A68"/>
    <w:rsid w:val="00E033BE"/>
    <w:rsid w:val="00E03807"/>
    <w:rsid w:val="00E03811"/>
    <w:rsid w:val="00E03FE7"/>
    <w:rsid w:val="00E041E3"/>
    <w:rsid w:val="00E04475"/>
    <w:rsid w:val="00E04BA8"/>
    <w:rsid w:val="00E04BBA"/>
    <w:rsid w:val="00E04C6D"/>
    <w:rsid w:val="00E04C9E"/>
    <w:rsid w:val="00E04F8D"/>
    <w:rsid w:val="00E04FEB"/>
    <w:rsid w:val="00E05222"/>
    <w:rsid w:val="00E05399"/>
    <w:rsid w:val="00E05662"/>
    <w:rsid w:val="00E059DF"/>
    <w:rsid w:val="00E05A20"/>
    <w:rsid w:val="00E05B8F"/>
    <w:rsid w:val="00E05CB0"/>
    <w:rsid w:val="00E05D19"/>
    <w:rsid w:val="00E05D2C"/>
    <w:rsid w:val="00E05D9C"/>
    <w:rsid w:val="00E05EAD"/>
    <w:rsid w:val="00E0609C"/>
    <w:rsid w:val="00E062D9"/>
    <w:rsid w:val="00E0637C"/>
    <w:rsid w:val="00E0665E"/>
    <w:rsid w:val="00E066B6"/>
    <w:rsid w:val="00E06784"/>
    <w:rsid w:val="00E06793"/>
    <w:rsid w:val="00E068FE"/>
    <w:rsid w:val="00E06BD7"/>
    <w:rsid w:val="00E06CAC"/>
    <w:rsid w:val="00E070C8"/>
    <w:rsid w:val="00E071CD"/>
    <w:rsid w:val="00E0759A"/>
    <w:rsid w:val="00E075E6"/>
    <w:rsid w:val="00E07832"/>
    <w:rsid w:val="00E07F20"/>
    <w:rsid w:val="00E10A85"/>
    <w:rsid w:val="00E10CAF"/>
    <w:rsid w:val="00E111C8"/>
    <w:rsid w:val="00E1146F"/>
    <w:rsid w:val="00E114A1"/>
    <w:rsid w:val="00E11CA1"/>
    <w:rsid w:val="00E12444"/>
    <w:rsid w:val="00E125CB"/>
    <w:rsid w:val="00E1293D"/>
    <w:rsid w:val="00E12A1B"/>
    <w:rsid w:val="00E12BDB"/>
    <w:rsid w:val="00E1308F"/>
    <w:rsid w:val="00E133EE"/>
    <w:rsid w:val="00E13BFF"/>
    <w:rsid w:val="00E14284"/>
    <w:rsid w:val="00E146F3"/>
    <w:rsid w:val="00E14818"/>
    <w:rsid w:val="00E14A2E"/>
    <w:rsid w:val="00E1513C"/>
    <w:rsid w:val="00E153FF"/>
    <w:rsid w:val="00E1586E"/>
    <w:rsid w:val="00E15962"/>
    <w:rsid w:val="00E15AB4"/>
    <w:rsid w:val="00E16202"/>
    <w:rsid w:val="00E1698E"/>
    <w:rsid w:val="00E16B39"/>
    <w:rsid w:val="00E17027"/>
    <w:rsid w:val="00E172A8"/>
    <w:rsid w:val="00E1737A"/>
    <w:rsid w:val="00E17B29"/>
    <w:rsid w:val="00E17D20"/>
    <w:rsid w:val="00E200ED"/>
    <w:rsid w:val="00E203BB"/>
    <w:rsid w:val="00E20B88"/>
    <w:rsid w:val="00E20BD3"/>
    <w:rsid w:val="00E20BE4"/>
    <w:rsid w:val="00E2121F"/>
    <w:rsid w:val="00E212CA"/>
    <w:rsid w:val="00E21480"/>
    <w:rsid w:val="00E2160C"/>
    <w:rsid w:val="00E21B4B"/>
    <w:rsid w:val="00E21CC6"/>
    <w:rsid w:val="00E21F70"/>
    <w:rsid w:val="00E2207D"/>
    <w:rsid w:val="00E2248E"/>
    <w:rsid w:val="00E22AC9"/>
    <w:rsid w:val="00E2355E"/>
    <w:rsid w:val="00E24264"/>
    <w:rsid w:val="00E245F4"/>
    <w:rsid w:val="00E247AF"/>
    <w:rsid w:val="00E2534F"/>
    <w:rsid w:val="00E2535A"/>
    <w:rsid w:val="00E254DA"/>
    <w:rsid w:val="00E255A6"/>
    <w:rsid w:val="00E256AD"/>
    <w:rsid w:val="00E25752"/>
    <w:rsid w:val="00E25AF7"/>
    <w:rsid w:val="00E26887"/>
    <w:rsid w:val="00E26C59"/>
    <w:rsid w:val="00E26CB3"/>
    <w:rsid w:val="00E26D4E"/>
    <w:rsid w:val="00E272B2"/>
    <w:rsid w:val="00E2734A"/>
    <w:rsid w:val="00E273CE"/>
    <w:rsid w:val="00E274BC"/>
    <w:rsid w:val="00E2760E"/>
    <w:rsid w:val="00E27AB1"/>
    <w:rsid w:val="00E27D71"/>
    <w:rsid w:val="00E27EF9"/>
    <w:rsid w:val="00E302C4"/>
    <w:rsid w:val="00E30317"/>
    <w:rsid w:val="00E303D7"/>
    <w:rsid w:val="00E30503"/>
    <w:rsid w:val="00E308DD"/>
    <w:rsid w:val="00E30B85"/>
    <w:rsid w:val="00E31187"/>
    <w:rsid w:val="00E3119D"/>
    <w:rsid w:val="00E3162D"/>
    <w:rsid w:val="00E3174D"/>
    <w:rsid w:val="00E31943"/>
    <w:rsid w:val="00E31AC0"/>
    <w:rsid w:val="00E32026"/>
    <w:rsid w:val="00E3223C"/>
    <w:rsid w:val="00E32270"/>
    <w:rsid w:val="00E326F6"/>
    <w:rsid w:val="00E331CD"/>
    <w:rsid w:val="00E332A7"/>
    <w:rsid w:val="00E33424"/>
    <w:rsid w:val="00E33918"/>
    <w:rsid w:val="00E33A57"/>
    <w:rsid w:val="00E33F8F"/>
    <w:rsid w:val="00E34217"/>
    <w:rsid w:val="00E34266"/>
    <w:rsid w:val="00E3454E"/>
    <w:rsid w:val="00E346A6"/>
    <w:rsid w:val="00E348B9"/>
    <w:rsid w:val="00E34AD3"/>
    <w:rsid w:val="00E34BDD"/>
    <w:rsid w:val="00E35375"/>
    <w:rsid w:val="00E3572B"/>
    <w:rsid w:val="00E35BE6"/>
    <w:rsid w:val="00E35FEB"/>
    <w:rsid w:val="00E36383"/>
    <w:rsid w:val="00E36570"/>
    <w:rsid w:val="00E36A74"/>
    <w:rsid w:val="00E37242"/>
    <w:rsid w:val="00E3732C"/>
    <w:rsid w:val="00E375A1"/>
    <w:rsid w:val="00E379B4"/>
    <w:rsid w:val="00E37ED4"/>
    <w:rsid w:val="00E37F2B"/>
    <w:rsid w:val="00E4067A"/>
    <w:rsid w:val="00E406AE"/>
    <w:rsid w:val="00E40895"/>
    <w:rsid w:val="00E40DAD"/>
    <w:rsid w:val="00E416E6"/>
    <w:rsid w:val="00E4170D"/>
    <w:rsid w:val="00E4184D"/>
    <w:rsid w:val="00E41899"/>
    <w:rsid w:val="00E41A0E"/>
    <w:rsid w:val="00E41FCF"/>
    <w:rsid w:val="00E423A7"/>
    <w:rsid w:val="00E427BC"/>
    <w:rsid w:val="00E4287D"/>
    <w:rsid w:val="00E42A26"/>
    <w:rsid w:val="00E435DC"/>
    <w:rsid w:val="00E43775"/>
    <w:rsid w:val="00E43849"/>
    <w:rsid w:val="00E43E93"/>
    <w:rsid w:val="00E44393"/>
    <w:rsid w:val="00E44C8D"/>
    <w:rsid w:val="00E44ECC"/>
    <w:rsid w:val="00E44FEC"/>
    <w:rsid w:val="00E4532D"/>
    <w:rsid w:val="00E454B1"/>
    <w:rsid w:val="00E454E4"/>
    <w:rsid w:val="00E45501"/>
    <w:rsid w:val="00E455AB"/>
    <w:rsid w:val="00E45AEE"/>
    <w:rsid w:val="00E460EE"/>
    <w:rsid w:val="00E461F9"/>
    <w:rsid w:val="00E46242"/>
    <w:rsid w:val="00E4642B"/>
    <w:rsid w:val="00E500DF"/>
    <w:rsid w:val="00E502F5"/>
    <w:rsid w:val="00E5090C"/>
    <w:rsid w:val="00E50C22"/>
    <w:rsid w:val="00E50F02"/>
    <w:rsid w:val="00E51191"/>
    <w:rsid w:val="00E51432"/>
    <w:rsid w:val="00E516D4"/>
    <w:rsid w:val="00E51C6E"/>
    <w:rsid w:val="00E51DA4"/>
    <w:rsid w:val="00E52331"/>
    <w:rsid w:val="00E525FA"/>
    <w:rsid w:val="00E52964"/>
    <w:rsid w:val="00E53205"/>
    <w:rsid w:val="00E5324C"/>
    <w:rsid w:val="00E53575"/>
    <w:rsid w:val="00E53582"/>
    <w:rsid w:val="00E537A8"/>
    <w:rsid w:val="00E53957"/>
    <w:rsid w:val="00E53A1E"/>
    <w:rsid w:val="00E53CDD"/>
    <w:rsid w:val="00E53CF0"/>
    <w:rsid w:val="00E53FCF"/>
    <w:rsid w:val="00E5451F"/>
    <w:rsid w:val="00E54588"/>
    <w:rsid w:val="00E545A7"/>
    <w:rsid w:val="00E5469A"/>
    <w:rsid w:val="00E548B9"/>
    <w:rsid w:val="00E54944"/>
    <w:rsid w:val="00E54A50"/>
    <w:rsid w:val="00E54A81"/>
    <w:rsid w:val="00E54B36"/>
    <w:rsid w:val="00E54DAB"/>
    <w:rsid w:val="00E55346"/>
    <w:rsid w:val="00E56770"/>
    <w:rsid w:val="00E56827"/>
    <w:rsid w:val="00E56981"/>
    <w:rsid w:val="00E56B1E"/>
    <w:rsid w:val="00E56CCA"/>
    <w:rsid w:val="00E57205"/>
    <w:rsid w:val="00E57F9A"/>
    <w:rsid w:val="00E60076"/>
    <w:rsid w:val="00E6008E"/>
    <w:rsid w:val="00E60106"/>
    <w:rsid w:val="00E601EE"/>
    <w:rsid w:val="00E6020E"/>
    <w:rsid w:val="00E60307"/>
    <w:rsid w:val="00E6056E"/>
    <w:rsid w:val="00E608E6"/>
    <w:rsid w:val="00E60AFF"/>
    <w:rsid w:val="00E60D45"/>
    <w:rsid w:val="00E618C7"/>
    <w:rsid w:val="00E619B7"/>
    <w:rsid w:val="00E61A41"/>
    <w:rsid w:val="00E61B42"/>
    <w:rsid w:val="00E61B9F"/>
    <w:rsid w:val="00E61C4B"/>
    <w:rsid w:val="00E6201D"/>
    <w:rsid w:val="00E6246F"/>
    <w:rsid w:val="00E62473"/>
    <w:rsid w:val="00E62481"/>
    <w:rsid w:val="00E62487"/>
    <w:rsid w:val="00E6253F"/>
    <w:rsid w:val="00E62D8B"/>
    <w:rsid w:val="00E637B8"/>
    <w:rsid w:val="00E63CF4"/>
    <w:rsid w:val="00E63DBE"/>
    <w:rsid w:val="00E6403D"/>
    <w:rsid w:val="00E64349"/>
    <w:rsid w:val="00E643CB"/>
    <w:rsid w:val="00E645A4"/>
    <w:rsid w:val="00E64A7D"/>
    <w:rsid w:val="00E64C85"/>
    <w:rsid w:val="00E64D96"/>
    <w:rsid w:val="00E655A0"/>
    <w:rsid w:val="00E6578F"/>
    <w:rsid w:val="00E65813"/>
    <w:rsid w:val="00E658D6"/>
    <w:rsid w:val="00E65F49"/>
    <w:rsid w:val="00E6610A"/>
    <w:rsid w:val="00E66358"/>
    <w:rsid w:val="00E66387"/>
    <w:rsid w:val="00E66427"/>
    <w:rsid w:val="00E6655F"/>
    <w:rsid w:val="00E66B19"/>
    <w:rsid w:val="00E66D03"/>
    <w:rsid w:val="00E67FB5"/>
    <w:rsid w:val="00E709C6"/>
    <w:rsid w:val="00E70A8C"/>
    <w:rsid w:val="00E70CD7"/>
    <w:rsid w:val="00E70DA8"/>
    <w:rsid w:val="00E71031"/>
    <w:rsid w:val="00E71044"/>
    <w:rsid w:val="00E71324"/>
    <w:rsid w:val="00E71977"/>
    <w:rsid w:val="00E7197E"/>
    <w:rsid w:val="00E71ADE"/>
    <w:rsid w:val="00E71CE8"/>
    <w:rsid w:val="00E71E39"/>
    <w:rsid w:val="00E723F7"/>
    <w:rsid w:val="00E725AB"/>
    <w:rsid w:val="00E7288A"/>
    <w:rsid w:val="00E72FCD"/>
    <w:rsid w:val="00E731FC"/>
    <w:rsid w:val="00E7385B"/>
    <w:rsid w:val="00E738A8"/>
    <w:rsid w:val="00E73BEB"/>
    <w:rsid w:val="00E73D46"/>
    <w:rsid w:val="00E73DAA"/>
    <w:rsid w:val="00E73ED9"/>
    <w:rsid w:val="00E74029"/>
    <w:rsid w:val="00E7429F"/>
    <w:rsid w:val="00E744D7"/>
    <w:rsid w:val="00E746E1"/>
    <w:rsid w:val="00E74BDD"/>
    <w:rsid w:val="00E75611"/>
    <w:rsid w:val="00E758D6"/>
    <w:rsid w:val="00E759BF"/>
    <w:rsid w:val="00E7645E"/>
    <w:rsid w:val="00E7678B"/>
    <w:rsid w:val="00E76C24"/>
    <w:rsid w:val="00E76E8E"/>
    <w:rsid w:val="00E77261"/>
    <w:rsid w:val="00E77454"/>
    <w:rsid w:val="00E77597"/>
    <w:rsid w:val="00E77B14"/>
    <w:rsid w:val="00E77B8A"/>
    <w:rsid w:val="00E77C9A"/>
    <w:rsid w:val="00E80408"/>
    <w:rsid w:val="00E8055D"/>
    <w:rsid w:val="00E80AD4"/>
    <w:rsid w:val="00E80B01"/>
    <w:rsid w:val="00E80E78"/>
    <w:rsid w:val="00E8105E"/>
    <w:rsid w:val="00E81224"/>
    <w:rsid w:val="00E8130F"/>
    <w:rsid w:val="00E815A7"/>
    <w:rsid w:val="00E8161C"/>
    <w:rsid w:val="00E81A0E"/>
    <w:rsid w:val="00E81E02"/>
    <w:rsid w:val="00E81E0B"/>
    <w:rsid w:val="00E8276A"/>
    <w:rsid w:val="00E82960"/>
    <w:rsid w:val="00E82C5F"/>
    <w:rsid w:val="00E82F34"/>
    <w:rsid w:val="00E83016"/>
    <w:rsid w:val="00E8309B"/>
    <w:rsid w:val="00E830EA"/>
    <w:rsid w:val="00E83537"/>
    <w:rsid w:val="00E83599"/>
    <w:rsid w:val="00E837B1"/>
    <w:rsid w:val="00E83FA3"/>
    <w:rsid w:val="00E8427B"/>
    <w:rsid w:val="00E84689"/>
    <w:rsid w:val="00E8480B"/>
    <w:rsid w:val="00E84B4B"/>
    <w:rsid w:val="00E84B83"/>
    <w:rsid w:val="00E84B87"/>
    <w:rsid w:val="00E8509F"/>
    <w:rsid w:val="00E854AA"/>
    <w:rsid w:val="00E856CE"/>
    <w:rsid w:val="00E85B16"/>
    <w:rsid w:val="00E85F92"/>
    <w:rsid w:val="00E86028"/>
    <w:rsid w:val="00E862E1"/>
    <w:rsid w:val="00E8647C"/>
    <w:rsid w:val="00E8656C"/>
    <w:rsid w:val="00E868B0"/>
    <w:rsid w:val="00E870CF"/>
    <w:rsid w:val="00E87D6D"/>
    <w:rsid w:val="00E90052"/>
    <w:rsid w:val="00E900F4"/>
    <w:rsid w:val="00E90438"/>
    <w:rsid w:val="00E90700"/>
    <w:rsid w:val="00E908C7"/>
    <w:rsid w:val="00E9172A"/>
    <w:rsid w:val="00E91733"/>
    <w:rsid w:val="00E91951"/>
    <w:rsid w:val="00E91A67"/>
    <w:rsid w:val="00E923DC"/>
    <w:rsid w:val="00E924A3"/>
    <w:rsid w:val="00E92871"/>
    <w:rsid w:val="00E928E4"/>
    <w:rsid w:val="00E92B0C"/>
    <w:rsid w:val="00E935AA"/>
    <w:rsid w:val="00E9365C"/>
    <w:rsid w:val="00E93945"/>
    <w:rsid w:val="00E941A4"/>
    <w:rsid w:val="00E94400"/>
    <w:rsid w:val="00E9444D"/>
    <w:rsid w:val="00E947A1"/>
    <w:rsid w:val="00E94BBC"/>
    <w:rsid w:val="00E94D5E"/>
    <w:rsid w:val="00E94FB6"/>
    <w:rsid w:val="00E952C9"/>
    <w:rsid w:val="00E95FE1"/>
    <w:rsid w:val="00E96141"/>
    <w:rsid w:val="00E96B85"/>
    <w:rsid w:val="00E96BFC"/>
    <w:rsid w:val="00E96CEF"/>
    <w:rsid w:val="00E96D0A"/>
    <w:rsid w:val="00E96EA6"/>
    <w:rsid w:val="00E97BAC"/>
    <w:rsid w:val="00E97D6F"/>
    <w:rsid w:val="00E97D92"/>
    <w:rsid w:val="00EA005D"/>
    <w:rsid w:val="00EA0A62"/>
    <w:rsid w:val="00EA0CC0"/>
    <w:rsid w:val="00EA0F17"/>
    <w:rsid w:val="00EA0F58"/>
    <w:rsid w:val="00EA10BF"/>
    <w:rsid w:val="00EA13D5"/>
    <w:rsid w:val="00EA18D8"/>
    <w:rsid w:val="00EA1B34"/>
    <w:rsid w:val="00EA1E6B"/>
    <w:rsid w:val="00EA1FF6"/>
    <w:rsid w:val="00EA21BA"/>
    <w:rsid w:val="00EA223A"/>
    <w:rsid w:val="00EA2390"/>
    <w:rsid w:val="00EA23C2"/>
    <w:rsid w:val="00EA2582"/>
    <w:rsid w:val="00EA2F90"/>
    <w:rsid w:val="00EA3227"/>
    <w:rsid w:val="00EA36D5"/>
    <w:rsid w:val="00EA3844"/>
    <w:rsid w:val="00EA3C63"/>
    <w:rsid w:val="00EA3D89"/>
    <w:rsid w:val="00EA41E1"/>
    <w:rsid w:val="00EA438C"/>
    <w:rsid w:val="00EA45E3"/>
    <w:rsid w:val="00EA465A"/>
    <w:rsid w:val="00EA4682"/>
    <w:rsid w:val="00EA4773"/>
    <w:rsid w:val="00EA47DD"/>
    <w:rsid w:val="00EA53FC"/>
    <w:rsid w:val="00EA57CC"/>
    <w:rsid w:val="00EA58FF"/>
    <w:rsid w:val="00EA5BC0"/>
    <w:rsid w:val="00EA5CBB"/>
    <w:rsid w:val="00EA5F1F"/>
    <w:rsid w:val="00EA637D"/>
    <w:rsid w:val="00EA6A9B"/>
    <w:rsid w:val="00EA7073"/>
    <w:rsid w:val="00EA73DC"/>
    <w:rsid w:val="00EA7408"/>
    <w:rsid w:val="00EA76E6"/>
    <w:rsid w:val="00EA7CFE"/>
    <w:rsid w:val="00EB04EE"/>
    <w:rsid w:val="00EB0A27"/>
    <w:rsid w:val="00EB0AB1"/>
    <w:rsid w:val="00EB0D68"/>
    <w:rsid w:val="00EB0DF4"/>
    <w:rsid w:val="00EB0FD5"/>
    <w:rsid w:val="00EB0FF9"/>
    <w:rsid w:val="00EB149E"/>
    <w:rsid w:val="00EB166A"/>
    <w:rsid w:val="00EB20EB"/>
    <w:rsid w:val="00EB2E68"/>
    <w:rsid w:val="00EB2F97"/>
    <w:rsid w:val="00EB31D4"/>
    <w:rsid w:val="00EB332A"/>
    <w:rsid w:val="00EB34D1"/>
    <w:rsid w:val="00EB38F9"/>
    <w:rsid w:val="00EB42C5"/>
    <w:rsid w:val="00EB4752"/>
    <w:rsid w:val="00EB4BA0"/>
    <w:rsid w:val="00EB4BCA"/>
    <w:rsid w:val="00EB4F09"/>
    <w:rsid w:val="00EB5975"/>
    <w:rsid w:val="00EB59C0"/>
    <w:rsid w:val="00EB5A0F"/>
    <w:rsid w:val="00EB5FA1"/>
    <w:rsid w:val="00EB6359"/>
    <w:rsid w:val="00EB64C0"/>
    <w:rsid w:val="00EB6684"/>
    <w:rsid w:val="00EB66A2"/>
    <w:rsid w:val="00EB6AF5"/>
    <w:rsid w:val="00EB6EA9"/>
    <w:rsid w:val="00EB6F2D"/>
    <w:rsid w:val="00EB72AE"/>
    <w:rsid w:val="00EB740A"/>
    <w:rsid w:val="00EB74BB"/>
    <w:rsid w:val="00EB7756"/>
    <w:rsid w:val="00EB7A7D"/>
    <w:rsid w:val="00EC052C"/>
    <w:rsid w:val="00EC0B40"/>
    <w:rsid w:val="00EC0BED"/>
    <w:rsid w:val="00EC0DB3"/>
    <w:rsid w:val="00EC0E5B"/>
    <w:rsid w:val="00EC0E9B"/>
    <w:rsid w:val="00EC1734"/>
    <w:rsid w:val="00EC174A"/>
    <w:rsid w:val="00EC1999"/>
    <w:rsid w:val="00EC19D9"/>
    <w:rsid w:val="00EC2919"/>
    <w:rsid w:val="00EC2A26"/>
    <w:rsid w:val="00EC2C85"/>
    <w:rsid w:val="00EC2F3A"/>
    <w:rsid w:val="00EC3030"/>
    <w:rsid w:val="00EC319F"/>
    <w:rsid w:val="00EC338A"/>
    <w:rsid w:val="00EC342E"/>
    <w:rsid w:val="00EC3565"/>
    <w:rsid w:val="00EC3939"/>
    <w:rsid w:val="00EC3D9F"/>
    <w:rsid w:val="00EC3E0C"/>
    <w:rsid w:val="00EC46CD"/>
    <w:rsid w:val="00EC46E8"/>
    <w:rsid w:val="00EC4735"/>
    <w:rsid w:val="00EC48B3"/>
    <w:rsid w:val="00EC4ACC"/>
    <w:rsid w:val="00EC4B2F"/>
    <w:rsid w:val="00EC5011"/>
    <w:rsid w:val="00EC5162"/>
    <w:rsid w:val="00EC516C"/>
    <w:rsid w:val="00EC5197"/>
    <w:rsid w:val="00EC522C"/>
    <w:rsid w:val="00EC54B1"/>
    <w:rsid w:val="00EC56A6"/>
    <w:rsid w:val="00EC5C54"/>
    <w:rsid w:val="00EC5DEA"/>
    <w:rsid w:val="00EC634A"/>
    <w:rsid w:val="00EC63C4"/>
    <w:rsid w:val="00EC6595"/>
    <w:rsid w:val="00EC65F0"/>
    <w:rsid w:val="00EC690D"/>
    <w:rsid w:val="00EC6A94"/>
    <w:rsid w:val="00EC6B31"/>
    <w:rsid w:val="00EC78D4"/>
    <w:rsid w:val="00EC7D41"/>
    <w:rsid w:val="00ED0405"/>
    <w:rsid w:val="00ED0470"/>
    <w:rsid w:val="00ED07CA"/>
    <w:rsid w:val="00ED0812"/>
    <w:rsid w:val="00ED0E66"/>
    <w:rsid w:val="00ED0EC4"/>
    <w:rsid w:val="00ED1050"/>
    <w:rsid w:val="00ED13DC"/>
    <w:rsid w:val="00ED1CDA"/>
    <w:rsid w:val="00ED1FF6"/>
    <w:rsid w:val="00ED2009"/>
    <w:rsid w:val="00ED2107"/>
    <w:rsid w:val="00ED293B"/>
    <w:rsid w:val="00ED3029"/>
    <w:rsid w:val="00ED340C"/>
    <w:rsid w:val="00ED3924"/>
    <w:rsid w:val="00ED399F"/>
    <w:rsid w:val="00ED4125"/>
    <w:rsid w:val="00ED42F6"/>
    <w:rsid w:val="00ED4406"/>
    <w:rsid w:val="00ED4676"/>
    <w:rsid w:val="00ED46F3"/>
    <w:rsid w:val="00ED475F"/>
    <w:rsid w:val="00ED4D62"/>
    <w:rsid w:val="00ED4DB3"/>
    <w:rsid w:val="00ED5238"/>
    <w:rsid w:val="00ED527B"/>
    <w:rsid w:val="00ED54DD"/>
    <w:rsid w:val="00ED595F"/>
    <w:rsid w:val="00ED5B3E"/>
    <w:rsid w:val="00ED5C9E"/>
    <w:rsid w:val="00ED6011"/>
    <w:rsid w:val="00ED62AE"/>
    <w:rsid w:val="00ED6C54"/>
    <w:rsid w:val="00ED703C"/>
    <w:rsid w:val="00ED71F8"/>
    <w:rsid w:val="00ED727B"/>
    <w:rsid w:val="00ED7718"/>
    <w:rsid w:val="00ED7940"/>
    <w:rsid w:val="00ED7A5F"/>
    <w:rsid w:val="00EE0427"/>
    <w:rsid w:val="00EE086B"/>
    <w:rsid w:val="00EE0C79"/>
    <w:rsid w:val="00EE18DF"/>
    <w:rsid w:val="00EE1A22"/>
    <w:rsid w:val="00EE1A38"/>
    <w:rsid w:val="00EE1AEC"/>
    <w:rsid w:val="00EE1DA0"/>
    <w:rsid w:val="00EE2272"/>
    <w:rsid w:val="00EE27A7"/>
    <w:rsid w:val="00EE2A4E"/>
    <w:rsid w:val="00EE2A5D"/>
    <w:rsid w:val="00EE2CFE"/>
    <w:rsid w:val="00EE2D56"/>
    <w:rsid w:val="00EE2FE4"/>
    <w:rsid w:val="00EE337E"/>
    <w:rsid w:val="00EE3624"/>
    <w:rsid w:val="00EE3E44"/>
    <w:rsid w:val="00EE418E"/>
    <w:rsid w:val="00EE41FA"/>
    <w:rsid w:val="00EE4924"/>
    <w:rsid w:val="00EE4D4F"/>
    <w:rsid w:val="00EE4DC5"/>
    <w:rsid w:val="00EE4E57"/>
    <w:rsid w:val="00EE53F8"/>
    <w:rsid w:val="00EE5563"/>
    <w:rsid w:val="00EE55A7"/>
    <w:rsid w:val="00EE5653"/>
    <w:rsid w:val="00EE573F"/>
    <w:rsid w:val="00EE5A25"/>
    <w:rsid w:val="00EE5D6A"/>
    <w:rsid w:val="00EE5E89"/>
    <w:rsid w:val="00EE62E1"/>
    <w:rsid w:val="00EE646B"/>
    <w:rsid w:val="00EE65F4"/>
    <w:rsid w:val="00EE6AE6"/>
    <w:rsid w:val="00EE70F2"/>
    <w:rsid w:val="00EE7143"/>
    <w:rsid w:val="00EE7229"/>
    <w:rsid w:val="00EE75D6"/>
    <w:rsid w:val="00EE77B8"/>
    <w:rsid w:val="00EE794C"/>
    <w:rsid w:val="00EE79F3"/>
    <w:rsid w:val="00EE7DF2"/>
    <w:rsid w:val="00EE7E0D"/>
    <w:rsid w:val="00EE7E18"/>
    <w:rsid w:val="00EF0120"/>
    <w:rsid w:val="00EF07B0"/>
    <w:rsid w:val="00EF0AA4"/>
    <w:rsid w:val="00EF0B71"/>
    <w:rsid w:val="00EF0C06"/>
    <w:rsid w:val="00EF0D2D"/>
    <w:rsid w:val="00EF1103"/>
    <w:rsid w:val="00EF13C4"/>
    <w:rsid w:val="00EF13E4"/>
    <w:rsid w:val="00EF1A9B"/>
    <w:rsid w:val="00EF1AAA"/>
    <w:rsid w:val="00EF1B6A"/>
    <w:rsid w:val="00EF1E6C"/>
    <w:rsid w:val="00EF1F13"/>
    <w:rsid w:val="00EF26D9"/>
    <w:rsid w:val="00EF26DD"/>
    <w:rsid w:val="00EF2779"/>
    <w:rsid w:val="00EF28EE"/>
    <w:rsid w:val="00EF2DF7"/>
    <w:rsid w:val="00EF3131"/>
    <w:rsid w:val="00EF3B65"/>
    <w:rsid w:val="00EF400F"/>
    <w:rsid w:val="00EF40C0"/>
    <w:rsid w:val="00EF41E6"/>
    <w:rsid w:val="00EF4223"/>
    <w:rsid w:val="00EF42DE"/>
    <w:rsid w:val="00EF4353"/>
    <w:rsid w:val="00EF45F6"/>
    <w:rsid w:val="00EF4BA6"/>
    <w:rsid w:val="00EF4C51"/>
    <w:rsid w:val="00EF4F09"/>
    <w:rsid w:val="00EF562F"/>
    <w:rsid w:val="00EF5F14"/>
    <w:rsid w:val="00EF6118"/>
    <w:rsid w:val="00EF6507"/>
    <w:rsid w:val="00EF66F8"/>
    <w:rsid w:val="00EF66FB"/>
    <w:rsid w:val="00EF72D8"/>
    <w:rsid w:val="00EF7656"/>
    <w:rsid w:val="00EF7B50"/>
    <w:rsid w:val="00EF7BC9"/>
    <w:rsid w:val="00EF7BF3"/>
    <w:rsid w:val="00F001E4"/>
    <w:rsid w:val="00F0063A"/>
    <w:rsid w:val="00F008CB"/>
    <w:rsid w:val="00F009CB"/>
    <w:rsid w:val="00F00A25"/>
    <w:rsid w:val="00F00B46"/>
    <w:rsid w:val="00F00BA9"/>
    <w:rsid w:val="00F00C4A"/>
    <w:rsid w:val="00F01106"/>
    <w:rsid w:val="00F01477"/>
    <w:rsid w:val="00F01BD7"/>
    <w:rsid w:val="00F020DB"/>
    <w:rsid w:val="00F020EC"/>
    <w:rsid w:val="00F022AF"/>
    <w:rsid w:val="00F023DE"/>
    <w:rsid w:val="00F028AF"/>
    <w:rsid w:val="00F029C4"/>
    <w:rsid w:val="00F03146"/>
    <w:rsid w:val="00F031BD"/>
    <w:rsid w:val="00F0331F"/>
    <w:rsid w:val="00F03729"/>
    <w:rsid w:val="00F0389E"/>
    <w:rsid w:val="00F03CC1"/>
    <w:rsid w:val="00F03E51"/>
    <w:rsid w:val="00F03FB5"/>
    <w:rsid w:val="00F045E7"/>
    <w:rsid w:val="00F0497F"/>
    <w:rsid w:val="00F04D2E"/>
    <w:rsid w:val="00F04DB6"/>
    <w:rsid w:val="00F04EC7"/>
    <w:rsid w:val="00F04FEB"/>
    <w:rsid w:val="00F052F6"/>
    <w:rsid w:val="00F057F1"/>
    <w:rsid w:val="00F05892"/>
    <w:rsid w:val="00F059B0"/>
    <w:rsid w:val="00F05AF8"/>
    <w:rsid w:val="00F05E2D"/>
    <w:rsid w:val="00F0629F"/>
    <w:rsid w:val="00F06C2E"/>
    <w:rsid w:val="00F06C98"/>
    <w:rsid w:val="00F06D36"/>
    <w:rsid w:val="00F06D74"/>
    <w:rsid w:val="00F06F97"/>
    <w:rsid w:val="00F07451"/>
    <w:rsid w:val="00F07817"/>
    <w:rsid w:val="00F079B1"/>
    <w:rsid w:val="00F07A9D"/>
    <w:rsid w:val="00F07B19"/>
    <w:rsid w:val="00F07FC7"/>
    <w:rsid w:val="00F101B0"/>
    <w:rsid w:val="00F102CB"/>
    <w:rsid w:val="00F10ABF"/>
    <w:rsid w:val="00F10D44"/>
    <w:rsid w:val="00F10ED0"/>
    <w:rsid w:val="00F10EE9"/>
    <w:rsid w:val="00F10F9C"/>
    <w:rsid w:val="00F1190A"/>
    <w:rsid w:val="00F11AEA"/>
    <w:rsid w:val="00F11BD3"/>
    <w:rsid w:val="00F12557"/>
    <w:rsid w:val="00F12ACA"/>
    <w:rsid w:val="00F12D37"/>
    <w:rsid w:val="00F12EE4"/>
    <w:rsid w:val="00F12FA0"/>
    <w:rsid w:val="00F12FFA"/>
    <w:rsid w:val="00F13363"/>
    <w:rsid w:val="00F138A4"/>
    <w:rsid w:val="00F13916"/>
    <w:rsid w:val="00F13985"/>
    <w:rsid w:val="00F13C43"/>
    <w:rsid w:val="00F13CA0"/>
    <w:rsid w:val="00F13EBF"/>
    <w:rsid w:val="00F1405A"/>
    <w:rsid w:val="00F142EC"/>
    <w:rsid w:val="00F14329"/>
    <w:rsid w:val="00F1439E"/>
    <w:rsid w:val="00F151BA"/>
    <w:rsid w:val="00F152F8"/>
    <w:rsid w:val="00F15315"/>
    <w:rsid w:val="00F1565F"/>
    <w:rsid w:val="00F156C6"/>
    <w:rsid w:val="00F156C7"/>
    <w:rsid w:val="00F15AE2"/>
    <w:rsid w:val="00F15B9C"/>
    <w:rsid w:val="00F15D71"/>
    <w:rsid w:val="00F15E3D"/>
    <w:rsid w:val="00F1647B"/>
    <w:rsid w:val="00F164A4"/>
    <w:rsid w:val="00F1656F"/>
    <w:rsid w:val="00F16683"/>
    <w:rsid w:val="00F16999"/>
    <w:rsid w:val="00F16D9A"/>
    <w:rsid w:val="00F16EA6"/>
    <w:rsid w:val="00F170FF"/>
    <w:rsid w:val="00F17323"/>
    <w:rsid w:val="00F17402"/>
    <w:rsid w:val="00F17641"/>
    <w:rsid w:val="00F17701"/>
    <w:rsid w:val="00F17A96"/>
    <w:rsid w:val="00F17A9E"/>
    <w:rsid w:val="00F17AE5"/>
    <w:rsid w:val="00F17D0B"/>
    <w:rsid w:val="00F17DAF"/>
    <w:rsid w:val="00F17F0E"/>
    <w:rsid w:val="00F202A3"/>
    <w:rsid w:val="00F20340"/>
    <w:rsid w:val="00F20475"/>
    <w:rsid w:val="00F205D4"/>
    <w:rsid w:val="00F2075E"/>
    <w:rsid w:val="00F20B14"/>
    <w:rsid w:val="00F21384"/>
    <w:rsid w:val="00F21463"/>
    <w:rsid w:val="00F21589"/>
    <w:rsid w:val="00F215C0"/>
    <w:rsid w:val="00F215EE"/>
    <w:rsid w:val="00F217E7"/>
    <w:rsid w:val="00F21858"/>
    <w:rsid w:val="00F218C9"/>
    <w:rsid w:val="00F21D5B"/>
    <w:rsid w:val="00F21EBA"/>
    <w:rsid w:val="00F2203B"/>
    <w:rsid w:val="00F2203C"/>
    <w:rsid w:val="00F222D2"/>
    <w:rsid w:val="00F224FE"/>
    <w:rsid w:val="00F22683"/>
    <w:rsid w:val="00F22DE4"/>
    <w:rsid w:val="00F22EA7"/>
    <w:rsid w:val="00F2329F"/>
    <w:rsid w:val="00F23551"/>
    <w:rsid w:val="00F2367C"/>
    <w:rsid w:val="00F23810"/>
    <w:rsid w:val="00F23DFE"/>
    <w:rsid w:val="00F2525F"/>
    <w:rsid w:val="00F256CA"/>
    <w:rsid w:val="00F25745"/>
    <w:rsid w:val="00F25DFB"/>
    <w:rsid w:val="00F263B3"/>
    <w:rsid w:val="00F26464"/>
    <w:rsid w:val="00F26E44"/>
    <w:rsid w:val="00F26F23"/>
    <w:rsid w:val="00F270F2"/>
    <w:rsid w:val="00F276D2"/>
    <w:rsid w:val="00F27994"/>
    <w:rsid w:val="00F27D65"/>
    <w:rsid w:val="00F27EF0"/>
    <w:rsid w:val="00F30524"/>
    <w:rsid w:val="00F307A0"/>
    <w:rsid w:val="00F3096B"/>
    <w:rsid w:val="00F30B22"/>
    <w:rsid w:val="00F31631"/>
    <w:rsid w:val="00F31B5C"/>
    <w:rsid w:val="00F31D2F"/>
    <w:rsid w:val="00F31EA4"/>
    <w:rsid w:val="00F31FE9"/>
    <w:rsid w:val="00F32064"/>
    <w:rsid w:val="00F320EC"/>
    <w:rsid w:val="00F32859"/>
    <w:rsid w:val="00F3298B"/>
    <w:rsid w:val="00F329FF"/>
    <w:rsid w:val="00F32AA9"/>
    <w:rsid w:val="00F32E15"/>
    <w:rsid w:val="00F32F56"/>
    <w:rsid w:val="00F32F85"/>
    <w:rsid w:val="00F33330"/>
    <w:rsid w:val="00F3350A"/>
    <w:rsid w:val="00F3356E"/>
    <w:rsid w:val="00F33E93"/>
    <w:rsid w:val="00F34232"/>
    <w:rsid w:val="00F349D5"/>
    <w:rsid w:val="00F34B90"/>
    <w:rsid w:val="00F34F0B"/>
    <w:rsid w:val="00F3517E"/>
    <w:rsid w:val="00F354F0"/>
    <w:rsid w:val="00F35C03"/>
    <w:rsid w:val="00F3669D"/>
    <w:rsid w:val="00F36A98"/>
    <w:rsid w:val="00F37B01"/>
    <w:rsid w:val="00F37C16"/>
    <w:rsid w:val="00F37F9E"/>
    <w:rsid w:val="00F40174"/>
    <w:rsid w:val="00F403FC"/>
    <w:rsid w:val="00F40632"/>
    <w:rsid w:val="00F409FD"/>
    <w:rsid w:val="00F40A60"/>
    <w:rsid w:val="00F40EA4"/>
    <w:rsid w:val="00F410E4"/>
    <w:rsid w:val="00F41337"/>
    <w:rsid w:val="00F416E4"/>
    <w:rsid w:val="00F41780"/>
    <w:rsid w:val="00F418A7"/>
    <w:rsid w:val="00F41DD3"/>
    <w:rsid w:val="00F42108"/>
    <w:rsid w:val="00F42499"/>
    <w:rsid w:val="00F4272F"/>
    <w:rsid w:val="00F42772"/>
    <w:rsid w:val="00F428F2"/>
    <w:rsid w:val="00F42967"/>
    <w:rsid w:val="00F42CE4"/>
    <w:rsid w:val="00F43580"/>
    <w:rsid w:val="00F43692"/>
    <w:rsid w:val="00F43746"/>
    <w:rsid w:val="00F43B7A"/>
    <w:rsid w:val="00F43F9C"/>
    <w:rsid w:val="00F4436C"/>
    <w:rsid w:val="00F443B7"/>
    <w:rsid w:val="00F4441E"/>
    <w:rsid w:val="00F445BB"/>
    <w:rsid w:val="00F446AD"/>
    <w:rsid w:val="00F44E15"/>
    <w:rsid w:val="00F44E50"/>
    <w:rsid w:val="00F44EBC"/>
    <w:rsid w:val="00F45155"/>
    <w:rsid w:val="00F4565F"/>
    <w:rsid w:val="00F45727"/>
    <w:rsid w:val="00F457BC"/>
    <w:rsid w:val="00F458F0"/>
    <w:rsid w:val="00F45D72"/>
    <w:rsid w:val="00F46328"/>
    <w:rsid w:val="00F4637D"/>
    <w:rsid w:val="00F46415"/>
    <w:rsid w:val="00F46453"/>
    <w:rsid w:val="00F465AE"/>
    <w:rsid w:val="00F466A5"/>
    <w:rsid w:val="00F4696A"/>
    <w:rsid w:val="00F46985"/>
    <w:rsid w:val="00F469B1"/>
    <w:rsid w:val="00F46B76"/>
    <w:rsid w:val="00F46EF5"/>
    <w:rsid w:val="00F47030"/>
    <w:rsid w:val="00F47182"/>
    <w:rsid w:val="00F473AA"/>
    <w:rsid w:val="00F47492"/>
    <w:rsid w:val="00F47552"/>
    <w:rsid w:val="00F47926"/>
    <w:rsid w:val="00F47A3F"/>
    <w:rsid w:val="00F47ACF"/>
    <w:rsid w:val="00F47AF5"/>
    <w:rsid w:val="00F47E97"/>
    <w:rsid w:val="00F50256"/>
    <w:rsid w:val="00F50A3F"/>
    <w:rsid w:val="00F50A84"/>
    <w:rsid w:val="00F512E3"/>
    <w:rsid w:val="00F51595"/>
    <w:rsid w:val="00F516A1"/>
    <w:rsid w:val="00F518CC"/>
    <w:rsid w:val="00F520C6"/>
    <w:rsid w:val="00F529BC"/>
    <w:rsid w:val="00F53258"/>
    <w:rsid w:val="00F5356A"/>
    <w:rsid w:val="00F53A59"/>
    <w:rsid w:val="00F53BD1"/>
    <w:rsid w:val="00F53E44"/>
    <w:rsid w:val="00F54038"/>
    <w:rsid w:val="00F541AF"/>
    <w:rsid w:val="00F5469A"/>
    <w:rsid w:val="00F5538E"/>
    <w:rsid w:val="00F553C1"/>
    <w:rsid w:val="00F557A4"/>
    <w:rsid w:val="00F55AF8"/>
    <w:rsid w:val="00F55BAD"/>
    <w:rsid w:val="00F55FD2"/>
    <w:rsid w:val="00F56940"/>
    <w:rsid w:val="00F56EBA"/>
    <w:rsid w:val="00F56F0C"/>
    <w:rsid w:val="00F5715B"/>
    <w:rsid w:val="00F573E3"/>
    <w:rsid w:val="00F57442"/>
    <w:rsid w:val="00F57A53"/>
    <w:rsid w:val="00F57BD7"/>
    <w:rsid w:val="00F60436"/>
    <w:rsid w:val="00F605E8"/>
    <w:rsid w:val="00F6092C"/>
    <w:rsid w:val="00F6103A"/>
    <w:rsid w:val="00F61482"/>
    <w:rsid w:val="00F6162A"/>
    <w:rsid w:val="00F617AC"/>
    <w:rsid w:val="00F61944"/>
    <w:rsid w:val="00F62400"/>
    <w:rsid w:val="00F6263C"/>
    <w:rsid w:val="00F62764"/>
    <w:rsid w:val="00F627A3"/>
    <w:rsid w:val="00F627FA"/>
    <w:rsid w:val="00F62A6E"/>
    <w:rsid w:val="00F62CFC"/>
    <w:rsid w:val="00F62EC2"/>
    <w:rsid w:val="00F632D9"/>
    <w:rsid w:val="00F633A6"/>
    <w:rsid w:val="00F6356A"/>
    <w:rsid w:val="00F63B69"/>
    <w:rsid w:val="00F6487B"/>
    <w:rsid w:val="00F64ACD"/>
    <w:rsid w:val="00F64B1D"/>
    <w:rsid w:val="00F64BE7"/>
    <w:rsid w:val="00F64E57"/>
    <w:rsid w:val="00F64F40"/>
    <w:rsid w:val="00F65022"/>
    <w:rsid w:val="00F65473"/>
    <w:rsid w:val="00F65A00"/>
    <w:rsid w:val="00F65BBE"/>
    <w:rsid w:val="00F65DE5"/>
    <w:rsid w:val="00F66146"/>
    <w:rsid w:val="00F66517"/>
    <w:rsid w:val="00F66896"/>
    <w:rsid w:val="00F66A8F"/>
    <w:rsid w:val="00F66CBD"/>
    <w:rsid w:val="00F6709E"/>
    <w:rsid w:val="00F67571"/>
    <w:rsid w:val="00F675B3"/>
    <w:rsid w:val="00F67886"/>
    <w:rsid w:val="00F67971"/>
    <w:rsid w:val="00F67B89"/>
    <w:rsid w:val="00F7029D"/>
    <w:rsid w:val="00F707EB"/>
    <w:rsid w:val="00F7080B"/>
    <w:rsid w:val="00F70C36"/>
    <w:rsid w:val="00F71029"/>
    <w:rsid w:val="00F7105E"/>
    <w:rsid w:val="00F710A5"/>
    <w:rsid w:val="00F71293"/>
    <w:rsid w:val="00F719F6"/>
    <w:rsid w:val="00F719FE"/>
    <w:rsid w:val="00F71B68"/>
    <w:rsid w:val="00F71D69"/>
    <w:rsid w:val="00F71DF8"/>
    <w:rsid w:val="00F721E5"/>
    <w:rsid w:val="00F722B5"/>
    <w:rsid w:val="00F722B7"/>
    <w:rsid w:val="00F7244D"/>
    <w:rsid w:val="00F72469"/>
    <w:rsid w:val="00F72772"/>
    <w:rsid w:val="00F72A1D"/>
    <w:rsid w:val="00F72C97"/>
    <w:rsid w:val="00F72EE0"/>
    <w:rsid w:val="00F731D4"/>
    <w:rsid w:val="00F734C8"/>
    <w:rsid w:val="00F735FE"/>
    <w:rsid w:val="00F7367F"/>
    <w:rsid w:val="00F73B9F"/>
    <w:rsid w:val="00F73E53"/>
    <w:rsid w:val="00F73EE8"/>
    <w:rsid w:val="00F7418F"/>
    <w:rsid w:val="00F74641"/>
    <w:rsid w:val="00F748C5"/>
    <w:rsid w:val="00F74F25"/>
    <w:rsid w:val="00F74F45"/>
    <w:rsid w:val="00F74F9C"/>
    <w:rsid w:val="00F752C6"/>
    <w:rsid w:val="00F75336"/>
    <w:rsid w:val="00F75790"/>
    <w:rsid w:val="00F75E33"/>
    <w:rsid w:val="00F76140"/>
    <w:rsid w:val="00F765AD"/>
    <w:rsid w:val="00F769D1"/>
    <w:rsid w:val="00F7722A"/>
    <w:rsid w:val="00F77562"/>
    <w:rsid w:val="00F776E7"/>
    <w:rsid w:val="00F7799C"/>
    <w:rsid w:val="00F77AB3"/>
    <w:rsid w:val="00F77B5E"/>
    <w:rsid w:val="00F77CEB"/>
    <w:rsid w:val="00F77E7F"/>
    <w:rsid w:val="00F77EE2"/>
    <w:rsid w:val="00F77FE8"/>
    <w:rsid w:val="00F80632"/>
    <w:rsid w:val="00F806E1"/>
    <w:rsid w:val="00F80875"/>
    <w:rsid w:val="00F80BC2"/>
    <w:rsid w:val="00F80E3F"/>
    <w:rsid w:val="00F811B4"/>
    <w:rsid w:val="00F81804"/>
    <w:rsid w:val="00F8213D"/>
    <w:rsid w:val="00F82B4B"/>
    <w:rsid w:val="00F82B96"/>
    <w:rsid w:val="00F82F00"/>
    <w:rsid w:val="00F83144"/>
    <w:rsid w:val="00F8317F"/>
    <w:rsid w:val="00F83F35"/>
    <w:rsid w:val="00F84058"/>
    <w:rsid w:val="00F846B9"/>
    <w:rsid w:val="00F84836"/>
    <w:rsid w:val="00F84942"/>
    <w:rsid w:val="00F84968"/>
    <w:rsid w:val="00F84990"/>
    <w:rsid w:val="00F852A1"/>
    <w:rsid w:val="00F8549F"/>
    <w:rsid w:val="00F854ED"/>
    <w:rsid w:val="00F85500"/>
    <w:rsid w:val="00F85A1E"/>
    <w:rsid w:val="00F85DC9"/>
    <w:rsid w:val="00F860C1"/>
    <w:rsid w:val="00F8623C"/>
    <w:rsid w:val="00F868BD"/>
    <w:rsid w:val="00F86A80"/>
    <w:rsid w:val="00F86AB1"/>
    <w:rsid w:val="00F86C33"/>
    <w:rsid w:val="00F87653"/>
    <w:rsid w:val="00F87669"/>
    <w:rsid w:val="00F87B7A"/>
    <w:rsid w:val="00F87C7B"/>
    <w:rsid w:val="00F90226"/>
    <w:rsid w:val="00F9028C"/>
    <w:rsid w:val="00F903A7"/>
    <w:rsid w:val="00F903BF"/>
    <w:rsid w:val="00F90DDE"/>
    <w:rsid w:val="00F91198"/>
    <w:rsid w:val="00F9134C"/>
    <w:rsid w:val="00F916BB"/>
    <w:rsid w:val="00F917A8"/>
    <w:rsid w:val="00F9189B"/>
    <w:rsid w:val="00F918C9"/>
    <w:rsid w:val="00F91AA8"/>
    <w:rsid w:val="00F92506"/>
    <w:rsid w:val="00F9266C"/>
    <w:rsid w:val="00F929E7"/>
    <w:rsid w:val="00F92A8D"/>
    <w:rsid w:val="00F92B92"/>
    <w:rsid w:val="00F93205"/>
    <w:rsid w:val="00F932B7"/>
    <w:rsid w:val="00F93E31"/>
    <w:rsid w:val="00F9409D"/>
    <w:rsid w:val="00F9411F"/>
    <w:rsid w:val="00F94152"/>
    <w:rsid w:val="00F9420B"/>
    <w:rsid w:val="00F9427F"/>
    <w:rsid w:val="00F943CB"/>
    <w:rsid w:val="00F943E9"/>
    <w:rsid w:val="00F947D2"/>
    <w:rsid w:val="00F94AAC"/>
    <w:rsid w:val="00F94D30"/>
    <w:rsid w:val="00F954E6"/>
    <w:rsid w:val="00F9573A"/>
    <w:rsid w:val="00F959F4"/>
    <w:rsid w:val="00F95A9F"/>
    <w:rsid w:val="00F95DB1"/>
    <w:rsid w:val="00F95EAE"/>
    <w:rsid w:val="00F96136"/>
    <w:rsid w:val="00F96173"/>
    <w:rsid w:val="00F96674"/>
    <w:rsid w:val="00F96893"/>
    <w:rsid w:val="00F969BE"/>
    <w:rsid w:val="00F969F8"/>
    <w:rsid w:val="00F96F65"/>
    <w:rsid w:val="00F9753C"/>
    <w:rsid w:val="00F975EE"/>
    <w:rsid w:val="00F97A7C"/>
    <w:rsid w:val="00F97D9C"/>
    <w:rsid w:val="00F97FA4"/>
    <w:rsid w:val="00FA0096"/>
    <w:rsid w:val="00FA00F9"/>
    <w:rsid w:val="00FA0232"/>
    <w:rsid w:val="00FA0477"/>
    <w:rsid w:val="00FA0542"/>
    <w:rsid w:val="00FA06DC"/>
    <w:rsid w:val="00FA06E1"/>
    <w:rsid w:val="00FA079A"/>
    <w:rsid w:val="00FA084A"/>
    <w:rsid w:val="00FA0937"/>
    <w:rsid w:val="00FA0A5B"/>
    <w:rsid w:val="00FA0BD2"/>
    <w:rsid w:val="00FA0E21"/>
    <w:rsid w:val="00FA10AC"/>
    <w:rsid w:val="00FA1359"/>
    <w:rsid w:val="00FA151B"/>
    <w:rsid w:val="00FA1A2F"/>
    <w:rsid w:val="00FA1AB9"/>
    <w:rsid w:val="00FA2489"/>
    <w:rsid w:val="00FA26EA"/>
    <w:rsid w:val="00FA2F92"/>
    <w:rsid w:val="00FA3474"/>
    <w:rsid w:val="00FA3890"/>
    <w:rsid w:val="00FA3995"/>
    <w:rsid w:val="00FA3AD2"/>
    <w:rsid w:val="00FA3B33"/>
    <w:rsid w:val="00FA3C18"/>
    <w:rsid w:val="00FA4176"/>
    <w:rsid w:val="00FA4259"/>
    <w:rsid w:val="00FA4297"/>
    <w:rsid w:val="00FA4326"/>
    <w:rsid w:val="00FA4476"/>
    <w:rsid w:val="00FA5073"/>
    <w:rsid w:val="00FA5874"/>
    <w:rsid w:val="00FA5B53"/>
    <w:rsid w:val="00FA5B9E"/>
    <w:rsid w:val="00FA5C41"/>
    <w:rsid w:val="00FA5FE0"/>
    <w:rsid w:val="00FA6B68"/>
    <w:rsid w:val="00FA6B86"/>
    <w:rsid w:val="00FA6C0D"/>
    <w:rsid w:val="00FA6DD0"/>
    <w:rsid w:val="00FA7084"/>
    <w:rsid w:val="00FA73DD"/>
    <w:rsid w:val="00FA7A79"/>
    <w:rsid w:val="00FA7C83"/>
    <w:rsid w:val="00FB0295"/>
    <w:rsid w:val="00FB0A71"/>
    <w:rsid w:val="00FB0FB0"/>
    <w:rsid w:val="00FB1A4E"/>
    <w:rsid w:val="00FB1E5D"/>
    <w:rsid w:val="00FB1E8F"/>
    <w:rsid w:val="00FB1F82"/>
    <w:rsid w:val="00FB28ED"/>
    <w:rsid w:val="00FB2CD9"/>
    <w:rsid w:val="00FB2E60"/>
    <w:rsid w:val="00FB30F4"/>
    <w:rsid w:val="00FB3125"/>
    <w:rsid w:val="00FB34C2"/>
    <w:rsid w:val="00FB36A4"/>
    <w:rsid w:val="00FB380B"/>
    <w:rsid w:val="00FB3B28"/>
    <w:rsid w:val="00FB3B9D"/>
    <w:rsid w:val="00FB3FBD"/>
    <w:rsid w:val="00FB406B"/>
    <w:rsid w:val="00FB414D"/>
    <w:rsid w:val="00FB4484"/>
    <w:rsid w:val="00FB5022"/>
    <w:rsid w:val="00FB5188"/>
    <w:rsid w:val="00FB522C"/>
    <w:rsid w:val="00FB53BD"/>
    <w:rsid w:val="00FB53CD"/>
    <w:rsid w:val="00FB56EE"/>
    <w:rsid w:val="00FB586B"/>
    <w:rsid w:val="00FB5A50"/>
    <w:rsid w:val="00FB5CB1"/>
    <w:rsid w:val="00FB6109"/>
    <w:rsid w:val="00FB611E"/>
    <w:rsid w:val="00FB6416"/>
    <w:rsid w:val="00FB6A5F"/>
    <w:rsid w:val="00FB7471"/>
    <w:rsid w:val="00FB78F3"/>
    <w:rsid w:val="00FB7945"/>
    <w:rsid w:val="00FB7F1E"/>
    <w:rsid w:val="00FC0007"/>
    <w:rsid w:val="00FC005D"/>
    <w:rsid w:val="00FC0B2D"/>
    <w:rsid w:val="00FC1127"/>
    <w:rsid w:val="00FC11DB"/>
    <w:rsid w:val="00FC1204"/>
    <w:rsid w:val="00FC1A1A"/>
    <w:rsid w:val="00FC1CB0"/>
    <w:rsid w:val="00FC1CD4"/>
    <w:rsid w:val="00FC3277"/>
    <w:rsid w:val="00FC3B63"/>
    <w:rsid w:val="00FC3BFC"/>
    <w:rsid w:val="00FC3E0B"/>
    <w:rsid w:val="00FC3F2E"/>
    <w:rsid w:val="00FC40C9"/>
    <w:rsid w:val="00FC4C61"/>
    <w:rsid w:val="00FC526D"/>
    <w:rsid w:val="00FC54F0"/>
    <w:rsid w:val="00FC57A8"/>
    <w:rsid w:val="00FC6011"/>
    <w:rsid w:val="00FC6180"/>
    <w:rsid w:val="00FC619A"/>
    <w:rsid w:val="00FC61D4"/>
    <w:rsid w:val="00FC61EA"/>
    <w:rsid w:val="00FC6380"/>
    <w:rsid w:val="00FC63E4"/>
    <w:rsid w:val="00FC664B"/>
    <w:rsid w:val="00FC6B55"/>
    <w:rsid w:val="00FC6BB0"/>
    <w:rsid w:val="00FC6C56"/>
    <w:rsid w:val="00FC6C62"/>
    <w:rsid w:val="00FC6C99"/>
    <w:rsid w:val="00FC6D77"/>
    <w:rsid w:val="00FC6DFB"/>
    <w:rsid w:val="00FC6FED"/>
    <w:rsid w:val="00FC71C4"/>
    <w:rsid w:val="00FC7339"/>
    <w:rsid w:val="00FC7441"/>
    <w:rsid w:val="00FC7617"/>
    <w:rsid w:val="00FC7680"/>
    <w:rsid w:val="00FC788C"/>
    <w:rsid w:val="00FC7B1B"/>
    <w:rsid w:val="00FC7C32"/>
    <w:rsid w:val="00FC7C9C"/>
    <w:rsid w:val="00FC7D7A"/>
    <w:rsid w:val="00FC7DDE"/>
    <w:rsid w:val="00FC7E58"/>
    <w:rsid w:val="00FD00C7"/>
    <w:rsid w:val="00FD0146"/>
    <w:rsid w:val="00FD0169"/>
    <w:rsid w:val="00FD043A"/>
    <w:rsid w:val="00FD0554"/>
    <w:rsid w:val="00FD0728"/>
    <w:rsid w:val="00FD078E"/>
    <w:rsid w:val="00FD0A6F"/>
    <w:rsid w:val="00FD10F8"/>
    <w:rsid w:val="00FD136C"/>
    <w:rsid w:val="00FD137C"/>
    <w:rsid w:val="00FD15AF"/>
    <w:rsid w:val="00FD1994"/>
    <w:rsid w:val="00FD1CC2"/>
    <w:rsid w:val="00FD1FC4"/>
    <w:rsid w:val="00FD2DB3"/>
    <w:rsid w:val="00FD3AA2"/>
    <w:rsid w:val="00FD424C"/>
    <w:rsid w:val="00FD46E1"/>
    <w:rsid w:val="00FD4877"/>
    <w:rsid w:val="00FD488E"/>
    <w:rsid w:val="00FD49CA"/>
    <w:rsid w:val="00FD4C4F"/>
    <w:rsid w:val="00FD4D46"/>
    <w:rsid w:val="00FD4F60"/>
    <w:rsid w:val="00FD4FC8"/>
    <w:rsid w:val="00FD5039"/>
    <w:rsid w:val="00FD522B"/>
    <w:rsid w:val="00FD5746"/>
    <w:rsid w:val="00FD5DC8"/>
    <w:rsid w:val="00FD5DE0"/>
    <w:rsid w:val="00FD5F1E"/>
    <w:rsid w:val="00FD653D"/>
    <w:rsid w:val="00FD665F"/>
    <w:rsid w:val="00FD675F"/>
    <w:rsid w:val="00FD6A92"/>
    <w:rsid w:val="00FD6E02"/>
    <w:rsid w:val="00FD6FE6"/>
    <w:rsid w:val="00FD70B4"/>
    <w:rsid w:val="00FD70E7"/>
    <w:rsid w:val="00FD7560"/>
    <w:rsid w:val="00FD76CA"/>
    <w:rsid w:val="00FD7D64"/>
    <w:rsid w:val="00FE0464"/>
    <w:rsid w:val="00FE0812"/>
    <w:rsid w:val="00FE08EA"/>
    <w:rsid w:val="00FE096C"/>
    <w:rsid w:val="00FE0990"/>
    <w:rsid w:val="00FE1090"/>
    <w:rsid w:val="00FE12E8"/>
    <w:rsid w:val="00FE1CAB"/>
    <w:rsid w:val="00FE1CF3"/>
    <w:rsid w:val="00FE1DD0"/>
    <w:rsid w:val="00FE1FFE"/>
    <w:rsid w:val="00FE2285"/>
    <w:rsid w:val="00FE2482"/>
    <w:rsid w:val="00FE26D9"/>
    <w:rsid w:val="00FE28A0"/>
    <w:rsid w:val="00FE2BE2"/>
    <w:rsid w:val="00FE2D79"/>
    <w:rsid w:val="00FE2D99"/>
    <w:rsid w:val="00FE31C6"/>
    <w:rsid w:val="00FE34BC"/>
    <w:rsid w:val="00FE3569"/>
    <w:rsid w:val="00FE3AA6"/>
    <w:rsid w:val="00FE48F5"/>
    <w:rsid w:val="00FE4BB8"/>
    <w:rsid w:val="00FE5062"/>
    <w:rsid w:val="00FE58C8"/>
    <w:rsid w:val="00FE5A5C"/>
    <w:rsid w:val="00FE5C78"/>
    <w:rsid w:val="00FE5DC1"/>
    <w:rsid w:val="00FE60F7"/>
    <w:rsid w:val="00FE6897"/>
    <w:rsid w:val="00FE6A48"/>
    <w:rsid w:val="00FE6CB2"/>
    <w:rsid w:val="00FE6D0D"/>
    <w:rsid w:val="00FE6DB0"/>
    <w:rsid w:val="00FE6FD3"/>
    <w:rsid w:val="00FE7106"/>
    <w:rsid w:val="00FE72C4"/>
    <w:rsid w:val="00FE7542"/>
    <w:rsid w:val="00FE79E1"/>
    <w:rsid w:val="00FE79F9"/>
    <w:rsid w:val="00FE7D9D"/>
    <w:rsid w:val="00FE7E30"/>
    <w:rsid w:val="00FF0220"/>
    <w:rsid w:val="00FF04CD"/>
    <w:rsid w:val="00FF04DB"/>
    <w:rsid w:val="00FF0A33"/>
    <w:rsid w:val="00FF1006"/>
    <w:rsid w:val="00FF16BB"/>
    <w:rsid w:val="00FF19F3"/>
    <w:rsid w:val="00FF1AB7"/>
    <w:rsid w:val="00FF1C10"/>
    <w:rsid w:val="00FF1F7A"/>
    <w:rsid w:val="00FF2072"/>
    <w:rsid w:val="00FF28D8"/>
    <w:rsid w:val="00FF4014"/>
    <w:rsid w:val="00FF4037"/>
    <w:rsid w:val="00FF4487"/>
    <w:rsid w:val="00FF44CA"/>
    <w:rsid w:val="00FF4519"/>
    <w:rsid w:val="00FF48A5"/>
    <w:rsid w:val="00FF4A31"/>
    <w:rsid w:val="00FF4B89"/>
    <w:rsid w:val="00FF4E0B"/>
    <w:rsid w:val="00FF4E69"/>
    <w:rsid w:val="00FF4FC3"/>
    <w:rsid w:val="00FF53AD"/>
    <w:rsid w:val="00FF590E"/>
    <w:rsid w:val="00FF5F5F"/>
    <w:rsid w:val="00FF642B"/>
    <w:rsid w:val="00FF6CA5"/>
    <w:rsid w:val="00FF6DD1"/>
    <w:rsid w:val="00FF6F0E"/>
    <w:rsid w:val="00FF7054"/>
    <w:rsid w:val="00FF7253"/>
    <w:rsid w:val="00FF757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77B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6464"/>
    <w:pPr>
      <w:widowControl w:val="0"/>
      <w:jc w:val="both"/>
    </w:pPr>
    <w:rPr>
      <w:kern w:val="2"/>
      <w:sz w:val="21"/>
      <w:szCs w:val="21"/>
    </w:rPr>
  </w:style>
  <w:style w:type="paragraph" w:styleId="1">
    <w:name w:val="heading 1"/>
    <w:basedOn w:val="a"/>
    <w:next w:val="a0"/>
    <w:link w:val="1Char"/>
    <w:qFormat/>
    <w:rsid w:val="00B2572B"/>
    <w:pPr>
      <w:numPr>
        <w:numId w:val="1"/>
      </w:numPr>
      <w:spacing w:beforeLines="50" w:afterLines="50" w:line="360" w:lineRule="auto"/>
      <w:outlineLvl w:val="0"/>
    </w:pPr>
    <w:rPr>
      <w:b/>
      <w:sz w:val="32"/>
      <w:szCs w:val="32"/>
    </w:rPr>
  </w:style>
  <w:style w:type="paragraph" w:styleId="2">
    <w:name w:val="heading 2"/>
    <w:basedOn w:val="a"/>
    <w:next w:val="a0"/>
    <w:qFormat/>
    <w:rsid w:val="00B2572B"/>
    <w:pPr>
      <w:numPr>
        <w:ilvl w:val="1"/>
        <w:numId w:val="1"/>
      </w:numPr>
      <w:spacing w:beforeLines="50" w:afterLines="50" w:line="360" w:lineRule="auto"/>
      <w:outlineLvl w:val="1"/>
    </w:pPr>
    <w:rPr>
      <w:b/>
      <w:sz w:val="30"/>
      <w:szCs w:val="30"/>
    </w:rPr>
  </w:style>
  <w:style w:type="paragraph" w:styleId="3">
    <w:name w:val="heading 3"/>
    <w:aliases w:val="1.1.1 标题 3"/>
    <w:basedOn w:val="a"/>
    <w:next w:val="a0"/>
    <w:link w:val="3Char"/>
    <w:qFormat/>
    <w:rsid w:val="00B2572B"/>
    <w:pPr>
      <w:numPr>
        <w:ilvl w:val="2"/>
        <w:numId w:val="1"/>
      </w:numPr>
      <w:spacing w:beforeLines="50" w:afterLines="50" w:line="360" w:lineRule="auto"/>
      <w:outlineLvl w:val="2"/>
    </w:pPr>
    <w:rPr>
      <w:sz w:val="28"/>
      <w:szCs w:val="28"/>
    </w:rPr>
  </w:style>
  <w:style w:type="paragraph" w:styleId="40">
    <w:name w:val="heading 4"/>
    <w:basedOn w:val="a"/>
    <w:next w:val="a"/>
    <w:link w:val="4Char"/>
    <w:unhideWhenUsed/>
    <w:qFormat/>
    <w:rsid w:val="006C323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semiHidden/>
    <w:unhideWhenUsed/>
    <w:qFormat/>
    <w:rsid w:val="00502193"/>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sid w:val="009D78A3"/>
    <w:rPr>
      <w:b/>
      <w:kern w:val="2"/>
      <w:sz w:val="32"/>
      <w:szCs w:val="32"/>
    </w:rPr>
  </w:style>
  <w:style w:type="paragraph" w:styleId="a4">
    <w:name w:val="Date"/>
    <w:basedOn w:val="a"/>
    <w:next w:val="a"/>
    <w:rsid w:val="007C43B0"/>
    <w:pPr>
      <w:ind w:leftChars="2500" w:left="100"/>
    </w:pPr>
  </w:style>
  <w:style w:type="paragraph" w:styleId="a5">
    <w:name w:val="header"/>
    <w:basedOn w:val="a"/>
    <w:rsid w:val="007C43B0"/>
    <w:pPr>
      <w:pBdr>
        <w:bottom w:val="single" w:sz="6" w:space="1" w:color="auto"/>
      </w:pBdr>
      <w:tabs>
        <w:tab w:val="center" w:pos="4153"/>
        <w:tab w:val="right" w:pos="8306"/>
      </w:tabs>
      <w:snapToGrid w:val="0"/>
      <w:jc w:val="center"/>
    </w:pPr>
    <w:rPr>
      <w:sz w:val="18"/>
      <w:szCs w:val="18"/>
    </w:rPr>
  </w:style>
  <w:style w:type="paragraph" w:styleId="a6">
    <w:name w:val="footer"/>
    <w:basedOn w:val="a"/>
    <w:link w:val="Char"/>
    <w:uiPriority w:val="99"/>
    <w:rsid w:val="007C43B0"/>
    <w:pPr>
      <w:tabs>
        <w:tab w:val="center" w:pos="4153"/>
        <w:tab w:val="right" w:pos="8306"/>
      </w:tabs>
      <w:snapToGrid w:val="0"/>
      <w:jc w:val="left"/>
    </w:pPr>
    <w:rPr>
      <w:sz w:val="18"/>
      <w:szCs w:val="18"/>
    </w:rPr>
  </w:style>
  <w:style w:type="character" w:customStyle="1" w:styleId="Char">
    <w:name w:val="页脚 Char"/>
    <w:link w:val="a6"/>
    <w:uiPriority w:val="99"/>
    <w:rsid w:val="00BB2A60"/>
    <w:rPr>
      <w:kern w:val="2"/>
      <w:sz w:val="18"/>
      <w:szCs w:val="18"/>
    </w:rPr>
  </w:style>
  <w:style w:type="character" w:styleId="a7">
    <w:name w:val="Hyperlink"/>
    <w:uiPriority w:val="99"/>
    <w:rsid w:val="007C43B0"/>
    <w:rPr>
      <w:color w:val="0000FF"/>
      <w:u w:val="single"/>
    </w:rPr>
  </w:style>
  <w:style w:type="character" w:styleId="a8">
    <w:name w:val="page number"/>
    <w:basedOn w:val="a1"/>
    <w:rsid w:val="007C43B0"/>
  </w:style>
  <w:style w:type="character" w:styleId="a9">
    <w:name w:val="FollowedHyperlink"/>
    <w:rsid w:val="007C43B0"/>
    <w:rPr>
      <w:color w:val="800080"/>
      <w:u w:val="single"/>
    </w:rPr>
  </w:style>
  <w:style w:type="character" w:styleId="aa">
    <w:name w:val="annotation reference"/>
    <w:uiPriority w:val="99"/>
    <w:rsid w:val="005C2EE1"/>
    <w:rPr>
      <w:sz w:val="21"/>
      <w:szCs w:val="21"/>
    </w:rPr>
  </w:style>
  <w:style w:type="paragraph" w:styleId="ab">
    <w:name w:val="annotation text"/>
    <w:basedOn w:val="a"/>
    <w:link w:val="Char0"/>
    <w:uiPriority w:val="99"/>
    <w:rsid w:val="005C2EE1"/>
    <w:pPr>
      <w:jc w:val="left"/>
    </w:pPr>
  </w:style>
  <w:style w:type="character" w:customStyle="1" w:styleId="Char0">
    <w:name w:val="批注文字 Char"/>
    <w:link w:val="ab"/>
    <w:uiPriority w:val="99"/>
    <w:rsid w:val="005C2EE1"/>
    <w:rPr>
      <w:kern w:val="2"/>
      <w:sz w:val="21"/>
      <w:szCs w:val="21"/>
    </w:rPr>
  </w:style>
  <w:style w:type="paragraph" w:styleId="ac">
    <w:name w:val="annotation subject"/>
    <w:basedOn w:val="ab"/>
    <w:next w:val="ab"/>
    <w:link w:val="Char1"/>
    <w:rsid w:val="005C2EE1"/>
    <w:rPr>
      <w:b/>
      <w:bCs/>
    </w:rPr>
  </w:style>
  <w:style w:type="character" w:customStyle="1" w:styleId="Char1">
    <w:name w:val="批注主题 Char"/>
    <w:link w:val="ac"/>
    <w:rsid w:val="005C2EE1"/>
    <w:rPr>
      <w:b/>
      <w:bCs/>
      <w:kern w:val="2"/>
      <w:sz w:val="21"/>
      <w:szCs w:val="21"/>
    </w:rPr>
  </w:style>
  <w:style w:type="paragraph" w:styleId="ad">
    <w:name w:val="Balloon Text"/>
    <w:basedOn w:val="a"/>
    <w:link w:val="Char2"/>
    <w:rsid w:val="005C2EE1"/>
    <w:rPr>
      <w:sz w:val="18"/>
      <w:szCs w:val="18"/>
    </w:rPr>
  </w:style>
  <w:style w:type="character" w:customStyle="1" w:styleId="Char2">
    <w:name w:val="批注框文本 Char"/>
    <w:link w:val="ad"/>
    <w:rsid w:val="005C2EE1"/>
    <w:rPr>
      <w:kern w:val="2"/>
      <w:sz w:val="18"/>
      <w:szCs w:val="18"/>
    </w:rPr>
  </w:style>
  <w:style w:type="table" w:styleId="ae">
    <w:name w:val="Table Grid"/>
    <w:basedOn w:val="a2"/>
    <w:uiPriority w:val="59"/>
    <w:rsid w:val="005C2EE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qFormat/>
    <w:rsid w:val="00952FB4"/>
    <w:pPr>
      <w:widowControl/>
      <w:spacing w:before="480" w:line="276" w:lineRule="auto"/>
      <w:jc w:val="left"/>
      <w:outlineLvl w:val="9"/>
    </w:pPr>
    <w:rPr>
      <w:rFonts w:ascii="Cambria" w:hAnsi="Cambria"/>
      <w:color w:val="365F91"/>
      <w:kern w:val="0"/>
      <w:sz w:val="28"/>
      <w:szCs w:val="28"/>
    </w:rPr>
  </w:style>
  <w:style w:type="paragraph" w:styleId="10">
    <w:name w:val="toc 1"/>
    <w:basedOn w:val="a"/>
    <w:next w:val="a"/>
    <w:autoRedefine/>
    <w:uiPriority w:val="39"/>
    <w:rsid w:val="003162C6"/>
    <w:pPr>
      <w:tabs>
        <w:tab w:val="left" w:pos="420"/>
        <w:tab w:val="right" w:leader="dot" w:pos="9061"/>
      </w:tabs>
      <w:spacing w:before="120" w:after="120"/>
      <w:jc w:val="left"/>
    </w:pPr>
    <w:rPr>
      <w:rFonts w:ascii="Calibri" w:hAnsi="Calibri"/>
      <w:b/>
      <w:bCs/>
      <w:caps/>
      <w:sz w:val="20"/>
      <w:szCs w:val="20"/>
    </w:rPr>
  </w:style>
  <w:style w:type="paragraph" w:styleId="20">
    <w:name w:val="toc 2"/>
    <w:basedOn w:val="a"/>
    <w:next w:val="a"/>
    <w:autoRedefine/>
    <w:uiPriority w:val="39"/>
    <w:rsid w:val="00FF04DB"/>
    <w:pPr>
      <w:ind w:left="210"/>
      <w:jc w:val="left"/>
    </w:pPr>
    <w:rPr>
      <w:rFonts w:ascii="Calibri" w:hAnsi="Calibri"/>
      <w:smallCaps/>
      <w:sz w:val="20"/>
      <w:szCs w:val="20"/>
    </w:rPr>
  </w:style>
  <w:style w:type="paragraph" w:styleId="30">
    <w:name w:val="toc 3"/>
    <w:basedOn w:val="a"/>
    <w:next w:val="a"/>
    <w:autoRedefine/>
    <w:uiPriority w:val="39"/>
    <w:rsid w:val="00885E96"/>
    <w:pPr>
      <w:tabs>
        <w:tab w:val="left" w:pos="1260"/>
        <w:tab w:val="right" w:leader="dot" w:pos="9061"/>
      </w:tabs>
      <w:ind w:left="420"/>
      <w:jc w:val="left"/>
    </w:pPr>
    <w:rPr>
      <w:rFonts w:ascii="Calibri" w:hAnsi="Calibri"/>
      <w:i/>
      <w:iCs/>
      <w:sz w:val="20"/>
      <w:szCs w:val="20"/>
    </w:rPr>
  </w:style>
  <w:style w:type="paragraph" w:customStyle="1" w:styleId="4">
    <w:name w:val="标题4"/>
    <w:basedOn w:val="a"/>
    <w:next w:val="a0"/>
    <w:link w:val="4Char0"/>
    <w:qFormat/>
    <w:rsid w:val="006C3231"/>
    <w:pPr>
      <w:numPr>
        <w:ilvl w:val="3"/>
        <w:numId w:val="1"/>
      </w:numPr>
      <w:spacing w:beforeLines="50" w:afterLines="50" w:line="360" w:lineRule="auto"/>
      <w:outlineLvl w:val="3"/>
    </w:pPr>
    <w:rPr>
      <w:sz w:val="24"/>
      <w:szCs w:val="24"/>
    </w:rPr>
  </w:style>
  <w:style w:type="character" w:customStyle="1" w:styleId="4Char0">
    <w:name w:val="标题4 Char"/>
    <w:link w:val="4"/>
    <w:rsid w:val="006C3231"/>
    <w:rPr>
      <w:kern w:val="2"/>
      <w:sz w:val="24"/>
      <w:szCs w:val="24"/>
    </w:rPr>
  </w:style>
  <w:style w:type="paragraph" w:customStyle="1" w:styleId="5">
    <w:name w:val="标题5"/>
    <w:basedOn w:val="a"/>
    <w:next w:val="a0"/>
    <w:link w:val="5Char0"/>
    <w:qFormat/>
    <w:rsid w:val="006C3231"/>
    <w:pPr>
      <w:numPr>
        <w:numId w:val="3"/>
      </w:numPr>
      <w:spacing w:beforeLines="50" w:afterLines="50" w:line="360" w:lineRule="auto"/>
      <w:outlineLvl w:val="4"/>
    </w:pPr>
    <w:rPr>
      <w:sz w:val="24"/>
      <w:szCs w:val="24"/>
    </w:rPr>
  </w:style>
  <w:style w:type="character" w:customStyle="1" w:styleId="5Char0">
    <w:name w:val="标题5 Char"/>
    <w:link w:val="5"/>
    <w:rsid w:val="006C3231"/>
    <w:rPr>
      <w:kern w:val="2"/>
      <w:sz w:val="24"/>
      <w:szCs w:val="24"/>
    </w:rPr>
  </w:style>
  <w:style w:type="paragraph" w:customStyle="1" w:styleId="6">
    <w:name w:val="标题6"/>
    <w:basedOn w:val="a"/>
    <w:next w:val="a0"/>
    <w:link w:val="6Char"/>
    <w:qFormat/>
    <w:rsid w:val="00C33E4C"/>
    <w:pPr>
      <w:numPr>
        <w:numId w:val="2"/>
      </w:numPr>
      <w:spacing w:beforeLines="50" w:afterLines="50" w:line="360" w:lineRule="auto"/>
      <w:outlineLvl w:val="4"/>
    </w:pPr>
    <w:rPr>
      <w:sz w:val="24"/>
      <w:szCs w:val="24"/>
    </w:rPr>
  </w:style>
  <w:style w:type="character" w:customStyle="1" w:styleId="6Char">
    <w:name w:val="标题6 Char"/>
    <w:link w:val="6"/>
    <w:rsid w:val="00C33E4C"/>
    <w:rPr>
      <w:kern w:val="2"/>
      <w:sz w:val="24"/>
      <w:szCs w:val="24"/>
    </w:rPr>
  </w:style>
  <w:style w:type="paragraph" w:styleId="af">
    <w:name w:val="Title"/>
    <w:basedOn w:val="a"/>
    <w:next w:val="a"/>
    <w:link w:val="Char3"/>
    <w:uiPriority w:val="10"/>
    <w:qFormat/>
    <w:rsid w:val="00C33E4C"/>
    <w:pPr>
      <w:jc w:val="center"/>
    </w:pPr>
    <w:rPr>
      <w:rFonts w:eastAsia="黑体"/>
      <w:sz w:val="44"/>
      <w:szCs w:val="44"/>
    </w:rPr>
  </w:style>
  <w:style w:type="character" w:customStyle="1" w:styleId="Char3">
    <w:name w:val="标题 Char"/>
    <w:link w:val="af"/>
    <w:uiPriority w:val="10"/>
    <w:rsid w:val="00C33E4C"/>
    <w:rPr>
      <w:rFonts w:eastAsia="黑体"/>
      <w:kern w:val="2"/>
      <w:sz w:val="44"/>
      <w:szCs w:val="44"/>
    </w:rPr>
  </w:style>
  <w:style w:type="paragraph" w:styleId="41">
    <w:name w:val="toc 4"/>
    <w:basedOn w:val="a"/>
    <w:next w:val="a"/>
    <w:autoRedefine/>
    <w:uiPriority w:val="39"/>
    <w:rsid w:val="00781FD9"/>
    <w:pPr>
      <w:ind w:left="630"/>
      <w:jc w:val="left"/>
    </w:pPr>
    <w:rPr>
      <w:rFonts w:ascii="Calibri" w:hAnsi="Calibri"/>
      <w:sz w:val="18"/>
      <w:szCs w:val="18"/>
    </w:rPr>
  </w:style>
  <w:style w:type="paragraph" w:styleId="51">
    <w:name w:val="toc 5"/>
    <w:basedOn w:val="a"/>
    <w:next w:val="a"/>
    <w:autoRedefine/>
    <w:uiPriority w:val="39"/>
    <w:rsid w:val="00781FD9"/>
    <w:pPr>
      <w:ind w:left="840"/>
      <w:jc w:val="left"/>
    </w:pPr>
    <w:rPr>
      <w:rFonts w:ascii="Calibri" w:hAnsi="Calibri"/>
      <w:sz w:val="18"/>
      <w:szCs w:val="18"/>
    </w:rPr>
  </w:style>
  <w:style w:type="paragraph" w:styleId="60">
    <w:name w:val="toc 6"/>
    <w:basedOn w:val="a"/>
    <w:next w:val="a"/>
    <w:autoRedefine/>
    <w:uiPriority w:val="39"/>
    <w:rsid w:val="00781FD9"/>
    <w:pPr>
      <w:ind w:left="1050"/>
      <w:jc w:val="left"/>
    </w:pPr>
    <w:rPr>
      <w:rFonts w:ascii="Calibri" w:hAnsi="Calibri"/>
      <w:sz w:val="18"/>
      <w:szCs w:val="18"/>
    </w:rPr>
  </w:style>
  <w:style w:type="paragraph" w:styleId="7">
    <w:name w:val="toc 7"/>
    <w:basedOn w:val="a"/>
    <w:next w:val="a"/>
    <w:autoRedefine/>
    <w:uiPriority w:val="39"/>
    <w:rsid w:val="00781FD9"/>
    <w:pPr>
      <w:ind w:left="1260"/>
      <w:jc w:val="left"/>
    </w:pPr>
    <w:rPr>
      <w:rFonts w:ascii="Calibri" w:hAnsi="Calibri"/>
      <w:sz w:val="18"/>
      <w:szCs w:val="18"/>
    </w:rPr>
  </w:style>
  <w:style w:type="paragraph" w:styleId="8">
    <w:name w:val="toc 8"/>
    <w:basedOn w:val="a"/>
    <w:next w:val="a"/>
    <w:autoRedefine/>
    <w:uiPriority w:val="39"/>
    <w:rsid w:val="00781FD9"/>
    <w:pPr>
      <w:ind w:left="1470"/>
      <w:jc w:val="left"/>
    </w:pPr>
    <w:rPr>
      <w:rFonts w:ascii="Calibri" w:hAnsi="Calibri"/>
      <w:sz w:val="18"/>
      <w:szCs w:val="18"/>
    </w:rPr>
  </w:style>
  <w:style w:type="paragraph" w:styleId="9">
    <w:name w:val="toc 9"/>
    <w:basedOn w:val="a"/>
    <w:next w:val="a"/>
    <w:autoRedefine/>
    <w:uiPriority w:val="39"/>
    <w:rsid w:val="00781FD9"/>
    <w:pPr>
      <w:ind w:left="1680"/>
      <w:jc w:val="left"/>
    </w:pPr>
    <w:rPr>
      <w:rFonts w:ascii="Calibri" w:hAnsi="Calibri"/>
      <w:sz w:val="18"/>
      <w:szCs w:val="18"/>
    </w:rPr>
  </w:style>
  <w:style w:type="paragraph" w:customStyle="1" w:styleId="a0">
    <w:name w:val="标准正文"/>
    <w:basedOn w:val="a"/>
    <w:link w:val="Char4"/>
    <w:qFormat/>
    <w:rsid w:val="000401DD"/>
    <w:pPr>
      <w:spacing w:before="156" w:after="156" w:line="360" w:lineRule="auto"/>
      <w:ind w:firstLineChars="200" w:firstLine="480"/>
    </w:pPr>
    <w:rPr>
      <w:sz w:val="24"/>
      <w:szCs w:val="20"/>
    </w:rPr>
  </w:style>
  <w:style w:type="paragraph" w:customStyle="1" w:styleId="af0">
    <w:name w:val="段落正文"/>
    <w:rsid w:val="00CA5952"/>
    <w:pPr>
      <w:spacing w:before="60" w:after="60"/>
      <w:ind w:firstLineChars="200" w:firstLine="200"/>
      <w:jc w:val="both"/>
    </w:pPr>
    <w:rPr>
      <w:rFonts w:ascii="Arial" w:hAnsi="Arial"/>
      <w:kern w:val="2"/>
      <w:sz w:val="24"/>
      <w:szCs w:val="24"/>
    </w:rPr>
  </w:style>
  <w:style w:type="paragraph" w:customStyle="1" w:styleId="2222">
    <w:name w:val="样式 样式 正文首行缩进 2 + 左侧:  2 字符 首行缩进:  2 字符 + 五号 首行缩进:  2 字符"/>
    <w:basedOn w:val="a"/>
    <w:autoRedefine/>
    <w:rsid w:val="009272B8"/>
    <w:pPr>
      <w:spacing w:after="120" w:line="360" w:lineRule="auto"/>
    </w:pPr>
    <w:rPr>
      <w:rFonts w:ascii="隶书" w:hAnsi="宋体" w:cs="宋体"/>
      <w:iCs/>
      <w:color w:val="000000"/>
      <w:kern w:val="10"/>
      <w:szCs w:val="20"/>
    </w:rPr>
  </w:style>
  <w:style w:type="paragraph" w:styleId="af1">
    <w:name w:val="Document Map"/>
    <w:basedOn w:val="a"/>
    <w:semiHidden/>
    <w:rsid w:val="002F7C82"/>
    <w:pPr>
      <w:shd w:val="clear" w:color="auto" w:fill="000080"/>
    </w:pPr>
  </w:style>
  <w:style w:type="paragraph" w:styleId="af2">
    <w:name w:val="caption"/>
    <w:basedOn w:val="a"/>
    <w:next w:val="a"/>
    <w:qFormat/>
    <w:rsid w:val="00044277"/>
    <w:rPr>
      <w:rFonts w:ascii="Calibri Light" w:eastAsia="黑体" w:hAnsi="Calibri Light"/>
      <w:sz w:val="20"/>
      <w:szCs w:val="20"/>
    </w:rPr>
  </w:style>
  <w:style w:type="table" w:customStyle="1" w:styleId="4-31">
    <w:name w:val="网格表 4 - 着色 31"/>
    <w:basedOn w:val="a2"/>
    <w:uiPriority w:val="49"/>
    <w:rsid w:val="0004244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3">
    <w:name w:val="Body Text"/>
    <w:basedOn w:val="a"/>
    <w:link w:val="Char5"/>
    <w:rsid w:val="001629FB"/>
    <w:pPr>
      <w:spacing w:after="120"/>
    </w:pPr>
  </w:style>
  <w:style w:type="character" w:customStyle="1" w:styleId="Char5">
    <w:name w:val="正文文本 Char"/>
    <w:link w:val="af3"/>
    <w:rsid w:val="001629FB"/>
    <w:rPr>
      <w:kern w:val="2"/>
      <w:sz w:val="21"/>
      <w:szCs w:val="21"/>
    </w:rPr>
  </w:style>
  <w:style w:type="paragraph" w:styleId="af4">
    <w:name w:val="Body Text First Indent"/>
    <w:basedOn w:val="a"/>
    <w:link w:val="Char6"/>
    <w:rsid w:val="001629FB"/>
    <w:pPr>
      <w:autoSpaceDE w:val="0"/>
      <w:autoSpaceDN w:val="0"/>
      <w:adjustRightInd w:val="0"/>
      <w:spacing w:line="360" w:lineRule="auto"/>
      <w:ind w:firstLineChars="200" w:firstLine="420"/>
    </w:pPr>
    <w:rPr>
      <w:rFonts w:ascii="Arial" w:hAnsi="Arial"/>
    </w:rPr>
  </w:style>
  <w:style w:type="character" w:customStyle="1" w:styleId="Char6">
    <w:name w:val="正文首行缩进 Char"/>
    <w:link w:val="af4"/>
    <w:rsid w:val="001629FB"/>
    <w:rPr>
      <w:rFonts w:ascii="Arial" w:hAnsi="Arial"/>
      <w:kern w:val="2"/>
      <w:sz w:val="21"/>
      <w:szCs w:val="21"/>
    </w:rPr>
  </w:style>
  <w:style w:type="character" w:customStyle="1" w:styleId="Char4">
    <w:name w:val="标准正文 Char"/>
    <w:link w:val="a0"/>
    <w:rsid w:val="00E8276A"/>
    <w:rPr>
      <w:rFonts w:cs="宋体"/>
      <w:kern w:val="2"/>
      <w:sz w:val="24"/>
    </w:rPr>
  </w:style>
  <w:style w:type="paragraph" w:styleId="af5">
    <w:name w:val="Revision"/>
    <w:hidden/>
    <w:uiPriority w:val="99"/>
    <w:semiHidden/>
    <w:rsid w:val="00885E96"/>
    <w:rPr>
      <w:kern w:val="2"/>
      <w:sz w:val="21"/>
      <w:szCs w:val="21"/>
    </w:rPr>
  </w:style>
  <w:style w:type="character" w:styleId="af6">
    <w:name w:val="Strong"/>
    <w:uiPriority w:val="22"/>
    <w:qFormat/>
    <w:rsid w:val="00467D7C"/>
    <w:rPr>
      <w:b/>
      <w:bCs/>
    </w:rPr>
  </w:style>
  <w:style w:type="paragraph" w:styleId="af7">
    <w:name w:val="List Paragraph"/>
    <w:basedOn w:val="a"/>
    <w:uiPriority w:val="34"/>
    <w:qFormat/>
    <w:rsid w:val="001E62BE"/>
    <w:pPr>
      <w:ind w:firstLineChars="200" w:firstLine="420"/>
    </w:pPr>
  </w:style>
  <w:style w:type="paragraph" w:styleId="HTML">
    <w:name w:val="HTML Preformatted"/>
    <w:basedOn w:val="a"/>
    <w:link w:val="HTMLChar"/>
    <w:uiPriority w:val="99"/>
    <w:unhideWhenUsed/>
    <w:rsid w:val="00B91A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B91A3F"/>
    <w:rPr>
      <w:rFonts w:ascii="宋体" w:hAnsi="宋体" w:cs="宋体"/>
      <w:sz w:val="24"/>
      <w:szCs w:val="24"/>
    </w:rPr>
  </w:style>
  <w:style w:type="character" w:styleId="af8">
    <w:name w:val="Emphasis"/>
    <w:uiPriority w:val="20"/>
    <w:qFormat/>
    <w:rsid w:val="00323AD3"/>
    <w:rPr>
      <w:i w:val="0"/>
      <w:iCs w:val="0"/>
      <w:color w:val="CC0000"/>
    </w:rPr>
  </w:style>
  <w:style w:type="paragraph" w:customStyle="1" w:styleId="af9">
    <w:name w:val="封面标准名称"/>
    <w:rsid w:val="00340072"/>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a">
    <w:name w:val="No Spacing"/>
    <w:uiPriority w:val="1"/>
    <w:qFormat/>
    <w:rsid w:val="004F5C2A"/>
    <w:pPr>
      <w:widowControl w:val="0"/>
      <w:jc w:val="both"/>
    </w:pPr>
    <w:rPr>
      <w:kern w:val="2"/>
      <w:sz w:val="21"/>
      <w:szCs w:val="21"/>
    </w:rPr>
  </w:style>
  <w:style w:type="paragraph" w:customStyle="1" w:styleId="40505">
    <w:name w:val="样式 标题4 + 段前: 0.5 行 段后: 0.5 行"/>
    <w:basedOn w:val="4"/>
    <w:rsid w:val="00335925"/>
    <w:rPr>
      <w:rFonts w:cs="宋体"/>
      <w:szCs w:val="20"/>
    </w:rPr>
  </w:style>
  <w:style w:type="paragraph" w:styleId="afb">
    <w:name w:val="Normal Indent"/>
    <w:aliases w:val="正文（首行缩进两字）,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
    <w:link w:val="Char10"/>
    <w:rsid w:val="00B24717"/>
    <w:pPr>
      <w:ind w:firstLine="420"/>
    </w:pPr>
    <w:rPr>
      <w:szCs w:val="20"/>
    </w:rPr>
  </w:style>
  <w:style w:type="character" w:customStyle="1" w:styleId="Char10">
    <w:name w:val="正文缩进 Char1"/>
    <w:aliases w:val="正文（首行缩进两字） Char,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
    <w:basedOn w:val="a1"/>
    <w:link w:val="afb"/>
    <w:rsid w:val="00B24717"/>
    <w:rPr>
      <w:kern w:val="2"/>
      <w:sz w:val="21"/>
    </w:rPr>
  </w:style>
  <w:style w:type="character" w:customStyle="1" w:styleId="4Char">
    <w:name w:val="标题 4 Char"/>
    <w:basedOn w:val="a1"/>
    <w:link w:val="40"/>
    <w:rsid w:val="006C3231"/>
    <w:rPr>
      <w:rFonts w:asciiTheme="majorHAnsi" w:eastAsiaTheme="majorEastAsia" w:hAnsiTheme="majorHAnsi" w:cstheme="majorBidi"/>
      <w:b/>
      <w:bCs/>
      <w:kern w:val="2"/>
      <w:sz w:val="28"/>
      <w:szCs w:val="28"/>
    </w:rPr>
  </w:style>
  <w:style w:type="paragraph" w:customStyle="1" w:styleId="11">
    <w:name w:val="1 标题"/>
    <w:basedOn w:val="1"/>
    <w:rsid w:val="00502193"/>
    <w:pPr>
      <w:keepNext/>
      <w:keepLines/>
      <w:numPr>
        <w:numId w:val="0"/>
      </w:numPr>
      <w:tabs>
        <w:tab w:val="num" w:pos="360"/>
      </w:tabs>
      <w:spacing w:beforeLines="0" w:afterLines="0" w:line="480" w:lineRule="auto"/>
      <w:jc w:val="left"/>
    </w:pPr>
    <w:rPr>
      <w:rFonts w:eastAsia="黑体"/>
      <w:bCs/>
      <w:kern w:val="44"/>
      <w:sz w:val="44"/>
      <w:szCs w:val="44"/>
    </w:rPr>
  </w:style>
  <w:style w:type="paragraph" w:customStyle="1" w:styleId="112">
    <w:name w:val="1.1 标题2"/>
    <w:basedOn w:val="2"/>
    <w:rsid w:val="00502193"/>
    <w:pPr>
      <w:keepNext/>
      <w:keepLines/>
      <w:numPr>
        <w:ilvl w:val="0"/>
        <w:numId w:val="0"/>
      </w:numPr>
      <w:tabs>
        <w:tab w:val="num" w:pos="360"/>
      </w:tabs>
      <w:spacing w:beforeLines="0" w:afterLines="0" w:line="240" w:lineRule="auto"/>
    </w:pPr>
    <w:rPr>
      <w:rFonts w:ascii="Arial" w:eastAsia="黑体" w:hAnsi="Arial"/>
      <w:bCs/>
      <w:sz w:val="32"/>
      <w:szCs w:val="32"/>
    </w:rPr>
  </w:style>
  <w:style w:type="paragraph" w:customStyle="1" w:styleId="504">
    <w:name w:val="样式 标题 5 + 小四 左 段前: 0 磅 段后: 4 磅 行距: 单倍行距"/>
    <w:basedOn w:val="50"/>
    <w:rsid w:val="00502193"/>
    <w:pPr>
      <w:tabs>
        <w:tab w:val="num" w:pos="360"/>
      </w:tabs>
      <w:spacing w:before="0" w:after="80" w:line="240" w:lineRule="auto"/>
      <w:jc w:val="left"/>
    </w:pPr>
    <w:rPr>
      <w:rFonts w:cs="宋体"/>
      <w:sz w:val="24"/>
      <w:szCs w:val="20"/>
    </w:rPr>
  </w:style>
  <w:style w:type="character" w:customStyle="1" w:styleId="5Char">
    <w:name w:val="标题 5 Char"/>
    <w:basedOn w:val="a1"/>
    <w:link w:val="50"/>
    <w:semiHidden/>
    <w:rsid w:val="00502193"/>
    <w:rPr>
      <w:b/>
      <w:bCs/>
      <w:kern w:val="2"/>
      <w:sz w:val="28"/>
      <w:szCs w:val="28"/>
    </w:rPr>
  </w:style>
  <w:style w:type="character" w:customStyle="1" w:styleId="3Char">
    <w:name w:val="标题 3 Char"/>
    <w:aliases w:val="1.1.1 标题 3 Char"/>
    <w:basedOn w:val="a1"/>
    <w:link w:val="3"/>
    <w:rsid w:val="00822848"/>
    <w:rPr>
      <w:kern w:val="2"/>
      <w:sz w:val="28"/>
      <w:szCs w:val="28"/>
    </w:rPr>
  </w:style>
  <w:style w:type="paragraph" w:styleId="afc">
    <w:name w:val="Normal (Web)"/>
    <w:basedOn w:val="a"/>
    <w:uiPriority w:val="99"/>
    <w:semiHidden/>
    <w:unhideWhenUsed/>
    <w:rsid w:val="00AF4F03"/>
    <w:pPr>
      <w:widowControl/>
      <w:jc w:val="left"/>
    </w:pPr>
    <w:rPr>
      <w:rFonts w:ascii="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6464"/>
    <w:pPr>
      <w:widowControl w:val="0"/>
      <w:jc w:val="both"/>
    </w:pPr>
    <w:rPr>
      <w:kern w:val="2"/>
      <w:sz w:val="21"/>
      <w:szCs w:val="21"/>
    </w:rPr>
  </w:style>
  <w:style w:type="paragraph" w:styleId="1">
    <w:name w:val="heading 1"/>
    <w:basedOn w:val="a"/>
    <w:next w:val="a0"/>
    <w:link w:val="1Char"/>
    <w:qFormat/>
    <w:rsid w:val="00B2572B"/>
    <w:pPr>
      <w:numPr>
        <w:numId w:val="1"/>
      </w:numPr>
      <w:spacing w:beforeLines="50" w:afterLines="50" w:line="360" w:lineRule="auto"/>
      <w:outlineLvl w:val="0"/>
    </w:pPr>
    <w:rPr>
      <w:b/>
      <w:sz w:val="32"/>
      <w:szCs w:val="32"/>
    </w:rPr>
  </w:style>
  <w:style w:type="paragraph" w:styleId="2">
    <w:name w:val="heading 2"/>
    <w:basedOn w:val="a"/>
    <w:next w:val="a0"/>
    <w:qFormat/>
    <w:rsid w:val="00B2572B"/>
    <w:pPr>
      <w:numPr>
        <w:ilvl w:val="1"/>
        <w:numId w:val="1"/>
      </w:numPr>
      <w:spacing w:beforeLines="50" w:afterLines="50" w:line="360" w:lineRule="auto"/>
      <w:outlineLvl w:val="1"/>
    </w:pPr>
    <w:rPr>
      <w:b/>
      <w:sz w:val="30"/>
      <w:szCs w:val="30"/>
    </w:rPr>
  </w:style>
  <w:style w:type="paragraph" w:styleId="3">
    <w:name w:val="heading 3"/>
    <w:aliases w:val="1.1.1 标题 3"/>
    <w:basedOn w:val="a"/>
    <w:next w:val="a0"/>
    <w:link w:val="3Char"/>
    <w:qFormat/>
    <w:rsid w:val="00B2572B"/>
    <w:pPr>
      <w:numPr>
        <w:ilvl w:val="2"/>
        <w:numId w:val="1"/>
      </w:numPr>
      <w:spacing w:beforeLines="50" w:afterLines="50" w:line="360" w:lineRule="auto"/>
      <w:outlineLvl w:val="2"/>
    </w:pPr>
    <w:rPr>
      <w:sz w:val="28"/>
      <w:szCs w:val="28"/>
    </w:rPr>
  </w:style>
  <w:style w:type="paragraph" w:styleId="40">
    <w:name w:val="heading 4"/>
    <w:basedOn w:val="a"/>
    <w:next w:val="a"/>
    <w:link w:val="4Char"/>
    <w:unhideWhenUsed/>
    <w:qFormat/>
    <w:rsid w:val="006C323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semiHidden/>
    <w:unhideWhenUsed/>
    <w:qFormat/>
    <w:rsid w:val="00502193"/>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sid w:val="009D78A3"/>
    <w:rPr>
      <w:b/>
      <w:kern w:val="2"/>
      <w:sz w:val="32"/>
      <w:szCs w:val="32"/>
    </w:rPr>
  </w:style>
  <w:style w:type="paragraph" w:styleId="a4">
    <w:name w:val="Date"/>
    <w:basedOn w:val="a"/>
    <w:next w:val="a"/>
    <w:rsid w:val="007C43B0"/>
    <w:pPr>
      <w:ind w:leftChars="2500" w:left="100"/>
    </w:pPr>
  </w:style>
  <w:style w:type="paragraph" w:styleId="a5">
    <w:name w:val="header"/>
    <w:basedOn w:val="a"/>
    <w:rsid w:val="007C43B0"/>
    <w:pPr>
      <w:pBdr>
        <w:bottom w:val="single" w:sz="6" w:space="1" w:color="auto"/>
      </w:pBdr>
      <w:tabs>
        <w:tab w:val="center" w:pos="4153"/>
        <w:tab w:val="right" w:pos="8306"/>
      </w:tabs>
      <w:snapToGrid w:val="0"/>
      <w:jc w:val="center"/>
    </w:pPr>
    <w:rPr>
      <w:sz w:val="18"/>
      <w:szCs w:val="18"/>
    </w:rPr>
  </w:style>
  <w:style w:type="paragraph" w:styleId="a6">
    <w:name w:val="footer"/>
    <w:basedOn w:val="a"/>
    <w:link w:val="Char"/>
    <w:uiPriority w:val="99"/>
    <w:rsid w:val="007C43B0"/>
    <w:pPr>
      <w:tabs>
        <w:tab w:val="center" w:pos="4153"/>
        <w:tab w:val="right" w:pos="8306"/>
      </w:tabs>
      <w:snapToGrid w:val="0"/>
      <w:jc w:val="left"/>
    </w:pPr>
    <w:rPr>
      <w:sz w:val="18"/>
      <w:szCs w:val="18"/>
    </w:rPr>
  </w:style>
  <w:style w:type="character" w:customStyle="1" w:styleId="Char">
    <w:name w:val="页脚 Char"/>
    <w:link w:val="a6"/>
    <w:uiPriority w:val="99"/>
    <w:rsid w:val="00BB2A60"/>
    <w:rPr>
      <w:kern w:val="2"/>
      <w:sz w:val="18"/>
      <w:szCs w:val="18"/>
    </w:rPr>
  </w:style>
  <w:style w:type="character" w:styleId="a7">
    <w:name w:val="Hyperlink"/>
    <w:uiPriority w:val="99"/>
    <w:rsid w:val="007C43B0"/>
    <w:rPr>
      <w:color w:val="0000FF"/>
      <w:u w:val="single"/>
    </w:rPr>
  </w:style>
  <w:style w:type="character" w:styleId="a8">
    <w:name w:val="page number"/>
    <w:basedOn w:val="a1"/>
    <w:rsid w:val="007C43B0"/>
  </w:style>
  <w:style w:type="character" w:styleId="a9">
    <w:name w:val="FollowedHyperlink"/>
    <w:rsid w:val="007C43B0"/>
    <w:rPr>
      <w:color w:val="800080"/>
      <w:u w:val="single"/>
    </w:rPr>
  </w:style>
  <w:style w:type="character" w:styleId="aa">
    <w:name w:val="annotation reference"/>
    <w:uiPriority w:val="99"/>
    <w:rsid w:val="005C2EE1"/>
    <w:rPr>
      <w:sz w:val="21"/>
      <w:szCs w:val="21"/>
    </w:rPr>
  </w:style>
  <w:style w:type="paragraph" w:styleId="ab">
    <w:name w:val="annotation text"/>
    <w:basedOn w:val="a"/>
    <w:link w:val="Char0"/>
    <w:uiPriority w:val="99"/>
    <w:rsid w:val="005C2EE1"/>
    <w:pPr>
      <w:jc w:val="left"/>
    </w:pPr>
  </w:style>
  <w:style w:type="character" w:customStyle="1" w:styleId="Char0">
    <w:name w:val="批注文字 Char"/>
    <w:link w:val="ab"/>
    <w:uiPriority w:val="99"/>
    <w:rsid w:val="005C2EE1"/>
    <w:rPr>
      <w:kern w:val="2"/>
      <w:sz w:val="21"/>
      <w:szCs w:val="21"/>
    </w:rPr>
  </w:style>
  <w:style w:type="paragraph" w:styleId="ac">
    <w:name w:val="annotation subject"/>
    <w:basedOn w:val="ab"/>
    <w:next w:val="ab"/>
    <w:link w:val="Char1"/>
    <w:rsid w:val="005C2EE1"/>
    <w:rPr>
      <w:b/>
      <w:bCs/>
    </w:rPr>
  </w:style>
  <w:style w:type="character" w:customStyle="1" w:styleId="Char1">
    <w:name w:val="批注主题 Char"/>
    <w:link w:val="ac"/>
    <w:rsid w:val="005C2EE1"/>
    <w:rPr>
      <w:b/>
      <w:bCs/>
      <w:kern w:val="2"/>
      <w:sz w:val="21"/>
      <w:szCs w:val="21"/>
    </w:rPr>
  </w:style>
  <w:style w:type="paragraph" w:styleId="ad">
    <w:name w:val="Balloon Text"/>
    <w:basedOn w:val="a"/>
    <w:link w:val="Char2"/>
    <w:rsid w:val="005C2EE1"/>
    <w:rPr>
      <w:sz w:val="18"/>
      <w:szCs w:val="18"/>
    </w:rPr>
  </w:style>
  <w:style w:type="character" w:customStyle="1" w:styleId="Char2">
    <w:name w:val="批注框文本 Char"/>
    <w:link w:val="ad"/>
    <w:rsid w:val="005C2EE1"/>
    <w:rPr>
      <w:kern w:val="2"/>
      <w:sz w:val="18"/>
      <w:szCs w:val="18"/>
    </w:rPr>
  </w:style>
  <w:style w:type="table" w:styleId="ae">
    <w:name w:val="Table Grid"/>
    <w:basedOn w:val="a2"/>
    <w:uiPriority w:val="59"/>
    <w:rsid w:val="005C2EE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qFormat/>
    <w:rsid w:val="00952FB4"/>
    <w:pPr>
      <w:widowControl/>
      <w:spacing w:before="480" w:line="276" w:lineRule="auto"/>
      <w:jc w:val="left"/>
      <w:outlineLvl w:val="9"/>
    </w:pPr>
    <w:rPr>
      <w:rFonts w:ascii="Cambria" w:hAnsi="Cambria"/>
      <w:color w:val="365F91"/>
      <w:kern w:val="0"/>
      <w:sz w:val="28"/>
      <w:szCs w:val="28"/>
    </w:rPr>
  </w:style>
  <w:style w:type="paragraph" w:styleId="10">
    <w:name w:val="toc 1"/>
    <w:basedOn w:val="a"/>
    <w:next w:val="a"/>
    <w:autoRedefine/>
    <w:uiPriority w:val="39"/>
    <w:rsid w:val="003162C6"/>
    <w:pPr>
      <w:tabs>
        <w:tab w:val="left" w:pos="420"/>
        <w:tab w:val="right" w:leader="dot" w:pos="9061"/>
      </w:tabs>
      <w:spacing w:before="120" w:after="120"/>
      <w:jc w:val="left"/>
    </w:pPr>
    <w:rPr>
      <w:rFonts w:ascii="Calibri" w:hAnsi="Calibri"/>
      <w:b/>
      <w:bCs/>
      <w:caps/>
      <w:sz w:val="20"/>
      <w:szCs w:val="20"/>
    </w:rPr>
  </w:style>
  <w:style w:type="paragraph" w:styleId="20">
    <w:name w:val="toc 2"/>
    <w:basedOn w:val="a"/>
    <w:next w:val="a"/>
    <w:autoRedefine/>
    <w:uiPriority w:val="39"/>
    <w:rsid w:val="00FF04DB"/>
    <w:pPr>
      <w:ind w:left="210"/>
      <w:jc w:val="left"/>
    </w:pPr>
    <w:rPr>
      <w:rFonts w:ascii="Calibri" w:hAnsi="Calibri"/>
      <w:smallCaps/>
      <w:sz w:val="20"/>
      <w:szCs w:val="20"/>
    </w:rPr>
  </w:style>
  <w:style w:type="paragraph" w:styleId="30">
    <w:name w:val="toc 3"/>
    <w:basedOn w:val="a"/>
    <w:next w:val="a"/>
    <w:autoRedefine/>
    <w:uiPriority w:val="39"/>
    <w:rsid w:val="00885E96"/>
    <w:pPr>
      <w:tabs>
        <w:tab w:val="left" w:pos="1260"/>
        <w:tab w:val="right" w:leader="dot" w:pos="9061"/>
      </w:tabs>
      <w:ind w:left="420"/>
      <w:jc w:val="left"/>
    </w:pPr>
    <w:rPr>
      <w:rFonts w:ascii="Calibri" w:hAnsi="Calibri"/>
      <w:i/>
      <w:iCs/>
      <w:sz w:val="20"/>
      <w:szCs w:val="20"/>
    </w:rPr>
  </w:style>
  <w:style w:type="paragraph" w:customStyle="1" w:styleId="4">
    <w:name w:val="标题4"/>
    <w:basedOn w:val="a"/>
    <w:next w:val="a0"/>
    <w:link w:val="4Char0"/>
    <w:qFormat/>
    <w:rsid w:val="006C3231"/>
    <w:pPr>
      <w:numPr>
        <w:ilvl w:val="3"/>
        <w:numId w:val="1"/>
      </w:numPr>
      <w:spacing w:beforeLines="50" w:afterLines="50" w:line="360" w:lineRule="auto"/>
      <w:outlineLvl w:val="3"/>
    </w:pPr>
    <w:rPr>
      <w:sz w:val="24"/>
      <w:szCs w:val="24"/>
    </w:rPr>
  </w:style>
  <w:style w:type="character" w:customStyle="1" w:styleId="4Char0">
    <w:name w:val="标题4 Char"/>
    <w:link w:val="4"/>
    <w:rsid w:val="006C3231"/>
    <w:rPr>
      <w:kern w:val="2"/>
      <w:sz w:val="24"/>
      <w:szCs w:val="24"/>
    </w:rPr>
  </w:style>
  <w:style w:type="paragraph" w:customStyle="1" w:styleId="5">
    <w:name w:val="标题5"/>
    <w:basedOn w:val="a"/>
    <w:next w:val="a0"/>
    <w:link w:val="5Char0"/>
    <w:qFormat/>
    <w:rsid w:val="006C3231"/>
    <w:pPr>
      <w:numPr>
        <w:numId w:val="3"/>
      </w:numPr>
      <w:spacing w:beforeLines="50" w:afterLines="50" w:line="360" w:lineRule="auto"/>
      <w:outlineLvl w:val="4"/>
    </w:pPr>
    <w:rPr>
      <w:sz w:val="24"/>
      <w:szCs w:val="24"/>
    </w:rPr>
  </w:style>
  <w:style w:type="character" w:customStyle="1" w:styleId="5Char0">
    <w:name w:val="标题5 Char"/>
    <w:link w:val="5"/>
    <w:rsid w:val="006C3231"/>
    <w:rPr>
      <w:kern w:val="2"/>
      <w:sz w:val="24"/>
      <w:szCs w:val="24"/>
    </w:rPr>
  </w:style>
  <w:style w:type="paragraph" w:customStyle="1" w:styleId="6">
    <w:name w:val="标题6"/>
    <w:basedOn w:val="a"/>
    <w:next w:val="a0"/>
    <w:link w:val="6Char"/>
    <w:qFormat/>
    <w:rsid w:val="00C33E4C"/>
    <w:pPr>
      <w:numPr>
        <w:numId w:val="2"/>
      </w:numPr>
      <w:spacing w:beforeLines="50" w:afterLines="50" w:line="360" w:lineRule="auto"/>
      <w:outlineLvl w:val="4"/>
    </w:pPr>
    <w:rPr>
      <w:sz w:val="24"/>
      <w:szCs w:val="24"/>
    </w:rPr>
  </w:style>
  <w:style w:type="character" w:customStyle="1" w:styleId="6Char">
    <w:name w:val="标题6 Char"/>
    <w:link w:val="6"/>
    <w:rsid w:val="00C33E4C"/>
    <w:rPr>
      <w:kern w:val="2"/>
      <w:sz w:val="24"/>
      <w:szCs w:val="24"/>
    </w:rPr>
  </w:style>
  <w:style w:type="paragraph" w:styleId="af">
    <w:name w:val="Title"/>
    <w:basedOn w:val="a"/>
    <w:next w:val="a"/>
    <w:link w:val="Char3"/>
    <w:uiPriority w:val="10"/>
    <w:qFormat/>
    <w:rsid w:val="00C33E4C"/>
    <w:pPr>
      <w:jc w:val="center"/>
    </w:pPr>
    <w:rPr>
      <w:rFonts w:eastAsia="黑体"/>
      <w:sz w:val="44"/>
      <w:szCs w:val="44"/>
    </w:rPr>
  </w:style>
  <w:style w:type="character" w:customStyle="1" w:styleId="Char3">
    <w:name w:val="标题 Char"/>
    <w:link w:val="af"/>
    <w:uiPriority w:val="10"/>
    <w:rsid w:val="00C33E4C"/>
    <w:rPr>
      <w:rFonts w:eastAsia="黑体"/>
      <w:kern w:val="2"/>
      <w:sz w:val="44"/>
      <w:szCs w:val="44"/>
    </w:rPr>
  </w:style>
  <w:style w:type="paragraph" w:styleId="41">
    <w:name w:val="toc 4"/>
    <w:basedOn w:val="a"/>
    <w:next w:val="a"/>
    <w:autoRedefine/>
    <w:uiPriority w:val="39"/>
    <w:rsid w:val="00781FD9"/>
    <w:pPr>
      <w:ind w:left="630"/>
      <w:jc w:val="left"/>
    </w:pPr>
    <w:rPr>
      <w:rFonts w:ascii="Calibri" w:hAnsi="Calibri"/>
      <w:sz w:val="18"/>
      <w:szCs w:val="18"/>
    </w:rPr>
  </w:style>
  <w:style w:type="paragraph" w:styleId="51">
    <w:name w:val="toc 5"/>
    <w:basedOn w:val="a"/>
    <w:next w:val="a"/>
    <w:autoRedefine/>
    <w:uiPriority w:val="39"/>
    <w:rsid w:val="00781FD9"/>
    <w:pPr>
      <w:ind w:left="840"/>
      <w:jc w:val="left"/>
    </w:pPr>
    <w:rPr>
      <w:rFonts w:ascii="Calibri" w:hAnsi="Calibri"/>
      <w:sz w:val="18"/>
      <w:szCs w:val="18"/>
    </w:rPr>
  </w:style>
  <w:style w:type="paragraph" w:styleId="60">
    <w:name w:val="toc 6"/>
    <w:basedOn w:val="a"/>
    <w:next w:val="a"/>
    <w:autoRedefine/>
    <w:uiPriority w:val="39"/>
    <w:rsid w:val="00781FD9"/>
    <w:pPr>
      <w:ind w:left="1050"/>
      <w:jc w:val="left"/>
    </w:pPr>
    <w:rPr>
      <w:rFonts w:ascii="Calibri" w:hAnsi="Calibri"/>
      <w:sz w:val="18"/>
      <w:szCs w:val="18"/>
    </w:rPr>
  </w:style>
  <w:style w:type="paragraph" w:styleId="7">
    <w:name w:val="toc 7"/>
    <w:basedOn w:val="a"/>
    <w:next w:val="a"/>
    <w:autoRedefine/>
    <w:uiPriority w:val="39"/>
    <w:rsid w:val="00781FD9"/>
    <w:pPr>
      <w:ind w:left="1260"/>
      <w:jc w:val="left"/>
    </w:pPr>
    <w:rPr>
      <w:rFonts w:ascii="Calibri" w:hAnsi="Calibri"/>
      <w:sz w:val="18"/>
      <w:szCs w:val="18"/>
    </w:rPr>
  </w:style>
  <w:style w:type="paragraph" w:styleId="8">
    <w:name w:val="toc 8"/>
    <w:basedOn w:val="a"/>
    <w:next w:val="a"/>
    <w:autoRedefine/>
    <w:uiPriority w:val="39"/>
    <w:rsid w:val="00781FD9"/>
    <w:pPr>
      <w:ind w:left="1470"/>
      <w:jc w:val="left"/>
    </w:pPr>
    <w:rPr>
      <w:rFonts w:ascii="Calibri" w:hAnsi="Calibri"/>
      <w:sz w:val="18"/>
      <w:szCs w:val="18"/>
    </w:rPr>
  </w:style>
  <w:style w:type="paragraph" w:styleId="9">
    <w:name w:val="toc 9"/>
    <w:basedOn w:val="a"/>
    <w:next w:val="a"/>
    <w:autoRedefine/>
    <w:uiPriority w:val="39"/>
    <w:rsid w:val="00781FD9"/>
    <w:pPr>
      <w:ind w:left="1680"/>
      <w:jc w:val="left"/>
    </w:pPr>
    <w:rPr>
      <w:rFonts w:ascii="Calibri" w:hAnsi="Calibri"/>
      <w:sz w:val="18"/>
      <w:szCs w:val="18"/>
    </w:rPr>
  </w:style>
  <w:style w:type="paragraph" w:customStyle="1" w:styleId="a0">
    <w:name w:val="标准正文"/>
    <w:basedOn w:val="a"/>
    <w:link w:val="Char4"/>
    <w:qFormat/>
    <w:rsid w:val="000401DD"/>
    <w:pPr>
      <w:spacing w:before="156" w:after="156" w:line="360" w:lineRule="auto"/>
      <w:ind w:firstLineChars="200" w:firstLine="480"/>
    </w:pPr>
    <w:rPr>
      <w:sz w:val="24"/>
      <w:szCs w:val="20"/>
    </w:rPr>
  </w:style>
  <w:style w:type="paragraph" w:customStyle="1" w:styleId="af0">
    <w:name w:val="段落正文"/>
    <w:rsid w:val="00CA5952"/>
    <w:pPr>
      <w:spacing w:before="60" w:after="60"/>
      <w:ind w:firstLineChars="200" w:firstLine="200"/>
      <w:jc w:val="both"/>
    </w:pPr>
    <w:rPr>
      <w:rFonts w:ascii="Arial" w:hAnsi="Arial"/>
      <w:kern w:val="2"/>
      <w:sz w:val="24"/>
      <w:szCs w:val="24"/>
    </w:rPr>
  </w:style>
  <w:style w:type="paragraph" w:customStyle="1" w:styleId="2222">
    <w:name w:val="样式 样式 正文首行缩进 2 + 左侧:  2 字符 首行缩进:  2 字符 + 五号 首行缩进:  2 字符"/>
    <w:basedOn w:val="a"/>
    <w:autoRedefine/>
    <w:rsid w:val="009272B8"/>
    <w:pPr>
      <w:spacing w:after="120" w:line="360" w:lineRule="auto"/>
    </w:pPr>
    <w:rPr>
      <w:rFonts w:ascii="隶书" w:hAnsi="宋体" w:cs="宋体"/>
      <w:iCs/>
      <w:color w:val="000000"/>
      <w:kern w:val="10"/>
      <w:szCs w:val="20"/>
    </w:rPr>
  </w:style>
  <w:style w:type="paragraph" w:styleId="af1">
    <w:name w:val="Document Map"/>
    <w:basedOn w:val="a"/>
    <w:semiHidden/>
    <w:rsid w:val="002F7C82"/>
    <w:pPr>
      <w:shd w:val="clear" w:color="auto" w:fill="000080"/>
    </w:pPr>
  </w:style>
  <w:style w:type="paragraph" w:styleId="af2">
    <w:name w:val="caption"/>
    <w:basedOn w:val="a"/>
    <w:next w:val="a"/>
    <w:qFormat/>
    <w:rsid w:val="00044277"/>
    <w:rPr>
      <w:rFonts w:ascii="Calibri Light" w:eastAsia="黑体" w:hAnsi="Calibri Light"/>
      <w:sz w:val="20"/>
      <w:szCs w:val="20"/>
    </w:rPr>
  </w:style>
  <w:style w:type="table" w:customStyle="1" w:styleId="4-31">
    <w:name w:val="网格表 4 - 着色 31"/>
    <w:basedOn w:val="a2"/>
    <w:uiPriority w:val="49"/>
    <w:rsid w:val="0004244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3">
    <w:name w:val="Body Text"/>
    <w:basedOn w:val="a"/>
    <w:link w:val="Char5"/>
    <w:rsid w:val="001629FB"/>
    <w:pPr>
      <w:spacing w:after="120"/>
    </w:pPr>
  </w:style>
  <w:style w:type="character" w:customStyle="1" w:styleId="Char5">
    <w:name w:val="正文文本 Char"/>
    <w:link w:val="af3"/>
    <w:rsid w:val="001629FB"/>
    <w:rPr>
      <w:kern w:val="2"/>
      <w:sz w:val="21"/>
      <w:szCs w:val="21"/>
    </w:rPr>
  </w:style>
  <w:style w:type="paragraph" w:styleId="af4">
    <w:name w:val="Body Text First Indent"/>
    <w:basedOn w:val="a"/>
    <w:link w:val="Char6"/>
    <w:rsid w:val="001629FB"/>
    <w:pPr>
      <w:autoSpaceDE w:val="0"/>
      <w:autoSpaceDN w:val="0"/>
      <w:adjustRightInd w:val="0"/>
      <w:spacing w:line="360" w:lineRule="auto"/>
      <w:ind w:firstLineChars="200" w:firstLine="420"/>
    </w:pPr>
    <w:rPr>
      <w:rFonts w:ascii="Arial" w:hAnsi="Arial"/>
    </w:rPr>
  </w:style>
  <w:style w:type="character" w:customStyle="1" w:styleId="Char6">
    <w:name w:val="正文首行缩进 Char"/>
    <w:link w:val="af4"/>
    <w:rsid w:val="001629FB"/>
    <w:rPr>
      <w:rFonts w:ascii="Arial" w:hAnsi="Arial"/>
      <w:kern w:val="2"/>
      <w:sz w:val="21"/>
      <w:szCs w:val="21"/>
    </w:rPr>
  </w:style>
  <w:style w:type="character" w:customStyle="1" w:styleId="Char4">
    <w:name w:val="标准正文 Char"/>
    <w:link w:val="a0"/>
    <w:rsid w:val="00E8276A"/>
    <w:rPr>
      <w:rFonts w:cs="宋体"/>
      <w:kern w:val="2"/>
      <w:sz w:val="24"/>
    </w:rPr>
  </w:style>
  <w:style w:type="paragraph" w:styleId="af5">
    <w:name w:val="Revision"/>
    <w:hidden/>
    <w:uiPriority w:val="99"/>
    <w:semiHidden/>
    <w:rsid w:val="00885E96"/>
    <w:rPr>
      <w:kern w:val="2"/>
      <w:sz w:val="21"/>
      <w:szCs w:val="21"/>
    </w:rPr>
  </w:style>
  <w:style w:type="character" w:styleId="af6">
    <w:name w:val="Strong"/>
    <w:uiPriority w:val="22"/>
    <w:qFormat/>
    <w:rsid w:val="00467D7C"/>
    <w:rPr>
      <w:b/>
      <w:bCs/>
    </w:rPr>
  </w:style>
  <w:style w:type="paragraph" w:styleId="af7">
    <w:name w:val="List Paragraph"/>
    <w:basedOn w:val="a"/>
    <w:uiPriority w:val="34"/>
    <w:qFormat/>
    <w:rsid w:val="001E62BE"/>
    <w:pPr>
      <w:ind w:firstLineChars="200" w:firstLine="420"/>
    </w:pPr>
  </w:style>
  <w:style w:type="paragraph" w:styleId="HTML">
    <w:name w:val="HTML Preformatted"/>
    <w:basedOn w:val="a"/>
    <w:link w:val="HTMLChar"/>
    <w:uiPriority w:val="99"/>
    <w:unhideWhenUsed/>
    <w:rsid w:val="00B91A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B91A3F"/>
    <w:rPr>
      <w:rFonts w:ascii="宋体" w:hAnsi="宋体" w:cs="宋体"/>
      <w:sz w:val="24"/>
      <w:szCs w:val="24"/>
    </w:rPr>
  </w:style>
  <w:style w:type="character" w:styleId="af8">
    <w:name w:val="Emphasis"/>
    <w:uiPriority w:val="20"/>
    <w:qFormat/>
    <w:rsid w:val="00323AD3"/>
    <w:rPr>
      <w:i w:val="0"/>
      <w:iCs w:val="0"/>
      <w:color w:val="CC0000"/>
    </w:rPr>
  </w:style>
  <w:style w:type="paragraph" w:customStyle="1" w:styleId="af9">
    <w:name w:val="封面标准名称"/>
    <w:rsid w:val="00340072"/>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a">
    <w:name w:val="No Spacing"/>
    <w:uiPriority w:val="1"/>
    <w:qFormat/>
    <w:rsid w:val="004F5C2A"/>
    <w:pPr>
      <w:widowControl w:val="0"/>
      <w:jc w:val="both"/>
    </w:pPr>
    <w:rPr>
      <w:kern w:val="2"/>
      <w:sz w:val="21"/>
      <w:szCs w:val="21"/>
    </w:rPr>
  </w:style>
  <w:style w:type="paragraph" w:customStyle="1" w:styleId="40505">
    <w:name w:val="样式 标题4 + 段前: 0.5 行 段后: 0.5 行"/>
    <w:basedOn w:val="4"/>
    <w:rsid w:val="00335925"/>
    <w:rPr>
      <w:rFonts w:cs="宋体"/>
      <w:szCs w:val="20"/>
    </w:rPr>
  </w:style>
  <w:style w:type="paragraph" w:styleId="afb">
    <w:name w:val="Normal Indent"/>
    <w:aliases w:val="正文（首行缩进两字）,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
    <w:link w:val="Char10"/>
    <w:rsid w:val="00B24717"/>
    <w:pPr>
      <w:ind w:firstLine="420"/>
    </w:pPr>
    <w:rPr>
      <w:szCs w:val="20"/>
    </w:rPr>
  </w:style>
  <w:style w:type="character" w:customStyle="1" w:styleId="Char10">
    <w:name w:val="正文缩进 Char1"/>
    <w:aliases w:val="正文（首行缩进两字） Char,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
    <w:basedOn w:val="a1"/>
    <w:link w:val="afb"/>
    <w:rsid w:val="00B24717"/>
    <w:rPr>
      <w:kern w:val="2"/>
      <w:sz w:val="21"/>
    </w:rPr>
  </w:style>
  <w:style w:type="character" w:customStyle="1" w:styleId="4Char">
    <w:name w:val="标题 4 Char"/>
    <w:basedOn w:val="a1"/>
    <w:link w:val="40"/>
    <w:rsid w:val="006C3231"/>
    <w:rPr>
      <w:rFonts w:asciiTheme="majorHAnsi" w:eastAsiaTheme="majorEastAsia" w:hAnsiTheme="majorHAnsi" w:cstheme="majorBidi"/>
      <w:b/>
      <w:bCs/>
      <w:kern w:val="2"/>
      <w:sz w:val="28"/>
      <w:szCs w:val="28"/>
    </w:rPr>
  </w:style>
  <w:style w:type="paragraph" w:customStyle="1" w:styleId="11">
    <w:name w:val="1 标题"/>
    <w:basedOn w:val="1"/>
    <w:rsid w:val="00502193"/>
    <w:pPr>
      <w:keepNext/>
      <w:keepLines/>
      <w:numPr>
        <w:numId w:val="0"/>
      </w:numPr>
      <w:tabs>
        <w:tab w:val="num" w:pos="360"/>
      </w:tabs>
      <w:spacing w:beforeLines="0" w:afterLines="0" w:line="480" w:lineRule="auto"/>
      <w:jc w:val="left"/>
    </w:pPr>
    <w:rPr>
      <w:rFonts w:eastAsia="黑体"/>
      <w:bCs/>
      <w:kern w:val="44"/>
      <w:sz w:val="44"/>
      <w:szCs w:val="44"/>
    </w:rPr>
  </w:style>
  <w:style w:type="paragraph" w:customStyle="1" w:styleId="112">
    <w:name w:val="1.1 标题2"/>
    <w:basedOn w:val="2"/>
    <w:rsid w:val="00502193"/>
    <w:pPr>
      <w:keepNext/>
      <w:keepLines/>
      <w:numPr>
        <w:ilvl w:val="0"/>
        <w:numId w:val="0"/>
      </w:numPr>
      <w:tabs>
        <w:tab w:val="num" w:pos="360"/>
      </w:tabs>
      <w:spacing w:beforeLines="0" w:afterLines="0" w:line="240" w:lineRule="auto"/>
    </w:pPr>
    <w:rPr>
      <w:rFonts w:ascii="Arial" w:eastAsia="黑体" w:hAnsi="Arial"/>
      <w:bCs/>
      <w:sz w:val="32"/>
      <w:szCs w:val="32"/>
    </w:rPr>
  </w:style>
  <w:style w:type="paragraph" w:customStyle="1" w:styleId="504">
    <w:name w:val="样式 标题 5 + 小四 左 段前: 0 磅 段后: 4 磅 行距: 单倍行距"/>
    <w:basedOn w:val="50"/>
    <w:rsid w:val="00502193"/>
    <w:pPr>
      <w:tabs>
        <w:tab w:val="num" w:pos="360"/>
      </w:tabs>
      <w:spacing w:before="0" w:after="80" w:line="240" w:lineRule="auto"/>
      <w:jc w:val="left"/>
    </w:pPr>
    <w:rPr>
      <w:rFonts w:cs="宋体"/>
      <w:sz w:val="24"/>
      <w:szCs w:val="20"/>
    </w:rPr>
  </w:style>
  <w:style w:type="character" w:customStyle="1" w:styleId="5Char">
    <w:name w:val="标题 5 Char"/>
    <w:basedOn w:val="a1"/>
    <w:link w:val="50"/>
    <w:semiHidden/>
    <w:rsid w:val="00502193"/>
    <w:rPr>
      <w:b/>
      <w:bCs/>
      <w:kern w:val="2"/>
      <w:sz w:val="28"/>
      <w:szCs w:val="28"/>
    </w:rPr>
  </w:style>
  <w:style w:type="character" w:customStyle="1" w:styleId="3Char">
    <w:name w:val="标题 3 Char"/>
    <w:aliases w:val="1.1.1 标题 3 Char"/>
    <w:basedOn w:val="a1"/>
    <w:link w:val="3"/>
    <w:rsid w:val="00822848"/>
    <w:rPr>
      <w:kern w:val="2"/>
      <w:sz w:val="28"/>
      <w:szCs w:val="28"/>
    </w:rPr>
  </w:style>
  <w:style w:type="paragraph" w:styleId="afc">
    <w:name w:val="Normal (Web)"/>
    <w:basedOn w:val="a"/>
    <w:uiPriority w:val="99"/>
    <w:semiHidden/>
    <w:unhideWhenUsed/>
    <w:rsid w:val="00AF4F03"/>
    <w:pPr>
      <w:widowControl/>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852428">
      <w:bodyDiv w:val="1"/>
      <w:marLeft w:val="0"/>
      <w:marRight w:val="0"/>
      <w:marTop w:val="0"/>
      <w:marBottom w:val="0"/>
      <w:divBdr>
        <w:top w:val="none" w:sz="0" w:space="0" w:color="auto"/>
        <w:left w:val="none" w:sz="0" w:space="0" w:color="auto"/>
        <w:bottom w:val="none" w:sz="0" w:space="0" w:color="auto"/>
        <w:right w:val="none" w:sz="0" w:space="0" w:color="auto"/>
      </w:divBdr>
    </w:div>
    <w:div w:id="94909234">
      <w:bodyDiv w:val="1"/>
      <w:marLeft w:val="0"/>
      <w:marRight w:val="0"/>
      <w:marTop w:val="0"/>
      <w:marBottom w:val="0"/>
      <w:divBdr>
        <w:top w:val="none" w:sz="0" w:space="0" w:color="auto"/>
        <w:left w:val="none" w:sz="0" w:space="0" w:color="auto"/>
        <w:bottom w:val="none" w:sz="0" w:space="0" w:color="auto"/>
        <w:right w:val="none" w:sz="0" w:space="0" w:color="auto"/>
      </w:divBdr>
    </w:div>
    <w:div w:id="164439867">
      <w:bodyDiv w:val="1"/>
      <w:marLeft w:val="0"/>
      <w:marRight w:val="0"/>
      <w:marTop w:val="0"/>
      <w:marBottom w:val="0"/>
      <w:divBdr>
        <w:top w:val="none" w:sz="0" w:space="0" w:color="auto"/>
        <w:left w:val="none" w:sz="0" w:space="0" w:color="auto"/>
        <w:bottom w:val="none" w:sz="0" w:space="0" w:color="auto"/>
        <w:right w:val="none" w:sz="0" w:space="0" w:color="auto"/>
      </w:divBdr>
      <w:divsChild>
        <w:div w:id="1375497721">
          <w:marLeft w:val="547"/>
          <w:marRight w:val="0"/>
          <w:marTop w:val="125"/>
          <w:marBottom w:val="0"/>
          <w:divBdr>
            <w:top w:val="none" w:sz="0" w:space="0" w:color="auto"/>
            <w:left w:val="none" w:sz="0" w:space="0" w:color="auto"/>
            <w:bottom w:val="none" w:sz="0" w:space="0" w:color="auto"/>
            <w:right w:val="none" w:sz="0" w:space="0" w:color="auto"/>
          </w:divBdr>
        </w:div>
        <w:div w:id="409733701">
          <w:marLeft w:val="547"/>
          <w:marRight w:val="0"/>
          <w:marTop w:val="125"/>
          <w:marBottom w:val="0"/>
          <w:divBdr>
            <w:top w:val="none" w:sz="0" w:space="0" w:color="auto"/>
            <w:left w:val="none" w:sz="0" w:space="0" w:color="auto"/>
            <w:bottom w:val="none" w:sz="0" w:space="0" w:color="auto"/>
            <w:right w:val="none" w:sz="0" w:space="0" w:color="auto"/>
          </w:divBdr>
        </w:div>
        <w:div w:id="340397994">
          <w:marLeft w:val="547"/>
          <w:marRight w:val="0"/>
          <w:marTop w:val="125"/>
          <w:marBottom w:val="0"/>
          <w:divBdr>
            <w:top w:val="none" w:sz="0" w:space="0" w:color="auto"/>
            <w:left w:val="none" w:sz="0" w:space="0" w:color="auto"/>
            <w:bottom w:val="none" w:sz="0" w:space="0" w:color="auto"/>
            <w:right w:val="none" w:sz="0" w:space="0" w:color="auto"/>
          </w:divBdr>
        </w:div>
        <w:div w:id="1722711634">
          <w:marLeft w:val="547"/>
          <w:marRight w:val="0"/>
          <w:marTop w:val="125"/>
          <w:marBottom w:val="0"/>
          <w:divBdr>
            <w:top w:val="none" w:sz="0" w:space="0" w:color="auto"/>
            <w:left w:val="none" w:sz="0" w:space="0" w:color="auto"/>
            <w:bottom w:val="none" w:sz="0" w:space="0" w:color="auto"/>
            <w:right w:val="none" w:sz="0" w:space="0" w:color="auto"/>
          </w:divBdr>
        </w:div>
        <w:div w:id="835918226">
          <w:marLeft w:val="547"/>
          <w:marRight w:val="0"/>
          <w:marTop w:val="125"/>
          <w:marBottom w:val="0"/>
          <w:divBdr>
            <w:top w:val="none" w:sz="0" w:space="0" w:color="auto"/>
            <w:left w:val="none" w:sz="0" w:space="0" w:color="auto"/>
            <w:bottom w:val="none" w:sz="0" w:space="0" w:color="auto"/>
            <w:right w:val="none" w:sz="0" w:space="0" w:color="auto"/>
          </w:divBdr>
        </w:div>
      </w:divsChild>
    </w:div>
    <w:div w:id="197282763">
      <w:bodyDiv w:val="1"/>
      <w:marLeft w:val="0"/>
      <w:marRight w:val="0"/>
      <w:marTop w:val="0"/>
      <w:marBottom w:val="0"/>
      <w:divBdr>
        <w:top w:val="none" w:sz="0" w:space="0" w:color="auto"/>
        <w:left w:val="none" w:sz="0" w:space="0" w:color="auto"/>
        <w:bottom w:val="none" w:sz="0" w:space="0" w:color="auto"/>
        <w:right w:val="none" w:sz="0" w:space="0" w:color="auto"/>
      </w:divBdr>
    </w:div>
    <w:div w:id="319047513">
      <w:bodyDiv w:val="1"/>
      <w:marLeft w:val="0"/>
      <w:marRight w:val="0"/>
      <w:marTop w:val="0"/>
      <w:marBottom w:val="0"/>
      <w:divBdr>
        <w:top w:val="none" w:sz="0" w:space="0" w:color="auto"/>
        <w:left w:val="none" w:sz="0" w:space="0" w:color="auto"/>
        <w:bottom w:val="none" w:sz="0" w:space="0" w:color="auto"/>
        <w:right w:val="none" w:sz="0" w:space="0" w:color="auto"/>
      </w:divBdr>
    </w:div>
    <w:div w:id="322588915">
      <w:bodyDiv w:val="1"/>
      <w:marLeft w:val="0"/>
      <w:marRight w:val="0"/>
      <w:marTop w:val="0"/>
      <w:marBottom w:val="0"/>
      <w:divBdr>
        <w:top w:val="none" w:sz="0" w:space="0" w:color="auto"/>
        <w:left w:val="none" w:sz="0" w:space="0" w:color="auto"/>
        <w:bottom w:val="none" w:sz="0" w:space="0" w:color="auto"/>
        <w:right w:val="none" w:sz="0" w:space="0" w:color="auto"/>
      </w:divBdr>
    </w:div>
    <w:div w:id="374812462">
      <w:bodyDiv w:val="1"/>
      <w:marLeft w:val="0"/>
      <w:marRight w:val="0"/>
      <w:marTop w:val="0"/>
      <w:marBottom w:val="0"/>
      <w:divBdr>
        <w:top w:val="none" w:sz="0" w:space="0" w:color="auto"/>
        <w:left w:val="none" w:sz="0" w:space="0" w:color="auto"/>
        <w:bottom w:val="none" w:sz="0" w:space="0" w:color="auto"/>
        <w:right w:val="none" w:sz="0" w:space="0" w:color="auto"/>
      </w:divBdr>
      <w:divsChild>
        <w:div w:id="1443067185">
          <w:marLeft w:val="0"/>
          <w:marRight w:val="0"/>
          <w:marTop w:val="0"/>
          <w:marBottom w:val="0"/>
          <w:divBdr>
            <w:top w:val="none" w:sz="0" w:space="0" w:color="auto"/>
            <w:left w:val="none" w:sz="0" w:space="0" w:color="auto"/>
            <w:bottom w:val="none" w:sz="0" w:space="0" w:color="auto"/>
            <w:right w:val="none" w:sz="0" w:space="0" w:color="auto"/>
          </w:divBdr>
          <w:divsChild>
            <w:div w:id="1103381864">
              <w:marLeft w:val="0"/>
              <w:marRight w:val="0"/>
              <w:marTop w:val="0"/>
              <w:marBottom w:val="150"/>
              <w:divBdr>
                <w:top w:val="none" w:sz="0" w:space="0" w:color="auto"/>
                <w:left w:val="none" w:sz="0" w:space="0" w:color="auto"/>
                <w:bottom w:val="none" w:sz="0" w:space="0" w:color="auto"/>
                <w:right w:val="none" w:sz="0" w:space="0" w:color="auto"/>
              </w:divBdr>
              <w:divsChild>
                <w:div w:id="1579097492">
                  <w:marLeft w:val="0"/>
                  <w:marRight w:val="0"/>
                  <w:marTop w:val="0"/>
                  <w:marBottom w:val="0"/>
                  <w:divBdr>
                    <w:top w:val="none" w:sz="0" w:space="0" w:color="auto"/>
                    <w:left w:val="none" w:sz="0" w:space="0" w:color="auto"/>
                    <w:bottom w:val="none" w:sz="0" w:space="0" w:color="auto"/>
                    <w:right w:val="none" w:sz="0" w:space="0" w:color="auto"/>
                  </w:divBdr>
                  <w:divsChild>
                    <w:div w:id="326707976">
                      <w:marLeft w:val="0"/>
                      <w:marRight w:val="0"/>
                      <w:marTop w:val="0"/>
                      <w:marBottom w:val="0"/>
                      <w:divBdr>
                        <w:top w:val="none" w:sz="0" w:space="0" w:color="auto"/>
                        <w:left w:val="none" w:sz="0" w:space="0" w:color="auto"/>
                        <w:bottom w:val="none" w:sz="0" w:space="0" w:color="auto"/>
                        <w:right w:val="none" w:sz="0" w:space="0" w:color="auto"/>
                      </w:divBdr>
                      <w:divsChild>
                        <w:div w:id="309598427">
                          <w:marLeft w:val="0"/>
                          <w:marRight w:val="0"/>
                          <w:marTop w:val="0"/>
                          <w:marBottom w:val="0"/>
                          <w:divBdr>
                            <w:top w:val="none" w:sz="0" w:space="0" w:color="auto"/>
                            <w:left w:val="none" w:sz="0" w:space="0" w:color="auto"/>
                            <w:bottom w:val="none" w:sz="0" w:space="0" w:color="auto"/>
                            <w:right w:val="none" w:sz="0" w:space="0" w:color="auto"/>
                          </w:divBdr>
                          <w:divsChild>
                            <w:div w:id="1172530911">
                              <w:marLeft w:val="0"/>
                              <w:marRight w:val="0"/>
                              <w:marTop w:val="0"/>
                              <w:marBottom w:val="0"/>
                              <w:divBdr>
                                <w:top w:val="none" w:sz="0" w:space="0" w:color="auto"/>
                                <w:left w:val="none" w:sz="0" w:space="0" w:color="auto"/>
                                <w:bottom w:val="none" w:sz="0" w:space="0" w:color="auto"/>
                                <w:right w:val="none" w:sz="0" w:space="0" w:color="auto"/>
                              </w:divBdr>
                              <w:divsChild>
                                <w:div w:id="3219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4354630">
      <w:bodyDiv w:val="1"/>
      <w:marLeft w:val="0"/>
      <w:marRight w:val="0"/>
      <w:marTop w:val="0"/>
      <w:marBottom w:val="0"/>
      <w:divBdr>
        <w:top w:val="none" w:sz="0" w:space="0" w:color="auto"/>
        <w:left w:val="none" w:sz="0" w:space="0" w:color="auto"/>
        <w:bottom w:val="none" w:sz="0" w:space="0" w:color="auto"/>
        <w:right w:val="none" w:sz="0" w:space="0" w:color="auto"/>
      </w:divBdr>
    </w:div>
    <w:div w:id="553395990">
      <w:bodyDiv w:val="1"/>
      <w:marLeft w:val="0"/>
      <w:marRight w:val="0"/>
      <w:marTop w:val="0"/>
      <w:marBottom w:val="0"/>
      <w:divBdr>
        <w:top w:val="none" w:sz="0" w:space="0" w:color="auto"/>
        <w:left w:val="none" w:sz="0" w:space="0" w:color="auto"/>
        <w:bottom w:val="none" w:sz="0" w:space="0" w:color="auto"/>
        <w:right w:val="none" w:sz="0" w:space="0" w:color="auto"/>
      </w:divBdr>
    </w:div>
    <w:div w:id="728264662">
      <w:bodyDiv w:val="1"/>
      <w:marLeft w:val="0"/>
      <w:marRight w:val="0"/>
      <w:marTop w:val="0"/>
      <w:marBottom w:val="0"/>
      <w:divBdr>
        <w:top w:val="none" w:sz="0" w:space="0" w:color="auto"/>
        <w:left w:val="none" w:sz="0" w:space="0" w:color="auto"/>
        <w:bottom w:val="none" w:sz="0" w:space="0" w:color="auto"/>
        <w:right w:val="none" w:sz="0" w:space="0" w:color="auto"/>
      </w:divBdr>
    </w:div>
    <w:div w:id="822426635">
      <w:bodyDiv w:val="1"/>
      <w:marLeft w:val="0"/>
      <w:marRight w:val="0"/>
      <w:marTop w:val="0"/>
      <w:marBottom w:val="0"/>
      <w:divBdr>
        <w:top w:val="none" w:sz="0" w:space="0" w:color="auto"/>
        <w:left w:val="none" w:sz="0" w:space="0" w:color="auto"/>
        <w:bottom w:val="none" w:sz="0" w:space="0" w:color="auto"/>
        <w:right w:val="none" w:sz="0" w:space="0" w:color="auto"/>
      </w:divBdr>
    </w:div>
    <w:div w:id="1036127651">
      <w:bodyDiv w:val="1"/>
      <w:marLeft w:val="0"/>
      <w:marRight w:val="0"/>
      <w:marTop w:val="0"/>
      <w:marBottom w:val="0"/>
      <w:divBdr>
        <w:top w:val="none" w:sz="0" w:space="0" w:color="auto"/>
        <w:left w:val="none" w:sz="0" w:space="0" w:color="auto"/>
        <w:bottom w:val="none" w:sz="0" w:space="0" w:color="auto"/>
        <w:right w:val="none" w:sz="0" w:space="0" w:color="auto"/>
      </w:divBdr>
    </w:div>
    <w:div w:id="1117024660">
      <w:bodyDiv w:val="1"/>
      <w:marLeft w:val="0"/>
      <w:marRight w:val="0"/>
      <w:marTop w:val="0"/>
      <w:marBottom w:val="0"/>
      <w:divBdr>
        <w:top w:val="none" w:sz="0" w:space="0" w:color="auto"/>
        <w:left w:val="none" w:sz="0" w:space="0" w:color="auto"/>
        <w:bottom w:val="none" w:sz="0" w:space="0" w:color="auto"/>
        <w:right w:val="none" w:sz="0" w:space="0" w:color="auto"/>
      </w:divBdr>
    </w:div>
    <w:div w:id="1194880322">
      <w:bodyDiv w:val="1"/>
      <w:marLeft w:val="0"/>
      <w:marRight w:val="0"/>
      <w:marTop w:val="0"/>
      <w:marBottom w:val="0"/>
      <w:divBdr>
        <w:top w:val="none" w:sz="0" w:space="0" w:color="auto"/>
        <w:left w:val="none" w:sz="0" w:space="0" w:color="auto"/>
        <w:bottom w:val="none" w:sz="0" w:space="0" w:color="auto"/>
        <w:right w:val="none" w:sz="0" w:space="0" w:color="auto"/>
      </w:divBdr>
    </w:div>
    <w:div w:id="1209756493">
      <w:bodyDiv w:val="1"/>
      <w:marLeft w:val="0"/>
      <w:marRight w:val="0"/>
      <w:marTop w:val="0"/>
      <w:marBottom w:val="0"/>
      <w:divBdr>
        <w:top w:val="none" w:sz="0" w:space="0" w:color="auto"/>
        <w:left w:val="none" w:sz="0" w:space="0" w:color="auto"/>
        <w:bottom w:val="none" w:sz="0" w:space="0" w:color="auto"/>
        <w:right w:val="none" w:sz="0" w:space="0" w:color="auto"/>
      </w:divBdr>
    </w:div>
    <w:div w:id="1233195562">
      <w:bodyDiv w:val="1"/>
      <w:marLeft w:val="0"/>
      <w:marRight w:val="0"/>
      <w:marTop w:val="0"/>
      <w:marBottom w:val="0"/>
      <w:divBdr>
        <w:top w:val="none" w:sz="0" w:space="0" w:color="auto"/>
        <w:left w:val="none" w:sz="0" w:space="0" w:color="auto"/>
        <w:bottom w:val="none" w:sz="0" w:space="0" w:color="auto"/>
        <w:right w:val="none" w:sz="0" w:space="0" w:color="auto"/>
      </w:divBdr>
    </w:div>
    <w:div w:id="1291522271">
      <w:bodyDiv w:val="1"/>
      <w:marLeft w:val="0"/>
      <w:marRight w:val="0"/>
      <w:marTop w:val="0"/>
      <w:marBottom w:val="0"/>
      <w:divBdr>
        <w:top w:val="none" w:sz="0" w:space="0" w:color="auto"/>
        <w:left w:val="none" w:sz="0" w:space="0" w:color="auto"/>
        <w:bottom w:val="none" w:sz="0" w:space="0" w:color="auto"/>
        <w:right w:val="none" w:sz="0" w:space="0" w:color="auto"/>
      </w:divBdr>
    </w:div>
    <w:div w:id="1354915935">
      <w:bodyDiv w:val="1"/>
      <w:marLeft w:val="0"/>
      <w:marRight w:val="0"/>
      <w:marTop w:val="0"/>
      <w:marBottom w:val="0"/>
      <w:divBdr>
        <w:top w:val="none" w:sz="0" w:space="0" w:color="auto"/>
        <w:left w:val="none" w:sz="0" w:space="0" w:color="auto"/>
        <w:bottom w:val="none" w:sz="0" w:space="0" w:color="auto"/>
        <w:right w:val="none" w:sz="0" w:space="0" w:color="auto"/>
      </w:divBdr>
    </w:div>
    <w:div w:id="1485078527">
      <w:bodyDiv w:val="1"/>
      <w:marLeft w:val="0"/>
      <w:marRight w:val="0"/>
      <w:marTop w:val="0"/>
      <w:marBottom w:val="0"/>
      <w:divBdr>
        <w:top w:val="none" w:sz="0" w:space="0" w:color="auto"/>
        <w:left w:val="none" w:sz="0" w:space="0" w:color="auto"/>
        <w:bottom w:val="none" w:sz="0" w:space="0" w:color="auto"/>
        <w:right w:val="none" w:sz="0" w:space="0" w:color="auto"/>
      </w:divBdr>
    </w:div>
    <w:div w:id="1589925476">
      <w:bodyDiv w:val="1"/>
      <w:marLeft w:val="0"/>
      <w:marRight w:val="0"/>
      <w:marTop w:val="0"/>
      <w:marBottom w:val="0"/>
      <w:divBdr>
        <w:top w:val="none" w:sz="0" w:space="0" w:color="auto"/>
        <w:left w:val="none" w:sz="0" w:space="0" w:color="auto"/>
        <w:bottom w:val="none" w:sz="0" w:space="0" w:color="auto"/>
        <w:right w:val="none" w:sz="0" w:space="0" w:color="auto"/>
      </w:divBdr>
      <w:divsChild>
        <w:div w:id="784690556">
          <w:marLeft w:val="0"/>
          <w:marRight w:val="0"/>
          <w:marTop w:val="0"/>
          <w:marBottom w:val="0"/>
          <w:divBdr>
            <w:top w:val="none" w:sz="0" w:space="0" w:color="auto"/>
            <w:left w:val="none" w:sz="0" w:space="0" w:color="auto"/>
            <w:bottom w:val="none" w:sz="0" w:space="0" w:color="auto"/>
            <w:right w:val="none" w:sz="0" w:space="0" w:color="auto"/>
          </w:divBdr>
          <w:divsChild>
            <w:div w:id="235828273">
              <w:marLeft w:val="0"/>
              <w:marRight w:val="0"/>
              <w:marTop w:val="0"/>
              <w:marBottom w:val="0"/>
              <w:divBdr>
                <w:top w:val="none" w:sz="0" w:space="0" w:color="auto"/>
                <w:left w:val="none" w:sz="0" w:space="0" w:color="auto"/>
                <w:bottom w:val="none" w:sz="0" w:space="0" w:color="auto"/>
                <w:right w:val="none" w:sz="0" w:space="0" w:color="auto"/>
              </w:divBdr>
              <w:divsChild>
                <w:div w:id="1089809308">
                  <w:marLeft w:val="0"/>
                  <w:marRight w:val="0"/>
                  <w:marTop w:val="0"/>
                  <w:marBottom w:val="0"/>
                  <w:divBdr>
                    <w:top w:val="single" w:sz="6" w:space="0" w:color="E5E5E5"/>
                    <w:left w:val="single" w:sz="6" w:space="0" w:color="E5E5E5"/>
                    <w:bottom w:val="single" w:sz="6" w:space="0" w:color="E5E5E5"/>
                    <w:right w:val="single" w:sz="6" w:space="0" w:color="E5E5E5"/>
                  </w:divBdr>
                  <w:divsChild>
                    <w:div w:id="1977954215">
                      <w:marLeft w:val="0"/>
                      <w:marRight w:val="0"/>
                      <w:marTop w:val="0"/>
                      <w:marBottom w:val="0"/>
                      <w:divBdr>
                        <w:top w:val="none" w:sz="0" w:space="0" w:color="auto"/>
                        <w:left w:val="none" w:sz="0" w:space="0" w:color="auto"/>
                        <w:bottom w:val="none" w:sz="0" w:space="0" w:color="auto"/>
                        <w:right w:val="none" w:sz="0" w:space="0" w:color="auto"/>
                      </w:divBdr>
                      <w:divsChild>
                        <w:div w:id="951475843">
                          <w:marLeft w:val="0"/>
                          <w:marRight w:val="0"/>
                          <w:marTop w:val="0"/>
                          <w:marBottom w:val="0"/>
                          <w:divBdr>
                            <w:top w:val="none" w:sz="0" w:space="0" w:color="auto"/>
                            <w:left w:val="none" w:sz="0" w:space="0" w:color="auto"/>
                            <w:bottom w:val="none" w:sz="0" w:space="0" w:color="auto"/>
                            <w:right w:val="none" w:sz="0" w:space="0" w:color="auto"/>
                          </w:divBdr>
                          <w:divsChild>
                            <w:div w:id="1060791875">
                              <w:marLeft w:val="0"/>
                              <w:marRight w:val="0"/>
                              <w:marTop w:val="0"/>
                              <w:marBottom w:val="0"/>
                              <w:divBdr>
                                <w:top w:val="none" w:sz="0" w:space="0" w:color="auto"/>
                                <w:left w:val="none" w:sz="0" w:space="0" w:color="auto"/>
                                <w:bottom w:val="none" w:sz="0" w:space="0" w:color="auto"/>
                                <w:right w:val="none" w:sz="0" w:space="0" w:color="auto"/>
                              </w:divBdr>
                              <w:divsChild>
                                <w:div w:id="1290550441">
                                  <w:marLeft w:val="0"/>
                                  <w:marRight w:val="0"/>
                                  <w:marTop w:val="0"/>
                                  <w:marBottom w:val="0"/>
                                  <w:divBdr>
                                    <w:top w:val="none" w:sz="0" w:space="0" w:color="auto"/>
                                    <w:left w:val="none" w:sz="0" w:space="0" w:color="auto"/>
                                    <w:bottom w:val="none" w:sz="0" w:space="0" w:color="auto"/>
                                    <w:right w:val="none" w:sz="0" w:space="0" w:color="auto"/>
                                  </w:divBdr>
                                  <w:divsChild>
                                    <w:div w:id="1152481264">
                                      <w:marLeft w:val="0"/>
                                      <w:marRight w:val="0"/>
                                      <w:marTop w:val="0"/>
                                      <w:marBottom w:val="0"/>
                                      <w:divBdr>
                                        <w:top w:val="none" w:sz="0" w:space="0" w:color="auto"/>
                                        <w:left w:val="none" w:sz="0" w:space="0" w:color="auto"/>
                                        <w:bottom w:val="none" w:sz="0" w:space="0" w:color="auto"/>
                                        <w:right w:val="none" w:sz="0" w:space="0" w:color="auto"/>
                                      </w:divBdr>
                                      <w:divsChild>
                                        <w:div w:id="1549756932">
                                          <w:marLeft w:val="0"/>
                                          <w:marRight w:val="0"/>
                                          <w:marTop w:val="0"/>
                                          <w:marBottom w:val="0"/>
                                          <w:divBdr>
                                            <w:top w:val="none" w:sz="0" w:space="0" w:color="auto"/>
                                            <w:left w:val="none" w:sz="0" w:space="0" w:color="auto"/>
                                            <w:bottom w:val="none" w:sz="0" w:space="0" w:color="auto"/>
                                            <w:right w:val="none" w:sz="0" w:space="0" w:color="auto"/>
                                          </w:divBdr>
                                          <w:divsChild>
                                            <w:div w:id="1405882415">
                                              <w:marLeft w:val="0"/>
                                              <w:marRight w:val="0"/>
                                              <w:marTop w:val="0"/>
                                              <w:marBottom w:val="0"/>
                                              <w:divBdr>
                                                <w:top w:val="none" w:sz="0" w:space="0" w:color="auto"/>
                                                <w:left w:val="none" w:sz="0" w:space="0" w:color="auto"/>
                                                <w:bottom w:val="none" w:sz="0" w:space="0" w:color="auto"/>
                                                <w:right w:val="none" w:sz="0" w:space="0" w:color="auto"/>
                                              </w:divBdr>
                                              <w:divsChild>
                                                <w:div w:id="1335109160">
                                                  <w:marLeft w:val="0"/>
                                                  <w:marRight w:val="0"/>
                                                  <w:marTop w:val="0"/>
                                                  <w:marBottom w:val="0"/>
                                                  <w:divBdr>
                                                    <w:top w:val="none" w:sz="0" w:space="0" w:color="auto"/>
                                                    <w:left w:val="none" w:sz="0" w:space="0" w:color="auto"/>
                                                    <w:bottom w:val="none" w:sz="0" w:space="0" w:color="auto"/>
                                                    <w:right w:val="none" w:sz="0" w:space="0" w:color="auto"/>
                                                  </w:divBdr>
                                                  <w:divsChild>
                                                    <w:div w:id="91346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05184013">
      <w:bodyDiv w:val="1"/>
      <w:marLeft w:val="0"/>
      <w:marRight w:val="0"/>
      <w:marTop w:val="0"/>
      <w:marBottom w:val="0"/>
      <w:divBdr>
        <w:top w:val="none" w:sz="0" w:space="0" w:color="auto"/>
        <w:left w:val="none" w:sz="0" w:space="0" w:color="auto"/>
        <w:bottom w:val="none" w:sz="0" w:space="0" w:color="auto"/>
        <w:right w:val="none" w:sz="0" w:space="0" w:color="auto"/>
      </w:divBdr>
    </w:div>
    <w:div w:id="1710185836">
      <w:bodyDiv w:val="1"/>
      <w:marLeft w:val="0"/>
      <w:marRight w:val="0"/>
      <w:marTop w:val="0"/>
      <w:marBottom w:val="0"/>
      <w:divBdr>
        <w:top w:val="none" w:sz="0" w:space="0" w:color="auto"/>
        <w:left w:val="none" w:sz="0" w:space="0" w:color="auto"/>
        <w:bottom w:val="none" w:sz="0" w:space="0" w:color="auto"/>
        <w:right w:val="none" w:sz="0" w:space="0" w:color="auto"/>
      </w:divBdr>
    </w:div>
    <w:div w:id="1728916579">
      <w:bodyDiv w:val="1"/>
      <w:marLeft w:val="0"/>
      <w:marRight w:val="0"/>
      <w:marTop w:val="0"/>
      <w:marBottom w:val="0"/>
      <w:divBdr>
        <w:top w:val="none" w:sz="0" w:space="0" w:color="auto"/>
        <w:left w:val="none" w:sz="0" w:space="0" w:color="auto"/>
        <w:bottom w:val="none" w:sz="0" w:space="0" w:color="auto"/>
        <w:right w:val="none" w:sz="0" w:space="0" w:color="auto"/>
      </w:divBdr>
    </w:div>
    <w:div w:id="1924727698">
      <w:bodyDiv w:val="1"/>
      <w:marLeft w:val="0"/>
      <w:marRight w:val="0"/>
      <w:marTop w:val="0"/>
      <w:marBottom w:val="0"/>
      <w:divBdr>
        <w:top w:val="none" w:sz="0" w:space="0" w:color="auto"/>
        <w:left w:val="none" w:sz="0" w:space="0" w:color="auto"/>
        <w:bottom w:val="none" w:sz="0" w:space="0" w:color="auto"/>
        <w:right w:val="none" w:sz="0" w:space="0" w:color="auto"/>
      </w:divBdr>
    </w:div>
    <w:div w:id="2031485530">
      <w:bodyDiv w:val="1"/>
      <w:marLeft w:val="0"/>
      <w:marRight w:val="0"/>
      <w:marTop w:val="0"/>
      <w:marBottom w:val="0"/>
      <w:divBdr>
        <w:top w:val="none" w:sz="0" w:space="0" w:color="auto"/>
        <w:left w:val="none" w:sz="0" w:space="0" w:color="auto"/>
        <w:bottom w:val="none" w:sz="0" w:space="0" w:color="auto"/>
        <w:right w:val="none" w:sz="0" w:space="0" w:color="auto"/>
      </w:divBdr>
    </w:div>
    <w:div w:id="2052411422">
      <w:bodyDiv w:val="1"/>
      <w:marLeft w:val="0"/>
      <w:marRight w:val="0"/>
      <w:marTop w:val="0"/>
      <w:marBottom w:val="0"/>
      <w:divBdr>
        <w:top w:val="none" w:sz="0" w:space="0" w:color="auto"/>
        <w:left w:val="none" w:sz="0" w:space="0" w:color="auto"/>
        <w:bottom w:val="none" w:sz="0" w:space="0" w:color="auto"/>
        <w:right w:val="none" w:sz="0" w:space="0" w:color="auto"/>
      </w:divBdr>
    </w:div>
    <w:div w:id="2085489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oleObject" Target="embeddings/oleObject47.bin"/><Relationship Id="rId110" Type="http://schemas.microsoft.com/office/2011/relationships/commentsExtended" Target="commentsExtended.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oleObject46.bin"/><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header" Target="header1.xml"/><Relationship Id="rId108"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40.bin"/><Relationship Id="rId91" Type="http://schemas.openxmlformats.org/officeDocument/2006/relationships/image" Target="media/image42.emf"/><Relationship Id="rId96" Type="http://schemas.openxmlformats.org/officeDocument/2006/relationships/oleObject" Target="embeddings/oleObject4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footer" Target="footer2.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emf"/><Relationship Id="rId101" Type="http://schemas.openxmlformats.org/officeDocument/2006/relationships/image" Target="media/image47.e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microsoft.com/office/2011/relationships/people" Target="people.xml"/><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oleObject" Target="embeddings/oleObject34.bin"/><Relationship Id="rId97" Type="http://schemas.openxmlformats.org/officeDocument/2006/relationships/image" Target="media/image45.emf"/><Relationship Id="rId104"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2.bin"/></Relationships>
</file>

<file path=word/_rels/header2.xml.rels><?xml version="1.0" encoding="UTF-8" standalone="yes"?>
<Relationships xmlns="http://schemas.openxmlformats.org/package/2006/relationships"><Relationship Id="rId1" Type="http://schemas.openxmlformats.org/officeDocument/2006/relationships/image" Target="media/image4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12968EA-3C81-4A5A-A30C-963C3992A22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EB8AE1-B447-42DD-9682-28652278F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19</TotalTime>
  <Pages>53</Pages>
  <Words>3826</Words>
  <Characters>21810</Characters>
  <Application>Microsoft Office Word</Application>
  <DocSecurity>0</DocSecurity>
  <Lines>181</Lines>
  <Paragraphs>51</Paragraphs>
  <ScaleCrop>false</ScaleCrop>
  <Company>hikvision</Company>
  <LinksUpToDate>false</LinksUpToDate>
  <CharactersWithSpaces>25585</CharactersWithSpaces>
  <SharedDoc>false</SharedDoc>
  <HLinks>
    <vt:vector size="258" baseType="variant">
      <vt:variant>
        <vt:i4>1441840</vt:i4>
      </vt:variant>
      <vt:variant>
        <vt:i4>254</vt:i4>
      </vt:variant>
      <vt:variant>
        <vt:i4>0</vt:i4>
      </vt:variant>
      <vt:variant>
        <vt:i4>5</vt:i4>
      </vt:variant>
      <vt:variant>
        <vt:lpwstr/>
      </vt:variant>
      <vt:variant>
        <vt:lpwstr>_Toc362275601</vt:lpwstr>
      </vt:variant>
      <vt:variant>
        <vt:i4>1441840</vt:i4>
      </vt:variant>
      <vt:variant>
        <vt:i4>248</vt:i4>
      </vt:variant>
      <vt:variant>
        <vt:i4>0</vt:i4>
      </vt:variant>
      <vt:variant>
        <vt:i4>5</vt:i4>
      </vt:variant>
      <vt:variant>
        <vt:lpwstr/>
      </vt:variant>
      <vt:variant>
        <vt:lpwstr>_Toc362275600</vt:lpwstr>
      </vt:variant>
      <vt:variant>
        <vt:i4>2031667</vt:i4>
      </vt:variant>
      <vt:variant>
        <vt:i4>242</vt:i4>
      </vt:variant>
      <vt:variant>
        <vt:i4>0</vt:i4>
      </vt:variant>
      <vt:variant>
        <vt:i4>5</vt:i4>
      </vt:variant>
      <vt:variant>
        <vt:lpwstr/>
      </vt:variant>
      <vt:variant>
        <vt:lpwstr>_Toc362275599</vt:lpwstr>
      </vt:variant>
      <vt:variant>
        <vt:i4>2031667</vt:i4>
      </vt:variant>
      <vt:variant>
        <vt:i4>236</vt:i4>
      </vt:variant>
      <vt:variant>
        <vt:i4>0</vt:i4>
      </vt:variant>
      <vt:variant>
        <vt:i4>5</vt:i4>
      </vt:variant>
      <vt:variant>
        <vt:lpwstr/>
      </vt:variant>
      <vt:variant>
        <vt:lpwstr>_Toc362275598</vt:lpwstr>
      </vt:variant>
      <vt:variant>
        <vt:i4>2031667</vt:i4>
      </vt:variant>
      <vt:variant>
        <vt:i4>230</vt:i4>
      </vt:variant>
      <vt:variant>
        <vt:i4>0</vt:i4>
      </vt:variant>
      <vt:variant>
        <vt:i4>5</vt:i4>
      </vt:variant>
      <vt:variant>
        <vt:lpwstr/>
      </vt:variant>
      <vt:variant>
        <vt:lpwstr>_Toc362275597</vt:lpwstr>
      </vt:variant>
      <vt:variant>
        <vt:i4>2031667</vt:i4>
      </vt:variant>
      <vt:variant>
        <vt:i4>224</vt:i4>
      </vt:variant>
      <vt:variant>
        <vt:i4>0</vt:i4>
      </vt:variant>
      <vt:variant>
        <vt:i4>5</vt:i4>
      </vt:variant>
      <vt:variant>
        <vt:lpwstr/>
      </vt:variant>
      <vt:variant>
        <vt:lpwstr>_Toc362275596</vt:lpwstr>
      </vt:variant>
      <vt:variant>
        <vt:i4>2031667</vt:i4>
      </vt:variant>
      <vt:variant>
        <vt:i4>218</vt:i4>
      </vt:variant>
      <vt:variant>
        <vt:i4>0</vt:i4>
      </vt:variant>
      <vt:variant>
        <vt:i4>5</vt:i4>
      </vt:variant>
      <vt:variant>
        <vt:lpwstr/>
      </vt:variant>
      <vt:variant>
        <vt:lpwstr>_Toc362275595</vt:lpwstr>
      </vt:variant>
      <vt:variant>
        <vt:i4>2031667</vt:i4>
      </vt:variant>
      <vt:variant>
        <vt:i4>212</vt:i4>
      </vt:variant>
      <vt:variant>
        <vt:i4>0</vt:i4>
      </vt:variant>
      <vt:variant>
        <vt:i4>5</vt:i4>
      </vt:variant>
      <vt:variant>
        <vt:lpwstr/>
      </vt:variant>
      <vt:variant>
        <vt:lpwstr>_Toc362275594</vt:lpwstr>
      </vt:variant>
      <vt:variant>
        <vt:i4>2031667</vt:i4>
      </vt:variant>
      <vt:variant>
        <vt:i4>206</vt:i4>
      </vt:variant>
      <vt:variant>
        <vt:i4>0</vt:i4>
      </vt:variant>
      <vt:variant>
        <vt:i4>5</vt:i4>
      </vt:variant>
      <vt:variant>
        <vt:lpwstr/>
      </vt:variant>
      <vt:variant>
        <vt:lpwstr>_Toc362275593</vt:lpwstr>
      </vt:variant>
      <vt:variant>
        <vt:i4>2031667</vt:i4>
      </vt:variant>
      <vt:variant>
        <vt:i4>200</vt:i4>
      </vt:variant>
      <vt:variant>
        <vt:i4>0</vt:i4>
      </vt:variant>
      <vt:variant>
        <vt:i4>5</vt:i4>
      </vt:variant>
      <vt:variant>
        <vt:lpwstr/>
      </vt:variant>
      <vt:variant>
        <vt:lpwstr>_Toc362275592</vt:lpwstr>
      </vt:variant>
      <vt:variant>
        <vt:i4>2031667</vt:i4>
      </vt:variant>
      <vt:variant>
        <vt:i4>194</vt:i4>
      </vt:variant>
      <vt:variant>
        <vt:i4>0</vt:i4>
      </vt:variant>
      <vt:variant>
        <vt:i4>5</vt:i4>
      </vt:variant>
      <vt:variant>
        <vt:lpwstr/>
      </vt:variant>
      <vt:variant>
        <vt:lpwstr>_Toc362275591</vt:lpwstr>
      </vt:variant>
      <vt:variant>
        <vt:i4>2031667</vt:i4>
      </vt:variant>
      <vt:variant>
        <vt:i4>188</vt:i4>
      </vt:variant>
      <vt:variant>
        <vt:i4>0</vt:i4>
      </vt:variant>
      <vt:variant>
        <vt:i4>5</vt:i4>
      </vt:variant>
      <vt:variant>
        <vt:lpwstr/>
      </vt:variant>
      <vt:variant>
        <vt:lpwstr>_Toc362275590</vt:lpwstr>
      </vt:variant>
      <vt:variant>
        <vt:i4>1966131</vt:i4>
      </vt:variant>
      <vt:variant>
        <vt:i4>182</vt:i4>
      </vt:variant>
      <vt:variant>
        <vt:i4>0</vt:i4>
      </vt:variant>
      <vt:variant>
        <vt:i4>5</vt:i4>
      </vt:variant>
      <vt:variant>
        <vt:lpwstr/>
      </vt:variant>
      <vt:variant>
        <vt:lpwstr>_Toc362275589</vt:lpwstr>
      </vt:variant>
      <vt:variant>
        <vt:i4>1966131</vt:i4>
      </vt:variant>
      <vt:variant>
        <vt:i4>176</vt:i4>
      </vt:variant>
      <vt:variant>
        <vt:i4>0</vt:i4>
      </vt:variant>
      <vt:variant>
        <vt:i4>5</vt:i4>
      </vt:variant>
      <vt:variant>
        <vt:lpwstr/>
      </vt:variant>
      <vt:variant>
        <vt:lpwstr>_Toc362275588</vt:lpwstr>
      </vt:variant>
      <vt:variant>
        <vt:i4>1966131</vt:i4>
      </vt:variant>
      <vt:variant>
        <vt:i4>170</vt:i4>
      </vt:variant>
      <vt:variant>
        <vt:i4>0</vt:i4>
      </vt:variant>
      <vt:variant>
        <vt:i4>5</vt:i4>
      </vt:variant>
      <vt:variant>
        <vt:lpwstr/>
      </vt:variant>
      <vt:variant>
        <vt:lpwstr>_Toc362275587</vt:lpwstr>
      </vt:variant>
      <vt:variant>
        <vt:i4>1966131</vt:i4>
      </vt:variant>
      <vt:variant>
        <vt:i4>164</vt:i4>
      </vt:variant>
      <vt:variant>
        <vt:i4>0</vt:i4>
      </vt:variant>
      <vt:variant>
        <vt:i4>5</vt:i4>
      </vt:variant>
      <vt:variant>
        <vt:lpwstr/>
      </vt:variant>
      <vt:variant>
        <vt:lpwstr>_Toc362275586</vt:lpwstr>
      </vt:variant>
      <vt:variant>
        <vt:i4>1966131</vt:i4>
      </vt:variant>
      <vt:variant>
        <vt:i4>158</vt:i4>
      </vt:variant>
      <vt:variant>
        <vt:i4>0</vt:i4>
      </vt:variant>
      <vt:variant>
        <vt:i4>5</vt:i4>
      </vt:variant>
      <vt:variant>
        <vt:lpwstr/>
      </vt:variant>
      <vt:variant>
        <vt:lpwstr>_Toc362275585</vt:lpwstr>
      </vt:variant>
      <vt:variant>
        <vt:i4>1966131</vt:i4>
      </vt:variant>
      <vt:variant>
        <vt:i4>152</vt:i4>
      </vt:variant>
      <vt:variant>
        <vt:i4>0</vt:i4>
      </vt:variant>
      <vt:variant>
        <vt:i4>5</vt:i4>
      </vt:variant>
      <vt:variant>
        <vt:lpwstr/>
      </vt:variant>
      <vt:variant>
        <vt:lpwstr>_Toc362275584</vt:lpwstr>
      </vt:variant>
      <vt:variant>
        <vt:i4>1966131</vt:i4>
      </vt:variant>
      <vt:variant>
        <vt:i4>146</vt:i4>
      </vt:variant>
      <vt:variant>
        <vt:i4>0</vt:i4>
      </vt:variant>
      <vt:variant>
        <vt:i4>5</vt:i4>
      </vt:variant>
      <vt:variant>
        <vt:lpwstr/>
      </vt:variant>
      <vt:variant>
        <vt:lpwstr>_Toc362275583</vt:lpwstr>
      </vt:variant>
      <vt:variant>
        <vt:i4>1966131</vt:i4>
      </vt:variant>
      <vt:variant>
        <vt:i4>140</vt:i4>
      </vt:variant>
      <vt:variant>
        <vt:i4>0</vt:i4>
      </vt:variant>
      <vt:variant>
        <vt:i4>5</vt:i4>
      </vt:variant>
      <vt:variant>
        <vt:lpwstr/>
      </vt:variant>
      <vt:variant>
        <vt:lpwstr>_Toc362275582</vt:lpwstr>
      </vt:variant>
      <vt:variant>
        <vt:i4>1966131</vt:i4>
      </vt:variant>
      <vt:variant>
        <vt:i4>134</vt:i4>
      </vt:variant>
      <vt:variant>
        <vt:i4>0</vt:i4>
      </vt:variant>
      <vt:variant>
        <vt:i4>5</vt:i4>
      </vt:variant>
      <vt:variant>
        <vt:lpwstr/>
      </vt:variant>
      <vt:variant>
        <vt:lpwstr>_Toc362275581</vt:lpwstr>
      </vt:variant>
      <vt:variant>
        <vt:i4>1966131</vt:i4>
      </vt:variant>
      <vt:variant>
        <vt:i4>128</vt:i4>
      </vt:variant>
      <vt:variant>
        <vt:i4>0</vt:i4>
      </vt:variant>
      <vt:variant>
        <vt:i4>5</vt:i4>
      </vt:variant>
      <vt:variant>
        <vt:lpwstr/>
      </vt:variant>
      <vt:variant>
        <vt:lpwstr>_Toc362275580</vt:lpwstr>
      </vt:variant>
      <vt:variant>
        <vt:i4>1114163</vt:i4>
      </vt:variant>
      <vt:variant>
        <vt:i4>122</vt:i4>
      </vt:variant>
      <vt:variant>
        <vt:i4>0</vt:i4>
      </vt:variant>
      <vt:variant>
        <vt:i4>5</vt:i4>
      </vt:variant>
      <vt:variant>
        <vt:lpwstr/>
      </vt:variant>
      <vt:variant>
        <vt:lpwstr>_Toc362275579</vt:lpwstr>
      </vt:variant>
      <vt:variant>
        <vt:i4>1114163</vt:i4>
      </vt:variant>
      <vt:variant>
        <vt:i4>116</vt:i4>
      </vt:variant>
      <vt:variant>
        <vt:i4>0</vt:i4>
      </vt:variant>
      <vt:variant>
        <vt:i4>5</vt:i4>
      </vt:variant>
      <vt:variant>
        <vt:lpwstr/>
      </vt:variant>
      <vt:variant>
        <vt:lpwstr>_Toc362275578</vt:lpwstr>
      </vt:variant>
      <vt:variant>
        <vt:i4>1114163</vt:i4>
      </vt:variant>
      <vt:variant>
        <vt:i4>110</vt:i4>
      </vt:variant>
      <vt:variant>
        <vt:i4>0</vt:i4>
      </vt:variant>
      <vt:variant>
        <vt:i4>5</vt:i4>
      </vt:variant>
      <vt:variant>
        <vt:lpwstr/>
      </vt:variant>
      <vt:variant>
        <vt:lpwstr>_Toc362275577</vt:lpwstr>
      </vt:variant>
      <vt:variant>
        <vt:i4>1114163</vt:i4>
      </vt:variant>
      <vt:variant>
        <vt:i4>104</vt:i4>
      </vt:variant>
      <vt:variant>
        <vt:i4>0</vt:i4>
      </vt:variant>
      <vt:variant>
        <vt:i4>5</vt:i4>
      </vt:variant>
      <vt:variant>
        <vt:lpwstr/>
      </vt:variant>
      <vt:variant>
        <vt:lpwstr>_Toc362275576</vt:lpwstr>
      </vt:variant>
      <vt:variant>
        <vt:i4>1114163</vt:i4>
      </vt:variant>
      <vt:variant>
        <vt:i4>98</vt:i4>
      </vt:variant>
      <vt:variant>
        <vt:i4>0</vt:i4>
      </vt:variant>
      <vt:variant>
        <vt:i4>5</vt:i4>
      </vt:variant>
      <vt:variant>
        <vt:lpwstr/>
      </vt:variant>
      <vt:variant>
        <vt:lpwstr>_Toc362275575</vt:lpwstr>
      </vt:variant>
      <vt:variant>
        <vt:i4>1114163</vt:i4>
      </vt:variant>
      <vt:variant>
        <vt:i4>92</vt:i4>
      </vt:variant>
      <vt:variant>
        <vt:i4>0</vt:i4>
      </vt:variant>
      <vt:variant>
        <vt:i4>5</vt:i4>
      </vt:variant>
      <vt:variant>
        <vt:lpwstr/>
      </vt:variant>
      <vt:variant>
        <vt:lpwstr>_Toc362275574</vt:lpwstr>
      </vt:variant>
      <vt:variant>
        <vt:i4>1114163</vt:i4>
      </vt:variant>
      <vt:variant>
        <vt:i4>86</vt:i4>
      </vt:variant>
      <vt:variant>
        <vt:i4>0</vt:i4>
      </vt:variant>
      <vt:variant>
        <vt:i4>5</vt:i4>
      </vt:variant>
      <vt:variant>
        <vt:lpwstr/>
      </vt:variant>
      <vt:variant>
        <vt:lpwstr>_Toc362275573</vt:lpwstr>
      </vt:variant>
      <vt:variant>
        <vt:i4>1114163</vt:i4>
      </vt:variant>
      <vt:variant>
        <vt:i4>80</vt:i4>
      </vt:variant>
      <vt:variant>
        <vt:i4>0</vt:i4>
      </vt:variant>
      <vt:variant>
        <vt:i4>5</vt:i4>
      </vt:variant>
      <vt:variant>
        <vt:lpwstr/>
      </vt:variant>
      <vt:variant>
        <vt:lpwstr>_Toc362275572</vt:lpwstr>
      </vt:variant>
      <vt:variant>
        <vt:i4>1114163</vt:i4>
      </vt:variant>
      <vt:variant>
        <vt:i4>74</vt:i4>
      </vt:variant>
      <vt:variant>
        <vt:i4>0</vt:i4>
      </vt:variant>
      <vt:variant>
        <vt:i4>5</vt:i4>
      </vt:variant>
      <vt:variant>
        <vt:lpwstr/>
      </vt:variant>
      <vt:variant>
        <vt:lpwstr>_Toc362275571</vt:lpwstr>
      </vt:variant>
      <vt:variant>
        <vt:i4>1114163</vt:i4>
      </vt:variant>
      <vt:variant>
        <vt:i4>68</vt:i4>
      </vt:variant>
      <vt:variant>
        <vt:i4>0</vt:i4>
      </vt:variant>
      <vt:variant>
        <vt:i4>5</vt:i4>
      </vt:variant>
      <vt:variant>
        <vt:lpwstr/>
      </vt:variant>
      <vt:variant>
        <vt:lpwstr>_Toc362275570</vt:lpwstr>
      </vt:variant>
      <vt:variant>
        <vt:i4>1048627</vt:i4>
      </vt:variant>
      <vt:variant>
        <vt:i4>62</vt:i4>
      </vt:variant>
      <vt:variant>
        <vt:i4>0</vt:i4>
      </vt:variant>
      <vt:variant>
        <vt:i4>5</vt:i4>
      </vt:variant>
      <vt:variant>
        <vt:lpwstr/>
      </vt:variant>
      <vt:variant>
        <vt:lpwstr>_Toc362275569</vt:lpwstr>
      </vt:variant>
      <vt:variant>
        <vt:i4>1048627</vt:i4>
      </vt:variant>
      <vt:variant>
        <vt:i4>56</vt:i4>
      </vt:variant>
      <vt:variant>
        <vt:i4>0</vt:i4>
      </vt:variant>
      <vt:variant>
        <vt:i4>5</vt:i4>
      </vt:variant>
      <vt:variant>
        <vt:lpwstr/>
      </vt:variant>
      <vt:variant>
        <vt:lpwstr>_Toc362275568</vt:lpwstr>
      </vt:variant>
      <vt:variant>
        <vt:i4>1048627</vt:i4>
      </vt:variant>
      <vt:variant>
        <vt:i4>50</vt:i4>
      </vt:variant>
      <vt:variant>
        <vt:i4>0</vt:i4>
      </vt:variant>
      <vt:variant>
        <vt:i4>5</vt:i4>
      </vt:variant>
      <vt:variant>
        <vt:lpwstr/>
      </vt:variant>
      <vt:variant>
        <vt:lpwstr>_Toc362275567</vt:lpwstr>
      </vt:variant>
      <vt:variant>
        <vt:i4>1048627</vt:i4>
      </vt:variant>
      <vt:variant>
        <vt:i4>44</vt:i4>
      </vt:variant>
      <vt:variant>
        <vt:i4>0</vt:i4>
      </vt:variant>
      <vt:variant>
        <vt:i4>5</vt:i4>
      </vt:variant>
      <vt:variant>
        <vt:lpwstr/>
      </vt:variant>
      <vt:variant>
        <vt:lpwstr>_Toc362275566</vt:lpwstr>
      </vt:variant>
      <vt:variant>
        <vt:i4>1048627</vt:i4>
      </vt:variant>
      <vt:variant>
        <vt:i4>38</vt:i4>
      </vt:variant>
      <vt:variant>
        <vt:i4>0</vt:i4>
      </vt:variant>
      <vt:variant>
        <vt:i4>5</vt:i4>
      </vt:variant>
      <vt:variant>
        <vt:lpwstr/>
      </vt:variant>
      <vt:variant>
        <vt:lpwstr>_Toc362275565</vt:lpwstr>
      </vt:variant>
      <vt:variant>
        <vt:i4>1048627</vt:i4>
      </vt:variant>
      <vt:variant>
        <vt:i4>32</vt:i4>
      </vt:variant>
      <vt:variant>
        <vt:i4>0</vt:i4>
      </vt:variant>
      <vt:variant>
        <vt:i4>5</vt:i4>
      </vt:variant>
      <vt:variant>
        <vt:lpwstr/>
      </vt:variant>
      <vt:variant>
        <vt:lpwstr>_Toc362275564</vt:lpwstr>
      </vt:variant>
      <vt:variant>
        <vt:i4>1048627</vt:i4>
      </vt:variant>
      <vt:variant>
        <vt:i4>26</vt:i4>
      </vt:variant>
      <vt:variant>
        <vt:i4>0</vt:i4>
      </vt:variant>
      <vt:variant>
        <vt:i4>5</vt:i4>
      </vt:variant>
      <vt:variant>
        <vt:lpwstr/>
      </vt:variant>
      <vt:variant>
        <vt:lpwstr>_Toc362275563</vt:lpwstr>
      </vt:variant>
      <vt:variant>
        <vt:i4>1048627</vt:i4>
      </vt:variant>
      <vt:variant>
        <vt:i4>20</vt:i4>
      </vt:variant>
      <vt:variant>
        <vt:i4>0</vt:i4>
      </vt:variant>
      <vt:variant>
        <vt:i4>5</vt:i4>
      </vt:variant>
      <vt:variant>
        <vt:lpwstr/>
      </vt:variant>
      <vt:variant>
        <vt:lpwstr>_Toc362275562</vt:lpwstr>
      </vt:variant>
      <vt:variant>
        <vt:i4>1048627</vt:i4>
      </vt:variant>
      <vt:variant>
        <vt:i4>14</vt:i4>
      </vt:variant>
      <vt:variant>
        <vt:i4>0</vt:i4>
      </vt:variant>
      <vt:variant>
        <vt:i4>5</vt:i4>
      </vt:variant>
      <vt:variant>
        <vt:lpwstr/>
      </vt:variant>
      <vt:variant>
        <vt:lpwstr>_Toc362275561</vt:lpwstr>
      </vt:variant>
      <vt:variant>
        <vt:i4>1048627</vt:i4>
      </vt:variant>
      <vt:variant>
        <vt:i4>8</vt:i4>
      </vt:variant>
      <vt:variant>
        <vt:i4>0</vt:i4>
      </vt:variant>
      <vt:variant>
        <vt:i4>5</vt:i4>
      </vt:variant>
      <vt:variant>
        <vt:lpwstr/>
      </vt:variant>
      <vt:variant>
        <vt:lpwstr>_Toc362275560</vt:lpwstr>
      </vt:variant>
      <vt:variant>
        <vt:i4>1245235</vt:i4>
      </vt:variant>
      <vt:variant>
        <vt:i4>2</vt:i4>
      </vt:variant>
      <vt:variant>
        <vt:i4>0</vt:i4>
      </vt:variant>
      <vt:variant>
        <vt:i4>5</vt:i4>
      </vt:variant>
      <vt:variant>
        <vt:lpwstr/>
      </vt:variant>
      <vt:variant>
        <vt:lpwstr>_Toc3622755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孙晓东</dc:creator>
  <cp:lastModifiedBy>CN=陈锋/O=HIKVISION</cp:lastModifiedBy>
  <cp:revision>331</cp:revision>
  <cp:lastPrinted>2013-02-16T16:21:00Z</cp:lastPrinted>
  <dcterms:created xsi:type="dcterms:W3CDTF">2014-12-11T04:35:00Z</dcterms:created>
  <dcterms:modified xsi:type="dcterms:W3CDTF">2015-01-15T09:12:00Z</dcterms:modified>
</cp:coreProperties>
</file>